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E341AF" w:rsidP="0090446B">
      <w:pPr>
        <w:pStyle w:val="CvrDocType"/>
      </w:pPr>
      <w:fldSimple w:instr=" DOCPROPERTY  &quot;Document Type&quot;  \* MERGEFORMAT ">
        <w:r w:rsidR="00574EE1">
          <w:t>Informational Report</w:t>
        </w:r>
      </w:fldSimple>
    </w:p>
    <w:p w14:paraId="76A09E92" w14:textId="1488FE1F" w:rsidR="007671BC" w:rsidRPr="00CE6B90" w:rsidRDefault="00E341AF" w:rsidP="0090446B">
      <w:pPr>
        <w:pStyle w:val="CvrDocNo"/>
      </w:pPr>
      <w:fldSimple w:instr=" DOCPROPERTY  &quot;Document number&quot;  \* MERGEFORMAT ">
        <w:r w:rsidR="00201391">
          <w:t>CCSDS 350.11-G-1</w:t>
        </w:r>
      </w:fldSimple>
    </w:p>
    <w:p w14:paraId="0AF04034" w14:textId="6EDE5098" w:rsidR="007671BC" w:rsidRDefault="00E341AF" w:rsidP="0090446B">
      <w:pPr>
        <w:pStyle w:val="CvrColor"/>
      </w:pPr>
      <w:fldSimple w:instr=" DOCPROPERTY  &quot;Document Color&quot;  \* MERGEFORMAT ">
        <w:r w:rsidR="00574EE1">
          <w:t>Green Book</w:t>
        </w:r>
      </w:fldSimple>
    </w:p>
    <w:p w14:paraId="3DDBB36D" w14:textId="34374D06" w:rsidR="007671BC" w:rsidRDefault="00E341AF"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E341AF"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E341AF"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WHEN THIS INFORMATIONAL REPORT IS FINALIZED, IT WILL CONTAIN THE FOLLOWING STATEMENT OF AUTHORITY:)</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 xml:space="preserve">Questions relating to the contents or status of this document should be addressed to the CCSDS Secretariat at the address indicated on page </w:t>
      </w:r>
      <w:proofErr w:type="spellStart"/>
      <w:r w:rsidR="00696E90">
        <w:t>i</w:t>
      </w:r>
      <w:proofErr w:type="spellEnd"/>
      <w:r w:rsidR="00696E90">
        <w:t>.</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w:t>
      </w:r>
      <w:proofErr w:type="spellStart"/>
      <w:r w:rsidRPr="00821AED">
        <w:rPr>
          <w:lang w:val="it-IT"/>
        </w:rPr>
        <w:t>Italy</w:t>
      </w:r>
      <w:proofErr w:type="spellEnd"/>
      <w:r w:rsidRPr="00821AED">
        <w:rPr>
          <w:lang w:val="it-IT"/>
        </w:rPr>
        <w:t>.</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proofErr w:type="spellStart"/>
      <w:r w:rsidRPr="00403E03">
        <w:rPr>
          <w:lang w:val="es-ES"/>
          <w:rPrChange w:id="0" w:author="Moury Gilles" w:date="2020-05-04T10:01:00Z">
            <w:rPr/>
          </w:rPrChange>
        </w:rPr>
        <w:t>European</w:t>
      </w:r>
      <w:proofErr w:type="spellEnd"/>
      <w:r w:rsidRPr="00403E03">
        <w:rPr>
          <w:lang w:val="es-ES"/>
          <w:rPrChange w:id="1" w:author="Moury Gilles" w:date="2020-05-04T10:01:00Z">
            <w:rPr/>
          </w:rPrChange>
        </w:rPr>
        <w:t xml:space="preserve"> </w:t>
      </w:r>
      <w:r w:rsidR="00C21A38" w:rsidRPr="00821AED">
        <w:rPr>
          <w:lang w:val="es-ES"/>
        </w:rPr>
        <w:t>Space Agency (ESA)/</w:t>
      </w:r>
      <w:proofErr w:type="spellStart"/>
      <w:r w:rsidR="00C21A38" w:rsidRPr="00821AED">
        <w:rPr>
          <w:lang w:val="es-ES"/>
        </w:rPr>
        <w:t>Europe</w:t>
      </w:r>
      <w:proofErr w:type="spellEnd"/>
      <w:r w:rsidR="00C21A38" w:rsidRPr="00821AED">
        <w:rPr>
          <w:lang w:val="es-ES"/>
        </w:rPr>
        <w:t>.</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 xml:space="preserve">Centro Tecnico </w:t>
      </w:r>
      <w:proofErr w:type="spellStart"/>
      <w:r w:rsidRPr="0090446B">
        <w:rPr>
          <w:lang w:val="it-IT"/>
        </w:rPr>
        <w:t>Aeroespacial</w:t>
      </w:r>
      <w:proofErr w:type="spellEnd"/>
      <w:r w:rsidRPr="0090446B">
        <w:rPr>
          <w:lang w:val="it-IT"/>
        </w:rPr>
        <w:t xml:space="preserve">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proofErr w:type="spellStart"/>
      <w:r w:rsidRPr="00403E03">
        <w:rPr>
          <w:lang w:val="fr-FR"/>
          <w:rPrChange w:id="2" w:author="Moury Gilles" w:date="2020-05-04T10:26:00Z">
            <w:rPr/>
          </w:rPrChange>
        </w:rPr>
        <w:t>European</w:t>
      </w:r>
      <w:proofErr w:type="spellEnd"/>
      <w:r w:rsidRPr="00403E03">
        <w:rPr>
          <w:lang w:val="fr-FR"/>
          <w:rPrChange w:id="3" w:author="Moury Gilles" w:date="2020-05-04T10:26:00Z">
            <w:rPr/>
          </w:rPrChange>
        </w:rPr>
        <w:t xml:space="preserve"> </w:t>
      </w:r>
      <w:proofErr w:type="spellStart"/>
      <w:r w:rsidR="00C21A38" w:rsidRPr="00821AED">
        <w:rPr>
          <w:lang w:val="fr-FR"/>
        </w:rPr>
        <w:t>Telecommunications</w:t>
      </w:r>
      <w:proofErr w:type="spellEnd"/>
      <w:r w:rsidR="00C21A38" w:rsidRPr="00821AED">
        <w:rPr>
          <w:lang w:val="fr-FR"/>
        </w:rPr>
        <w:t xml:space="preserve"> Satellite </w:t>
      </w:r>
      <w:proofErr w:type="spellStart"/>
      <w:r w:rsidRPr="00403E03">
        <w:rPr>
          <w:lang w:val="fr-FR"/>
          <w:rPrChange w:id="4" w:author="Moury Gilles" w:date="2020-05-04T10:26:00Z">
            <w:rPr/>
          </w:rPrChange>
        </w:rPr>
        <w:t>Organization</w:t>
      </w:r>
      <w:proofErr w:type="spellEnd"/>
      <w:r w:rsidRPr="00403E03">
        <w:rPr>
          <w:lang w:val="fr-FR"/>
          <w:rPrChange w:id="5" w:author="Moury Gilles" w:date="2020-05-04T10:26:00Z">
            <w:rPr/>
          </w:rPrChange>
        </w:rPr>
        <w:t xml:space="preserve">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6" w:name="_Toc39222608"/>
      <w:r w:rsidRPr="008C28E6">
        <w:t>DOCUMENT CONTROL</w:t>
      </w:r>
      <w:bookmarkEnd w:id="6"/>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E341AF"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E341AF"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7" w:name="_Toc39222609"/>
      <w:r w:rsidR="00696E90" w:rsidRPr="006E6414">
        <w:lastRenderedPageBreak/>
        <w:t>CONTENTS</w:t>
      </w:r>
      <w:bookmarkEnd w:id="7"/>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ins w:id="8" w:author="Biggerstaff, Craig (JSC-CD42)[SGT, INC]" w:date="2020-05-01T10:49:00Z"/>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ins w:id="9" w:author="Biggerstaff, Craig (JSC-CD42)[SGT, INC]" w:date="2020-05-01T10:49:00Z">
        <w:r w:rsidR="00DC556C" w:rsidRPr="00AE3848">
          <w:rPr>
            <w:rStyle w:val="Lienhypertexte"/>
            <w:noProof/>
          </w:rPr>
          <w:fldChar w:fldCharType="begin"/>
        </w:r>
        <w:r w:rsidR="00DC556C" w:rsidRPr="00AE3848">
          <w:rPr>
            <w:rStyle w:val="Lienhypertexte"/>
            <w:noProof/>
          </w:rPr>
          <w:instrText xml:space="preserve"> </w:instrText>
        </w:r>
        <w:r w:rsidR="00DC556C">
          <w:rPr>
            <w:noProof/>
          </w:rPr>
          <w:instrText>HYPERLINK \l "_Toc39222608"</w:instrText>
        </w:r>
        <w:r w:rsidR="00DC556C" w:rsidRPr="00AE3848">
          <w:rPr>
            <w:rStyle w:val="Lienhypertexte"/>
            <w:noProof/>
          </w:rPr>
          <w:instrText xml:space="preserve"> </w:instrText>
        </w:r>
        <w:r w:rsidR="00DC556C" w:rsidRPr="00AE3848">
          <w:rPr>
            <w:rStyle w:val="Lienhypertexte"/>
            <w:noProof/>
          </w:rPr>
          <w:fldChar w:fldCharType="separate"/>
        </w:r>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ins>
      <w:r w:rsidR="00DC556C">
        <w:rPr>
          <w:noProof/>
          <w:webHidden/>
        </w:rPr>
      </w:r>
      <w:r w:rsidR="00DC556C">
        <w:rPr>
          <w:noProof/>
          <w:webHidden/>
        </w:rPr>
        <w:fldChar w:fldCharType="separate"/>
      </w:r>
      <w:ins w:id="10" w:author="Biggerstaff, Craig (JSC-CD42)[SGT, INC]" w:date="2020-05-01T10:49:00Z">
        <w:r w:rsidR="00DC556C">
          <w:rPr>
            <w:noProof/>
            <w:webHidden/>
          </w:rPr>
          <w:t>iii</w:t>
        </w:r>
        <w:r w:rsidR="00DC556C">
          <w:rPr>
            <w:noProof/>
            <w:webHidden/>
          </w:rPr>
          <w:fldChar w:fldCharType="end"/>
        </w:r>
        <w:r w:rsidR="00DC556C" w:rsidRPr="00AE3848">
          <w:rPr>
            <w:rStyle w:val="Lienhypertexte"/>
            <w:noProof/>
          </w:rPr>
          <w:fldChar w:fldCharType="end"/>
        </w:r>
      </w:ins>
    </w:p>
    <w:p w14:paraId="6B668FE3" w14:textId="3A96389F" w:rsidR="00DC556C" w:rsidRDefault="00DC556C">
      <w:pPr>
        <w:pStyle w:val="TM1"/>
        <w:rPr>
          <w:ins w:id="11" w:author="Biggerstaff, Craig (JSC-CD42)[SGT, INC]" w:date="2020-05-01T10:49:00Z"/>
          <w:rFonts w:asciiTheme="minorHAnsi" w:eastAsiaTheme="minorEastAsia" w:hAnsiTheme="minorHAnsi" w:cstheme="minorBidi"/>
          <w:b w:val="0"/>
          <w:caps w:val="0"/>
          <w:noProof/>
          <w:sz w:val="22"/>
          <w:szCs w:val="22"/>
        </w:rPr>
      </w:pPr>
      <w:ins w:id="1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0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CONTENTS</w:t>
        </w:r>
        <w:r>
          <w:rPr>
            <w:noProof/>
            <w:webHidden/>
          </w:rPr>
          <w:tab/>
        </w:r>
        <w:r>
          <w:rPr>
            <w:noProof/>
            <w:webHidden/>
          </w:rPr>
          <w:fldChar w:fldCharType="begin"/>
        </w:r>
        <w:r>
          <w:rPr>
            <w:noProof/>
            <w:webHidden/>
          </w:rPr>
          <w:instrText xml:space="preserve"> PAGEREF _Toc39222609 \h </w:instrText>
        </w:r>
      </w:ins>
      <w:r>
        <w:rPr>
          <w:noProof/>
          <w:webHidden/>
        </w:rPr>
      </w:r>
      <w:r>
        <w:rPr>
          <w:noProof/>
          <w:webHidden/>
        </w:rPr>
        <w:fldChar w:fldCharType="separate"/>
      </w:r>
      <w:ins w:id="13" w:author="Biggerstaff, Craig (JSC-CD42)[SGT, INC]" w:date="2020-05-01T10:49:00Z">
        <w:r>
          <w:rPr>
            <w:noProof/>
            <w:webHidden/>
          </w:rPr>
          <w:t>v</w:t>
        </w:r>
        <w:r>
          <w:rPr>
            <w:noProof/>
            <w:webHidden/>
          </w:rPr>
          <w:fldChar w:fldCharType="end"/>
        </w:r>
        <w:r w:rsidRPr="00AE3848">
          <w:rPr>
            <w:rStyle w:val="Lienhypertexte"/>
            <w:noProof/>
          </w:rPr>
          <w:fldChar w:fldCharType="end"/>
        </w:r>
      </w:ins>
    </w:p>
    <w:p w14:paraId="58AAE755" w14:textId="0A8BFB15" w:rsidR="00DC556C" w:rsidRDefault="00DC556C">
      <w:pPr>
        <w:pStyle w:val="TM1"/>
        <w:rPr>
          <w:ins w:id="14" w:author="Biggerstaff, Craig (JSC-CD42)[SGT, INC]" w:date="2020-05-01T10:49:00Z"/>
          <w:rFonts w:asciiTheme="minorHAnsi" w:eastAsiaTheme="minorEastAsia" w:hAnsiTheme="minorHAnsi" w:cstheme="minorBidi"/>
          <w:b w:val="0"/>
          <w:caps w:val="0"/>
          <w:noProof/>
          <w:sz w:val="22"/>
          <w:szCs w:val="22"/>
        </w:rPr>
      </w:pPr>
      <w:ins w:id="1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w:t>
        </w:r>
        <w:r>
          <w:rPr>
            <w:rFonts w:asciiTheme="minorHAnsi" w:eastAsiaTheme="minorEastAsia" w:hAnsiTheme="minorHAnsi" w:cstheme="minorBidi"/>
            <w:b w:val="0"/>
            <w:caps w:val="0"/>
            <w:noProof/>
            <w:sz w:val="22"/>
            <w:szCs w:val="22"/>
          </w:rPr>
          <w:tab/>
        </w:r>
        <w:r w:rsidRPr="00AE3848">
          <w:rPr>
            <w:rStyle w:val="Lienhypertexte"/>
            <w:noProof/>
          </w:rPr>
          <w:t>Introduction</w:t>
        </w:r>
        <w:r>
          <w:rPr>
            <w:noProof/>
            <w:webHidden/>
          </w:rPr>
          <w:tab/>
        </w:r>
        <w:r>
          <w:rPr>
            <w:noProof/>
            <w:webHidden/>
          </w:rPr>
          <w:fldChar w:fldCharType="begin"/>
        </w:r>
        <w:r>
          <w:rPr>
            <w:noProof/>
            <w:webHidden/>
          </w:rPr>
          <w:instrText xml:space="preserve"> PAGEREF _Toc39222610 \h </w:instrText>
        </w:r>
      </w:ins>
      <w:r>
        <w:rPr>
          <w:noProof/>
          <w:webHidden/>
        </w:rPr>
      </w:r>
      <w:r>
        <w:rPr>
          <w:noProof/>
          <w:webHidden/>
        </w:rPr>
        <w:fldChar w:fldCharType="separate"/>
      </w:r>
      <w:ins w:id="16"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2F798910" w14:textId="411499A0" w:rsidR="00DC556C" w:rsidRDefault="00DC556C">
      <w:pPr>
        <w:pStyle w:val="TM2"/>
        <w:rPr>
          <w:ins w:id="17" w:author="Biggerstaff, Craig (JSC-CD42)[SGT, INC]" w:date="2020-05-01T10:49:00Z"/>
          <w:rFonts w:asciiTheme="minorHAnsi" w:eastAsiaTheme="minorEastAsia" w:hAnsiTheme="minorHAnsi" w:cstheme="minorBidi"/>
          <w:caps w:val="0"/>
          <w:noProof/>
          <w:sz w:val="22"/>
          <w:szCs w:val="22"/>
        </w:rPr>
      </w:pPr>
      <w:ins w:id="1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1</w:t>
        </w:r>
        <w:r>
          <w:rPr>
            <w:rFonts w:asciiTheme="minorHAnsi" w:eastAsiaTheme="minorEastAsia" w:hAnsiTheme="minorHAnsi" w:cstheme="minorBidi"/>
            <w:caps w:val="0"/>
            <w:noProof/>
            <w:sz w:val="22"/>
            <w:szCs w:val="22"/>
          </w:rPr>
          <w:tab/>
        </w:r>
        <w:r w:rsidRPr="00AE3848">
          <w:rPr>
            <w:rStyle w:val="Lienhypertexte"/>
            <w:noProof/>
          </w:rPr>
          <w:t>purpose</w:t>
        </w:r>
        <w:r>
          <w:rPr>
            <w:noProof/>
            <w:webHidden/>
          </w:rPr>
          <w:tab/>
        </w:r>
        <w:r>
          <w:rPr>
            <w:noProof/>
            <w:webHidden/>
          </w:rPr>
          <w:fldChar w:fldCharType="begin"/>
        </w:r>
        <w:r>
          <w:rPr>
            <w:noProof/>
            <w:webHidden/>
          </w:rPr>
          <w:instrText xml:space="preserve"> PAGEREF _Toc39222611 \h </w:instrText>
        </w:r>
      </w:ins>
      <w:r>
        <w:rPr>
          <w:noProof/>
          <w:webHidden/>
        </w:rPr>
      </w:r>
      <w:r>
        <w:rPr>
          <w:noProof/>
          <w:webHidden/>
        </w:rPr>
        <w:fldChar w:fldCharType="separate"/>
      </w:r>
      <w:ins w:id="19"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648BF4D7" w14:textId="50821C4D" w:rsidR="00DC556C" w:rsidRDefault="00DC556C">
      <w:pPr>
        <w:pStyle w:val="TM2"/>
        <w:rPr>
          <w:ins w:id="20" w:author="Biggerstaff, Craig (JSC-CD42)[SGT, INC]" w:date="2020-05-01T10:49:00Z"/>
          <w:rFonts w:asciiTheme="minorHAnsi" w:eastAsiaTheme="minorEastAsia" w:hAnsiTheme="minorHAnsi" w:cstheme="minorBidi"/>
          <w:caps w:val="0"/>
          <w:noProof/>
          <w:sz w:val="22"/>
          <w:szCs w:val="22"/>
        </w:rPr>
      </w:pPr>
      <w:ins w:id="2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2</w:t>
        </w:r>
        <w:r>
          <w:rPr>
            <w:rFonts w:asciiTheme="minorHAnsi" w:eastAsiaTheme="minorEastAsia" w:hAnsiTheme="minorHAnsi" w:cstheme="minorBidi"/>
            <w:caps w:val="0"/>
            <w:noProof/>
            <w:sz w:val="22"/>
            <w:szCs w:val="22"/>
          </w:rPr>
          <w:tab/>
        </w:r>
        <w:r w:rsidRPr="00AE3848">
          <w:rPr>
            <w:rStyle w:val="Lienhypertexte"/>
            <w:noProof/>
          </w:rPr>
          <w:t>scope</w:t>
        </w:r>
        <w:r>
          <w:rPr>
            <w:noProof/>
            <w:webHidden/>
          </w:rPr>
          <w:tab/>
        </w:r>
        <w:r>
          <w:rPr>
            <w:noProof/>
            <w:webHidden/>
          </w:rPr>
          <w:fldChar w:fldCharType="begin"/>
        </w:r>
        <w:r>
          <w:rPr>
            <w:noProof/>
            <w:webHidden/>
          </w:rPr>
          <w:instrText xml:space="preserve"> PAGEREF _Toc39222612 \h </w:instrText>
        </w:r>
      </w:ins>
      <w:r>
        <w:rPr>
          <w:noProof/>
          <w:webHidden/>
        </w:rPr>
      </w:r>
      <w:r>
        <w:rPr>
          <w:noProof/>
          <w:webHidden/>
        </w:rPr>
        <w:fldChar w:fldCharType="separate"/>
      </w:r>
      <w:ins w:id="22"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683CC7A0" w14:textId="165DA116" w:rsidR="00DC556C" w:rsidRDefault="00DC556C">
      <w:pPr>
        <w:pStyle w:val="TM2"/>
        <w:rPr>
          <w:ins w:id="23" w:author="Biggerstaff, Craig (JSC-CD42)[SGT, INC]" w:date="2020-05-01T10:49:00Z"/>
          <w:rFonts w:asciiTheme="minorHAnsi" w:eastAsiaTheme="minorEastAsia" w:hAnsiTheme="minorHAnsi" w:cstheme="minorBidi"/>
          <w:caps w:val="0"/>
          <w:noProof/>
          <w:sz w:val="22"/>
          <w:szCs w:val="22"/>
        </w:rPr>
      </w:pPr>
      <w:ins w:id="2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3</w:t>
        </w:r>
        <w:r>
          <w:rPr>
            <w:rFonts w:asciiTheme="minorHAnsi" w:eastAsiaTheme="minorEastAsia" w:hAnsiTheme="minorHAnsi" w:cstheme="minorBidi"/>
            <w:caps w:val="0"/>
            <w:noProof/>
            <w:sz w:val="22"/>
            <w:szCs w:val="22"/>
          </w:rPr>
          <w:tab/>
        </w:r>
        <w:r w:rsidRPr="00AE3848">
          <w:rPr>
            <w:rStyle w:val="Lienhypertexte"/>
            <w:noProof/>
          </w:rPr>
          <w:t>organization of this report</w:t>
        </w:r>
        <w:r>
          <w:rPr>
            <w:noProof/>
            <w:webHidden/>
          </w:rPr>
          <w:tab/>
        </w:r>
        <w:r>
          <w:rPr>
            <w:noProof/>
            <w:webHidden/>
          </w:rPr>
          <w:fldChar w:fldCharType="begin"/>
        </w:r>
        <w:r>
          <w:rPr>
            <w:noProof/>
            <w:webHidden/>
          </w:rPr>
          <w:instrText xml:space="preserve"> PAGEREF _Toc39222613 \h </w:instrText>
        </w:r>
      </w:ins>
      <w:r>
        <w:rPr>
          <w:noProof/>
          <w:webHidden/>
        </w:rPr>
      </w:r>
      <w:r>
        <w:rPr>
          <w:noProof/>
          <w:webHidden/>
        </w:rPr>
        <w:fldChar w:fldCharType="separate"/>
      </w:r>
      <w:ins w:id="25"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7EC33810" w14:textId="036CD470" w:rsidR="00DC556C" w:rsidRDefault="00DC556C">
      <w:pPr>
        <w:pStyle w:val="TM2"/>
        <w:rPr>
          <w:ins w:id="26" w:author="Biggerstaff, Craig (JSC-CD42)[SGT, INC]" w:date="2020-05-01T10:49:00Z"/>
          <w:rFonts w:asciiTheme="minorHAnsi" w:eastAsiaTheme="minorEastAsia" w:hAnsiTheme="minorHAnsi" w:cstheme="minorBidi"/>
          <w:caps w:val="0"/>
          <w:noProof/>
          <w:sz w:val="22"/>
          <w:szCs w:val="22"/>
        </w:rPr>
      </w:pPr>
      <w:ins w:id="2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4</w:t>
        </w:r>
        <w:r>
          <w:rPr>
            <w:rFonts w:asciiTheme="minorHAnsi" w:eastAsiaTheme="minorEastAsia" w:hAnsiTheme="minorHAnsi" w:cstheme="minorBidi"/>
            <w:caps w:val="0"/>
            <w:noProof/>
            <w:sz w:val="22"/>
            <w:szCs w:val="22"/>
          </w:rPr>
          <w:tab/>
        </w:r>
        <w:r w:rsidRPr="00AE3848">
          <w:rPr>
            <w:rStyle w:val="Lienhypertexte"/>
            <w:noProof/>
          </w:rPr>
          <w:t>conventions and definitions</w:t>
        </w:r>
        <w:r>
          <w:rPr>
            <w:noProof/>
            <w:webHidden/>
          </w:rPr>
          <w:tab/>
        </w:r>
        <w:r>
          <w:rPr>
            <w:noProof/>
            <w:webHidden/>
          </w:rPr>
          <w:fldChar w:fldCharType="begin"/>
        </w:r>
        <w:r>
          <w:rPr>
            <w:noProof/>
            <w:webHidden/>
          </w:rPr>
          <w:instrText xml:space="preserve"> PAGEREF _Toc39222614 \h </w:instrText>
        </w:r>
      </w:ins>
      <w:r>
        <w:rPr>
          <w:noProof/>
          <w:webHidden/>
        </w:rPr>
      </w:r>
      <w:r>
        <w:rPr>
          <w:noProof/>
          <w:webHidden/>
        </w:rPr>
        <w:fldChar w:fldCharType="separate"/>
      </w:r>
      <w:ins w:id="28"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224AB015" w14:textId="100E2C58" w:rsidR="00DC556C" w:rsidRDefault="00DC556C">
      <w:pPr>
        <w:pStyle w:val="TM2"/>
        <w:rPr>
          <w:ins w:id="29" w:author="Biggerstaff, Craig (JSC-CD42)[SGT, INC]" w:date="2020-05-01T10:49:00Z"/>
          <w:rFonts w:asciiTheme="minorHAnsi" w:eastAsiaTheme="minorEastAsia" w:hAnsiTheme="minorHAnsi" w:cstheme="minorBidi"/>
          <w:caps w:val="0"/>
          <w:noProof/>
          <w:sz w:val="22"/>
          <w:szCs w:val="22"/>
        </w:rPr>
      </w:pPr>
      <w:ins w:id="3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5</w:t>
        </w:r>
        <w:r>
          <w:rPr>
            <w:rFonts w:asciiTheme="minorHAnsi" w:eastAsiaTheme="minorEastAsia" w:hAnsiTheme="minorHAnsi" w:cstheme="minorBidi"/>
            <w:caps w:val="0"/>
            <w:noProof/>
            <w:sz w:val="22"/>
            <w:szCs w:val="22"/>
          </w:rPr>
          <w:tab/>
        </w:r>
        <w:r w:rsidRPr="00AE3848">
          <w:rPr>
            <w:rStyle w:val="Lienhypertexte"/>
            <w:noProof/>
          </w:rPr>
          <w:t>References</w:t>
        </w:r>
        <w:r>
          <w:rPr>
            <w:noProof/>
            <w:webHidden/>
          </w:rPr>
          <w:tab/>
        </w:r>
        <w:r>
          <w:rPr>
            <w:noProof/>
            <w:webHidden/>
          </w:rPr>
          <w:fldChar w:fldCharType="begin"/>
        </w:r>
        <w:r>
          <w:rPr>
            <w:noProof/>
            <w:webHidden/>
          </w:rPr>
          <w:instrText xml:space="preserve"> PAGEREF _Toc39222615 \h </w:instrText>
        </w:r>
      </w:ins>
      <w:r>
        <w:rPr>
          <w:noProof/>
          <w:webHidden/>
        </w:rPr>
      </w:r>
      <w:r>
        <w:rPr>
          <w:noProof/>
          <w:webHidden/>
        </w:rPr>
        <w:fldChar w:fldCharType="separate"/>
      </w:r>
      <w:ins w:id="31"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2651C942" w14:textId="6A21BDE7" w:rsidR="00DC556C" w:rsidRDefault="00DC556C">
      <w:pPr>
        <w:pStyle w:val="TM1"/>
        <w:rPr>
          <w:ins w:id="32" w:author="Biggerstaff, Craig (JSC-CD42)[SGT, INC]" w:date="2020-05-01T10:49:00Z"/>
          <w:rFonts w:asciiTheme="minorHAnsi" w:eastAsiaTheme="minorEastAsia" w:hAnsiTheme="minorHAnsi" w:cstheme="minorBidi"/>
          <w:b w:val="0"/>
          <w:caps w:val="0"/>
          <w:noProof/>
          <w:sz w:val="22"/>
          <w:szCs w:val="22"/>
        </w:rPr>
      </w:pPr>
      <w:ins w:id="3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w:t>
        </w:r>
        <w:r>
          <w:rPr>
            <w:rFonts w:asciiTheme="minorHAnsi" w:eastAsiaTheme="minorEastAsia" w:hAnsiTheme="minorHAnsi" w:cstheme="minorBidi"/>
            <w:b w:val="0"/>
            <w:caps w:val="0"/>
            <w:noProof/>
            <w:sz w:val="22"/>
            <w:szCs w:val="22"/>
          </w:rPr>
          <w:tab/>
        </w:r>
        <w:r w:rsidRPr="00AE3848">
          <w:rPr>
            <w:rStyle w:val="Lienhypertexte"/>
            <w:noProof/>
          </w:rPr>
          <w:t>Overview and Rationale</w:t>
        </w:r>
        <w:r>
          <w:rPr>
            <w:noProof/>
            <w:webHidden/>
          </w:rPr>
          <w:tab/>
        </w:r>
        <w:r>
          <w:rPr>
            <w:noProof/>
            <w:webHidden/>
          </w:rPr>
          <w:fldChar w:fldCharType="begin"/>
        </w:r>
        <w:r>
          <w:rPr>
            <w:noProof/>
            <w:webHidden/>
          </w:rPr>
          <w:instrText xml:space="preserve"> PAGEREF _Toc39222616 \h </w:instrText>
        </w:r>
      </w:ins>
      <w:r>
        <w:rPr>
          <w:noProof/>
          <w:webHidden/>
        </w:rPr>
      </w:r>
      <w:r>
        <w:rPr>
          <w:noProof/>
          <w:webHidden/>
        </w:rPr>
        <w:fldChar w:fldCharType="separate"/>
      </w:r>
      <w:ins w:id="34"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2AA2A239" w14:textId="5B6B23CC" w:rsidR="00DC556C" w:rsidRDefault="00DC556C">
      <w:pPr>
        <w:pStyle w:val="TM2"/>
        <w:rPr>
          <w:ins w:id="35" w:author="Biggerstaff, Craig (JSC-CD42)[SGT, INC]" w:date="2020-05-01T10:49:00Z"/>
          <w:rFonts w:asciiTheme="minorHAnsi" w:eastAsiaTheme="minorEastAsia" w:hAnsiTheme="minorHAnsi" w:cstheme="minorBidi"/>
          <w:caps w:val="0"/>
          <w:noProof/>
          <w:sz w:val="22"/>
          <w:szCs w:val="22"/>
        </w:rPr>
      </w:pPr>
      <w:ins w:id="3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1</w:t>
        </w:r>
        <w:r>
          <w:rPr>
            <w:rFonts w:asciiTheme="minorHAnsi" w:eastAsiaTheme="minorEastAsia" w:hAnsiTheme="minorHAnsi" w:cstheme="minorBidi"/>
            <w:caps w:val="0"/>
            <w:noProof/>
            <w:sz w:val="22"/>
            <w:szCs w:val="22"/>
          </w:rPr>
          <w:tab/>
        </w:r>
        <w:r w:rsidRPr="00AE3848">
          <w:rPr>
            <w:rStyle w:val="Lienhypertexte"/>
            <w:noProof/>
          </w:rPr>
          <w:t>SDLS</w:t>
        </w:r>
        <w:r>
          <w:rPr>
            <w:noProof/>
            <w:webHidden/>
          </w:rPr>
          <w:tab/>
        </w:r>
        <w:r>
          <w:rPr>
            <w:noProof/>
            <w:webHidden/>
          </w:rPr>
          <w:fldChar w:fldCharType="begin"/>
        </w:r>
        <w:r>
          <w:rPr>
            <w:noProof/>
            <w:webHidden/>
          </w:rPr>
          <w:instrText xml:space="preserve"> PAGEREF _Toc39222617 \h </w:instrText>
        </w:r>
      </w:ins>
      <w:r>
        <w:rPr>
          <w:noProof/>
          <w:webHidden/>
        </w:rPr>
      </w:r>
      <w:r>
        <w:rPr>
          <w:noProof/>
          <w:webHidden/>
        </w:rPr>
        <w:fldChar w:fldCharType="separate"/>
      </w:r>
      <w:ins w:id="37"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3C3635DB" w14:textId="3922FF10" w:rsidR="00DC556C" w:rsidRDefault="00DC556C">
      <w:pPr>
        <w:pStyle w:val="TM2"/>
        <w:rPr>
          <w:ins w:id="38" w:author="Biggerstaff, Craig (JSC-CD42)[SGT, INC]" w:date="2020-05-01T10:49:00Z"/>
          <w:rFonts w:asciiTheme="minorHAnsi" w:eastAsiaTheme="minorEastAsia" w:hAnsiTheme="minorHAnsi" w:cstheme="minorBidi"/>
          <w:caps w:val="0"/>
          <w:noProof/>
          <w:sz w:val="22"/>
          <w:szCs w:val="22"/>
        </w:rPr>
      </w:pPr>
      <w:ins w:id="3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2</w:t>
        </w:r>
        <w:r>
          <w:rPr>
            <w:rFonts w:asciiTheme="minorHAnsi" w:eastAsiaTheme="minorEastAsia" w:hAnsiTheme="minorHAnsi" w:cstheme="minorBidi"/>
            <w:caps w:val="0"/>
            <w:noProof/>
            <w:sz w:val="22"/>
            <w:szCs w:val="22"/>
          </w:rPr>
          <w:tab/>
        </w:r>
        <w:r w:rsidRPr="00AE3848">
          <w:rPr>
            <w:rStyle w:val="Lienhypertexte"/>
            <w:noProof/>
          </w:rPr>
          <w:t>Extended Procedures</w:t>
        </w:r>
        <w:r>
          <w:rPr>
            <w:noProof/>
            <w:webHidden/>
          </w:rPr>
          <w:tab/>
        </w:r>
        <w:r>
          <w:rPr>
            <w:noProof/>
            <w:webHidden/>
          </w:rPr>
          <w:fldChar w:fldCharType="begin"/>
        </w:r>
        <w:r>
          <w:rPr>
            <w:noProof/>
            <w:webHidden/>
          </w:rPr>
          <w:instrText xml:space="preserve"> PAGEREF _Toc39222618 \h </w:instrText>
        </w:r>
      </w:ins>
      <w:r>
        <w:rPr>
          <w:noProof/>
          <w:webHidden/>
        </w:rPr>
      </w:r>
      <w:r>
        <w:rPr>
          <w:noProof/>
          <w:webHidden/>
        </w:rPr>
        <w:fldChar w:fldCharType="separate"/>
      </w:r>
      <w:ins w:id="40"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06BCE189" w14:textId="449B47BF" w:rsidR="00DC556C" w:rsidRDefault="00DC556C">
      <w:pPr>
        <w:pStyle w:val="TM2"/>
        <w:rPr>
          <w:ins w:id="41" w:author="Biggerstaff, Craig (JSC-CD42)[SGT, INC]" w:date="2020-05-01T10:49:00Z"/>
          <w:rFonts w:asciiTheme="minorHAnsi" w:eastAsiaTheme="minorEastAsia" w:hAnsiTheme="minorHAnsi" w:cstheme="minorBidi"/>
          <w:caps w:val="0"/>
          <w:noProof/>
          <w:sz w:val="22"/>
          <w:szCs w:val="22"/>
        </w:rPr>
      </w:pPr>
      <w:ins w:id="4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w:t>
        </w:r>
        <w:r>
          <w:rPr>
            <w:rFonts w:asciiTheme="minorHAnsi" w:eastAsiaTheme="minorEastAsia" w:hAnsiTheme="minorHAnsi" w:cstheme="minorBidi"/>
            <w:caps w:val="0"/>
            <w:noProof/>
            <w:sz w:val="22"/>
            <w:szCs w:val="22"/>
          </w:rPr>
          <w:tab/>
        </w:r>
        <w:r w:rsidRPr="00AE3848">
          <w:rPr>
            <w:rStyle w:val="Lienhypertexte"/>
            <w:noProof/>
          </w:rPr>
          <w:t>Design goals and constraints</w:t>
        </w:r>
        <w:r>
          <w:rPr>
            <w:noProof/>
            <w:webHidden/>
          </w:rPr>
          <w:tab/>
        </w:r>
        <w:r>
          <w:rPr>
            <w:noProof/>
            <w:webHidden/>
          </w:rPr>
          <w:fldChar w:fldCharType="begin"/>
        </w:r>
        <w:r>
          <w:rPr>
            <w:noProof/>
            <w:webHidden/>
          </w:rPr>
          <w:instrText xml:space="preserve"> PAGEREF _Toc39222619 \h </w:instrText>
        </w:r>
      </w:ins>
      <w:r>
        <w:rPr>
          <w:noProof/>
          <w:webHidden/>
        </w:rPr>
      </w:r>
      <w:r>
        <w:rPr>
          <w:noProof/>
          <w:webHidden/>
        </w:rPr>
        <w:fldChar w:fldCharType="separate"/>
      </w:r>
      <w:ins w:id="43" w:author="Biggerstaff, Craig (JSC-CD42)[SGT, INC]" w:date="2020-05-01T10:49:00Z">
        <w:r>
          <w:rPr>
            <w:noProof/>
            <w:webHidden/>
          </w:rPr>
          <w:t>2-5</w:t>
        </w:r>
        <w:r>
          <w:rPr>
            <w:noProof/>
            <w:webHidden/>
          </w:rPr>
          <w:fldChar w:fldCharType="end"/>
        </w:r>
        <w:r w:rsidRPr="00AE3848">
          <w:rPr>
            <w:rStyle w:val="Lienhypertexte"/>
            <w:noProof/>
          </w:rPr>
          <w:fldChar w:fldCharType="end"/>
        </w:r>
      </w:ins>
    </w:p>
    <w:p w14:paraId="1725097B" w14:textId="06EA9C9C" w:rsidR="00DC556C" w:rsidRDefault="00DC556C">
      <w:pPr>
        <w:pStyle w:val="TM3"/>
        <w:rPr>
          <w:ins w:id="44" w:author="Biggerstaff, Craig (JSC-CD42)[SGT, INC]" w:date="2020-05-01T10:49:00Z"/>
          <w:rFonts w:asciiTheme="minorHAnsi" w:eastAsiaTheme="minorEastAsia" w:hAnsiTheme="minorHAnsi" w:cstheme="minorBidi"/>
          <w:caps w:val="0"/>
          <w:noProof/>
          <w:sz w:val="22"/>
          <w:szCs w:val="22"/>
        </w:rPr>
      </w:pPr>
      <w:ins w:id="4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1</w:t>
        </w:r>
        <w:r>
          <w:rPr>
            <w:rFonts w:asciiTheme="minorHAnsi" w:eastAsiaTheme="minorEastAsia" w:hAnsiTheme="minorHAnsi" w:cstheme="minorBidi"/>
            <w:caps w:val="0"/>
            <w:noProof/>
            <w:sz w:val="22"/>
            <w:szCs w:val="22"/>
          </w:rPr>
          <w:tab/>
        </w:r>
        <w:r w:rsidRPr="00AE3848">
          <w:rPr>
            <w:rStyle w:val="Lienhypertexte"/>
            <w:noProof/>
          </w:rPr>
          <w:t>compatibility with sdl services</w:t>
        </w:r>
        <w:r>
          <w:rPr>
            <w:noProof/>
            <w:webHidden/>
          </w:rPr>
          <w:tab/>
        </w:r>
        <w:r>
          <w:rPr>
            <w:noProof/>
            <w:webHidden/>
          </w:rPr>
          <w:fldChar w:fldCharType="begin"/>
        </w:r>
        <w:r>
          <w:rPr>
            <w:noProof/>
            <w:webHidden/>
          </w:rPr>
          <w:instrText xml:space="preserve"> PAGEREF _Toc39222620 \h </w:instrText>
        </w:r>
      </w:ins>
      <w:r>
        <w:rPr>
          <w:noProof/>
          <w:webHidden/>
        </w:rPr>
      </w:r>
      <w:r>
        <w:rPr>
          <w:noProof/>
          <w:webHidden/>
        </w:rPr>
        <w:fldChar w:fldCharType="separate"/>
      </w:r>
      <w:ins w:id="46" w:author="Biggerstaff, Craig (JSC-CD42)[SGT, INC]" w:date="2020-05-01T10:49:00Z">
        <w:r>
          <w:rPr>
            <w:noProof/>
            <w:webHidden/>
          </w:rPr>
          <w:t>2-5</w:t>
        </w:r>
        <w:r>
          <w:rPr>
            <w:noProof/>
            <w:webHidden/>
          </w:rPr>
          <w:fldChar w:fldCharType="end"/>
        </w:r>
        <w:r w:rsidRPr="00AE3848">
          <w:rPr>
            <w:rStyle w:val="Lienhypertexte"/>
            <w:noProof/>
          </w:rPr>
          <w:fldChar w:fldCharType="end"/>
        </w:r>
      </w:ins>
    </w:p>
    <w:p w14:paraId="02E97CD1" w14:textId="75A5772E" w:rsidR="00DC556C" w:rsidRDefault="00DC556C">
      <w:pPr>
        <w:pStyle w:val="TM3"/>
        <w:rPr>
          <w:ins w:id="47" w:author="Biggerstaff, Craig (JSC-CD42)[SGT, INC]" w:date="2020-05-01T10:49:00Z"/>
          <w:rFonts w:asciiTheme="minorHAnsi" w:eastAsiaTheme="minorEastAsia" w:hAnsiTheme="minorHAnsi" w:cstheme="minorBidi"/>
          <w:caps w:val="0"/>
          <w:noProof/>
          <w:sz w:val="22"/>
          <w:szCs w:val="22"/>
        </w:rPr>
      </w:pPr>
      <w:ins w:id="4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2</w:t>
        </w:r>
        <w:r>
          <w:rPr>
            <w:rFonts w:asciiTheme="minorHAnsi" w:eastAsiaTheme="minorEastAsia" w:hAnsiTheme="minorHAnsi" w:cstheme="minorBidi"/>
            <w:caps w:val="0"/>
            <w:noProof/>
            <w:sz w:val="22"/>
            <w:szCs w:val="22"/>
          </w:rPr>
          <w:tab/>
        </w:r>
        <w:r w:rsidRPr="00AE3848">
          <w:rPr>
            <w:rStyle w:val="Lienhypertexte"/>
            <w:noProof/>
          </w:rPr>
          <w:t>requirements</w:t>
        </w:r>
        <w:r>
          <w:rPr>
            <w:noProof/>
            <w:webHidden/>
          </w:rPr>
          <w:tab/>
        </w:r>
        <w:r>
          <w:rPr>
            <w:noProof/>
            <w:webHidden/>
          </w:rPr>
          <w:fldChar w:fldCharType="begin"/>
        </w:r>
        <w:r>
          <w:rPr>
            <w:noProof/>
            <w:webHidden/>
          </w:rPr>
          <w:instrText xml:space="preserve"> PAGEREF _Toc39222621 \h </w:instrText>
        </w:r>
      </w:ins>
      <w:r>
        <w:rPr>
          <w:noProof/>
          <w:webHidden/>
        </w:rPr>
      </w:r>
      <w:r>
        <w:rPr>
          <w:noProof/>
          <w:webHidden/>
        </w:rPr>
        <w:fldChar w:fldCharType="separate"/>
      </w:r>
      <w:ins w:id="49"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52661C31" w14:textId="6843991E" w:rsidR="00DC556C" w:rsidRDefault="00DC556C">
      <w:pPr>
        <w:pStyle w:val="TM2"/>
        <w:rPr>
          <w:ins w:id="50" w:author="Biggerstaff, Craig (JSC-CD42)[SGT, INC]" w:date="2020-05-01T10:49:00Z"/>
          <w:rFonts w:asciiTheme="minorHAnsi" w:eastAsiaTheme="minorEastAsia" w:hAnsiTheme="minorHAnsi" w:cstheme="minorBidi"/>
          <w:caps w:val="0"/>
          <w:noProof/>
          <w:sz w:val="22"/>
          <w:szCs w:val="22"/>
        </w:rPr>
      </w:pPr>
      <w:ins w:id="5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w:t>
        </w:r>
        <w:r>
          <w:rPr>
            <w:rFonts w:asciiTheme="minorHAnsi" w:eastAsiaTheme="minorEastAsia" w:hAnsiTheme="minorHAnsi" w:cstheme="minorBidi"/>
            <w:caps w:val="0"/>
            <w:noProof/>
            <w:sz w:val="22"/>
            <w:szCs w:val="22"/>
          </w:rPr>
          <w:tab/>
        </w:r>
        <w:r w:rsidRPr="00AE3848">
          <w:rPr>
            <w:rStyle w:val="Lienhypertexte"/>
            <w:noProof/>
          </w:rPr>
          <w:t>Key Management</w:t>
        </w:r>
        <w:r>
          <w:rPr>
            <w:noProof/>
            <w:webHidden/>
          </w:rPr>
          <w:tab/>
        </w:r>
        <w:r>
          <w:rPr>
            <w:noProof/>
            <w:webHidden/>
          </w:rPr>
          <w:fldChar w:fldCharType="begin"/>
        </w:r>
        <w:r>
          <w:rPr>
            <w:noProof/>
            <w:webHidden/>
          </w:rPr>
          <w:instrText xml:space="preserve"> PAGEREF _Toc39222622 \h </w:instrText>
        </w:r>
      </w:ins>
      <w:r>
        <w:rPr>
          <w:noProof/>
          <w:webHidden/>
        </w:rPr>
      </w:r>
      <w:r>
        <w:rPr>
          <w:noProof/>
          <w:webHidden/>
        </w:rPr>
        <w:fldChar w:fldCharType="separate"/>
      </w:r>
      <w:ins w:id="52"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32545B78" w14:textId="11288675" w:rsidR="00DC556C" w:rsidRDefault="00DC556C">
      <w:pPr>
        <w:pStyle w:val="TM3"/>
        <w:rPr>
          <w:ins w:id="53" w:author="Biggerstaff, Craig (JSC-CD42)[SGT, INC]" w:date="2020-05-01T10:49:00Z"/>
          <w:rFonts w:asciiTheme="minorHAnsi" w:eastAsiaTheme="minorEastAsia" w:hAnsiTheme="minorHAnsi" w:cstheme="minorBidi"/>
          <w:caps w:val="0"/>
          <w:noProof/>
          <w:sz w:val="22"/>
          <w:szCs w:val="22"/>
        </w:rPr>
      </w:pPr>
      <w:ins w:id="5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3 \h </w:instrText>
        </w:r>
      </w:ins>
      <w:r>
        <w:rPr>
          <w:noProof/>
          <w:webHidden/>
        </w:rPr>
      </w:r>
      <w:r>
        <w:rPr>
          <w:noProof/>
          <w:webHidden/>
        </w:rPr>
        <w:fldChar w:fldCharType="separate"/>
      </w:r>
      <w:ins w:id="55"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6945E900" w14:textId="12C05659" w:rsidR="00DC556C" w:rsidRDefault="00DC556C">
      <w:pPr>
        <w:pStyle w:val="TM3"/>
        <w:rPr>
          <w:ins w:id="56" w:author="Biggerstaff, Craig (JSC-CD42)[SGT, INC]" w:date="2020-05-01T10:49:00Z"/>
          <w:rFonts w:asciiTheme="minorHAnsi" w:eastAsiaTheme="minorEastAsia" w:hAnsiTheme="minorHAnsi" w:cstheme="minorBidi"/>
          <w:caps w:val="0"/>
          <w:noProof/>
          <w:sz w:val="22"/>
          <w:szCs w:val="22"/>
        </w:rPr>
      </w:pPr>
      <w:ins w:id="5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24 \h </w:instrText>
        </w:r>
      </w:ins>
      <w:r>
        <w:rPr>
          <w:noProof/>
          <w:webHidden/>
        </w:rPr>
      </w:r>
      <w:r>
        <w:rPr>
          <w:noProof/>
          <w:webHidden/>
        </w:rPr>
        <w:fldChar w:fldCharType="separate"/>
      </w:r>
      <w:ins w:id="58"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3A08A01C" w14:textId="39EF3C93" w:rsidR="00DC556C" w:rsidRDefault="00DC556C">
      <w:pPr>
        <w:pStyle w:val="TM2"/>
        <w:rPr>
          <w:ins w:id="59" w:author="Biggerstaff, Craig (JSC-CD42)[SGT, INC]" w:date="2020-05-01T10:49:00Z"/>
          <w:rFonts w:asciiTheme="minorHAnsi" w:eastAsiaTheme="minorEastAsia" w:hAnsiTheme="minorHAnsi" w:cstheme="minorBidi"/>
          <w:caps w:val="0"/>
          <w:noProof/>
          <w:sz w:val="22"/>
          <w:szCs w:val="22"/>
        </w:rPr>
      </w:pPr>
      <w:ins w:id="6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w:t>
        </w:r>
        <w:r>
          <w:rPr>
            <w:rFonts w:asciiTheme="minorHAnsi" w:eastAsiaTheme="minorEastAsia" w:hAnsiTheme="minorHAnsi" w:cstheme="minorBidi"/>
            <w:caps w:val="0"/>
            <w:noProof/>
            <w:sz w:val="22"/>
            <w:szCs w:val="22"/>
          </w:rPr>
          <w:tab/>
        </w:r>
        <w:r w:rsidRPr="00AE3848">
          <w:rPr>
            <w:rStyle w:val="Lienhypertexte"/>
            <w:noProof/>
          </w:rPr>
          <w:t>Security Association (SA) Management</w:t>
        </w:r>
        <w:r>
          <w:rPr>
            <w:noProof/>
            <w:webHidden/>
          </w:rPr>
          <w:tab/>
        </w:r>
        <w:r>
          <w:rPr>
            <w:noProof/>
            <w:webHidden/>
          </w:rPr>
          <w:fldChar w:fldCharType="begin"/>
        </w:r>
        <w:r>
          <w:rPr>
            <w:noProof/>
            <w:webHidden/>
          </w:rPr>
          <w:instrText xml:space="preserve"> PAGEREF _Toc39222625 \h </w:instrText>
        </w:r>
      </w:ins>
      <w:r>
        <w:rPr>
          <w:noProof/>
          <w:webHidden/>
        </w:rPr>
      </w:r>
      <w:r>
        <w:rPr>
          <w:noProof/>
          <w:webHidden/>
        </w:rPr>
        <w:fldChar w:fldCharType="separate"/>
      </w:r>
      <w:ins w:id="61"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77F3165B" w14:textId="7114B261" w:rsidR="00DC556C" w:rsidRDefault="00DC556C">
      <w:pPr>
        <w:pStyle w:val="TM3"/>
        <w:rPr>
          <w:ins w:id="62" w:author="Biggerstaff, Craig (JSC-CD42)[SGT, INC]" w:date="2020-05-01T10:49:00Z"/>
          <w:rFonts w:asciiTheme="minorHAnsi" w:eastAsiaTheme="minorEastAsia" w:hAnsiTheme="minorHAnsi" w:cstheme="minorBidi"/>
          <w:caps w:val="0"/>
          <w:noProof/>
          <w:sz w:val="22"/>
          <w:szCs w:val="22"/>
        </w:rPr>
      </w:pPr>
      <w:ins w:id="6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6 \h </w:instrText>
        </w:r>
      </w:ins>
      <w:r>
        <w:rPr>
          <w:noProof/>
          <w:webHidden/>
        </w:rPr>
      </w:r>
      <w:r>
        <w:rPr>
          <w:noProof/>
          <w:webHidden/>
        </w:rPr>
        <w:fldChar w:fldCharType="separate"/>
      </w:r>
      <w:ins w:id="64"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43AD8623" w14:textId="7CCAA580" w:rsidR="00DC556C" w:rsidRDefault="00DC556C">
      <w:pPr>
        <w:pStyle w:val="TM3"/>
        <w:rPr>
          <w:ins w:id="65" w:author="Biggerstaff, Craig (JSC-CD42)[SGT, INC]" w:date="2020-05-01T10:49:00Z"/>
          <w:rFonts w:asciiTheme="minorHAnsi" w:eastAsiaTheme="minorEastAsia" w:hAnsiTheme="minorHAnsi" w:cstheme="minorBidi"/>
          <w:caps w:val="0"/>
          <w:noProof/>
          <w:sz w:val="22"/>
          <w:szCs w:val="22"/>
        </w:rPr>
      </w:pPr>
      <w:ins w:id="6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27 \h </w:instrText>
        </w:r>
      </w:ins>
      <w:r>
        <w:rPr>
          <w:noProof/>
          <w:webHidden/>
        </w:rPr>
      </w:r>
      <w:r>
        <w:rPr>
          <w:noProof/>
          <w:webHidden/>
        </w:rPr>
        <w:fldChar w:fldCharType="separate"/>
      </w:r>
      <w:ins w:id="67" w:author="Biggerstaff, Craig (JSC-CD42)[SGT, INC]" w:date="2020-05-01T10:49:00Z">
        <w:r>
          <w:rPr>
            <w:noProof/>
            <w:webHidden/>
          </w:rPr>
          <w:t>2-7</w:t>
        </w:r>
        <w:r>
          <w:rPr>
            <w:noProof/>
            <w:webHidden/>
          </w:rPr>
          <w:fldChar w:fldCharType="end"/>
        </w:r>
        <w:r w:rsidRPr="00AE3848">
          <w:rPr>
            <w:rStyle w:val="Lienhypertexte"/>
            <w:noProof/>
          </w:rPr>
          <w:fldChar w:fldCharType="end"/>
        </w:r>
      </w:ins>
    </w:p>
    <w:p w14:paraId="72FFC7E6" w14:textId="5773DA85" w:rsidR="00DC556C" w:rsidRDefault="00DC556C">
      <w:pPr>
        <w:pStyle w:val="TM2"/>
        <w:rPr>
          <w:ins w:id="68" w:author="Biggerstaff, Craig (JSC-CD42)[SGT, INC]" w:date="2020-05-01T10:49:00Z"/>
          <w:rFonts w:asciiTheme="minorHAnsi" w:eastAsiaTheme="minorEastAsia" w:hAnsiTheme="minorHAnsi" w:cstheme="minorBidi"/>
          <w:caps w:val="0"/>
          <w:noProof/>
          <w:sz w:val="22"/>
          <w:szCs w:val="22"/>
        </w:rPr>
      </w:pPr>
      <w:ins w:id="6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w:t>
        </w:r>
        <w:r>
          <w:rPr>
            <w:rFonts w:asciiTheme="minorHAnsi" w:eastAsiaTheme="minorEastAsia" w:hAnsiTheme="minorHAnsi" w:cstheme="minorBidi"/>
            <w:caps w:val="0"/>
            <w:noProof/>
            <w:sz w:val="22"/>
            <w:szCs w:val="22"/>
          </w:rPr>
          <w:tab/>
        </w:r>
        <w:r w:rsidRPr="00AE3848">
          <w:rPr>
            <w:rStyle w:val="Lienhypertexte"/>
            <w:noProof/>
          </w:rPr>
          <w:t>Monitoring &amp; Control</w:t>
        </w:r>
        <w:r>
          <w:rPr>
            <w:noProof/>
            <w:webHidden/>
          </w:rPr>
          <w:tab/>
        </w:r>
        <w:r>
          <w:rPr>
            <w:noProof/>
            <w:webHidden/>
          </w:rPr>
          <w:fldChar w:fldCharType="begin"/>
        </w:r>
        <w:r>
          <w:rPr>
            <w:noProof/>
            <w:webHidden/>
          </w:rPr>
          <w:instrText xml:space="preserve"> PAGEREF _Toc39222628 \h </w:instrText>
        </w:r>
      </w:ins>
      <w:r>
        <w:rPr>
          <w:noProof/>
          <w:webHidden/>
        </w:rPr>
      </w:r>
      <w:r>
        <w:rPr>
          <w:noProof/>
          <w:webHidden/>
        </w:rPr>
        <w:fldChar w:fldCharType="separate"/>
      </w:r>
      <w:ins w:id="70"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59A4C4EE" w14:textId="4FEA1D9E" w:rsidR="00DC556C" w:rsidRDefault="00DC556C">
      <w:pPr>
        <w:pStyle w:val="TM3"/>
        <w:rPr>
          <w:ins w:id="71" w:author="Biggerstaff, Craig (JSC-CD42)[SGT, INC]" w:date="2020-05-01T10:49:00Z"/>
          <w:rFonts w:asciiTheme="minorHAnsi" w:eastAsiaTheme="minorEastAsia" w:hAnsiTheme="minorHAnsi" w:cstheme="minorBidi"/>
          <w:caps w:val="0"/>
          <w:noProof/>
          <w:sz w:val="22"/>
          <w:szCs w:val="22"/>
        </w:rPr>
      </w:pPr>
      <w:ins w:id="7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9 \h </w:instrText>
        </w:r>
      </w:ins>
      <w:r>
        <w:rPr>
          <w:noProof/>
          <w:webHidden/>
        </w:rPr>
      </w:r>
      <w:r>
        <w:rPr>
          <w:noProof/>
          <w:webHidden/>
        </w:rPr>
        <w:fldChar w:fldCharType="separate"/>
      </w:r>
      <w:ins w:id="73"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2123BA66" w14:textId="5C685813" w:rsidR="00DC556C" w:rsidRDefault="00DC556C">
      <w:pPr>
        <w:pStyle w:val="TM3"/>
        <w:rPr>
          <w:ins w:id="74" w:author="Biggerstaff, Craig (JSC-CD42)[SGT, INC]" w:date="2020-05-01T10:49:00Z"/>
          <w:rFonts w:asciiTheme="minorHAnsi" w:eastAsiaTheme="minorEastAsia" w:hAnsiTheme="minorHAnsi" w:cstheme="minorBidi"/>
          <w:caps w:val="0"/>
          <w:noProof/>
          <w:sz w:val="22"/>
          <w:szCs w:val="22"/>
        </w:rPr>
      </w:pPr>
      <w:ins w:id="7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30 \h </w:instrText>
        </w:r>
      </w:ins>
      <w:r>
        <w:rPr>
          <w:noProof/>
          <w:webHidden/>
        </w:rPr>
      </w:r>
      <w:r>
        <w:rPr>
          <w:noProof/>
          <w:webHidden/>
        </w:rPr>
        <w:fldChar w:fldCharType="separate"/>
      </w:r>
      <w:ins w:id="76"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72B2B005" w14:textId="37BFCCE6" w:rsidR="00DC556C" w:rsidRDefault="00DC556C">
      <w:pPr>
        <w:pStyle w:val="TM2"/>
        <w:rPr>
          <w:ins w:id="77" w:author="Biggerstaff, Craig (JSC-CD42)[SGT, INC]" w:date="2020-05-01T10:49:00Z"/>
          <w:rFonts w:asciiTheme="minorHAnsi" w:eastAsiaTheme="minorEastAsia" w:hAnsiTheme="minorHAnsi" w:cstheme="minorBidi"/>
          <w:caps w:val="0"/>
          <w:noProof/>
          <w:sz w:val="22"/>
          <w:szCs w:val="22"/>
        </w:rPr>
      </w:pPr>
      <w:ins w:id="7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w:t>
        </w:r>
        <w:r>
          <w:rPr>
            <w:rFonts w:asciiTheme="minorHAnsi" w:eastAsiaTheme="minorEastAsia" w:hAnsiTheme="minorHAnsi" w:cstheme="minorBidi"/>
            <w:caps w:val="0"/>
            <w:noProof/>
            <w:sz w:val="22"/>
            <w:szCs w:val="22"/>
          </w:rPr>
          <w:tab/>
        </w:r>
        <w:r w:rsidRPr="00AE3848">
          <w:rPr>
            <w:rStyle w:val="Lienhypertexte"/>
            <w:noProof/>
          </w:rPr>
          <w:t>Frame Security Report (FSR)</w:t>
        </w:r>
        <w:r>
          <w:rPr>
            <w:noProof/>
            <w:webHidden/>
          </w:rPr>
          <w:tab/>
        </w:r>
        <w:r>
          <w:rPr>
            <w:noProof/>
            <w:webHidden/>
          </w:rPr>
          <w:fldChar w:fldCharType="begin"/>
        </w:r>
        <w:r>
          <w:rPr>
            <w:noProof/>
            <w:webHidden/>
          </w:rPr>
          <w:instrText xml:space="preserve"> PAGEREF _Toc39222631 \h </w:instrText>
        </w:r>
      </w:ins>
      <w:r>
        <w:rPr>
          <w:noProof/>
          <w:webHidden/>
        </w:rPr>
      </w:r>
      <w:r>
        <w:rPr>
          <w:noProof/>
          <w:webHidden/>
        </w:rPr>
        <w:fldChar w:fldCharType="separate"/>
      </w:r>
      <w:ins w:id="79"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4C17AF45" w14:textId="29BD0B53" w:rsidR="00DC556C" w:rsidRDefault="00DC556C">
      <w:pPr>
        <w:pStyle w:val="TM3"/>
        <w:rPr>
          <w:ins w:id="80" w:author="Biggerstaff, Craig (JSC-CD42)[SGT, INC]" w:date="2020-05-01T10:49:00Z"/>
          <w:rFonts w:asciiTheme="minorHAnsi" w:eastAsiaTheme="minorEastAsia" w:hAnsiTheme="minorHAnsi" w:cstheme="minorBidi"/>
          <w:caps w:val="0"/>
          <w:noProof/>
          <w:sz w:val="22"/>
          <w:szCs w:val="22"/>
        </w:rPr>
      </w:pPr>
      <w:ins w:id="8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32 \h </w:instrText>
        </w:r>
      </w:ins>
      <w:r>
        <w:rPr>
          <w:noProof/>
          <w:webHidden/>
        </w:rPr>
      </w:r>
      <w:r>
        <w:rPr>
          <w:noProof/>
          <w:webHidden/>
        </w:rPr>
        <w:fldChar w:fldCharType="separate"/>
      </w:r>
      <w:ins w:id="82"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43ABC2DB" w14:textId="214A70D0" w:rsidR="00DC556C" w:rsidRDefault="00DC556C">
      <w:pPr>
        <w:pStyle w:val="TM3"/>
        <w:rPr>
          <w:ins w:id="83" w:author="Biggerstaff, Craig (JSC-CD42)[SGT, INC]" w:date="2020-05-01T10:49:00Z"/>
          <w:rFonts w:asciiTheme="minorHAnsi" w:eastAsiaTheme="minorEastAsia" w:hAnsiTheme="minorHAnsi" w:cstheme="minorBidi"/>
          <w:caps w:val="0"/>
          <w:noProof/>
          <w:sz w:val="22"/>
          <w:szCs w:val="22"/>
        </w:rPr>
      </w:pPr>
      <w:ins w:id="8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35 \h </w:instrText>
        </w:r>
      </w:ins>
      <w:r>
        <w:rPr>
          <w:noProof/>
          <w:webHidden/>
        </w:rPr>
      </w:r>
      <w:r>
        <w:rPr>
          <w:noProof/>
          <w:webHidden/>
        </w:rPr>
        <w:fldChar w:fldCharType="separate"/>
      </w:r>
      <w:ins w:id="85" w:author="Biggerstaff, Craig (JSC-CD42)[SGT, INC]" w:date="2020-05-01T10:49:00Z">
        <w:r>
          <w:rPr>
            <w:noProof/>
            <w:webHidden/>
          </w:rPr>
          <w:t>2-9</w:t>
        </w:r>
        <w:r>
          <w:rPr>
            <w:noProof/>
            <w:webHidden/>
          </w:rPr>
          <w:fldChar w:fldCharType="end"/>
        </w:r>
        <w:r w:rsidRPr="00AE3848">
          <w:rPr>
            <w:rStyle w:val="Lienhypertexte"/>
            <w:noProof/>
          </w:rPr>
          <w:fldChar w:fldCharType="end"/>
        </w:r>
      </w:ins>
    </w:p>
    <w:p w14:paraId="2F5F2EC4" w14:textId="7F4431DA" w:rsidR="00DC556C" w:rsidRDefault="00DC556C">
      <w:pPr>
        <w:pStyle w:val="TM1"/>
        <w:rPr>
          <w:ins w:id="86" w:author="Biggerstaff, Craig (JSC-CD42)[SGT, INC]" w:date="2020-05-01T10:49:00Z"/>
          <w:rFonts w:asciiTheme="minorHAnsi" w:eastAsiaTheme="minorEastAsia" w:hAnsiTheme="minorHAnsi" w:cstheme="minorBidi"/>
          <w:b w:val="0"/>
          <w:caps w:val="0"/>
          <w:noProof/>
          <w:sz w:val="22"/>
          <w:szCs w:val="22"/>
        </w:rPr>
      </w:pPr>
      <w:ins w:id="8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w:t>
        </w:r>
        <w:r>
          <w:rPr>
            <w:rFonts w:asciiTheme="minorHAnsi" w:eastAsiaTheme="minorEastAsia" w:hAnsiTheme="minorHAnsi" w:cstheme="minorBidi"/>
            <w:b w:val="0"/>
            <w:caps w:val="0"/>
            <w:noProof/>
            <w:sz w:val="22"/>
            <w:szCs w:val="22"/>
          </w:rPr>
          <w:tab/>
        </w:r>
        <w:r w:rsidRPr="00AE3848">
          <w:rPr>
            <w:rStyle w:val="Lienhypertexte"/>
            <w:noProof/>
          </w:rPr>
          <w:t>Concept of Operation</w:t>
        </w:r>
        <w:r>
          <w:rPr>
            <w:noProof/>
            <w:webHidden/>
          </w:rPr>
          <w:tab/>
        </w:r>
        <w:r>
          <w:rPr>
            <w:noProof/>
            <w:webHidden/>
          </w:rPr>
          <w:fldChar w:fldCharType="begin"/>
        </w:r>
        <w:r>
          <w:rPr>
            <w:noProof/>
            <w:webHidden/>
          </w:rPr>
          <w:instrText xml:space="preserve"> PAGEREF _Toc39222638 \h </w:instrText>
        </w:r>
      </w:ins>
      <w:r>
        <w:rPr>
          <w:noProof/>
          <w:webHidden/>
        </w:rPr>
      </w:r>
      <w:r>
        <w:rPr>
          <w:noProof/>
          <w:webHidden/>
        </w:rPr>
        <w:fldChar w:fldCharType="separate"/>
      </w:r>
      <w:ins w:id="88"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7191DB8F" w14:textId="669477CC" w:rsidR="00DC556C" w:rsidRDefault="00DC556C">
      <w:pPr>
        <w:pStyle w:val="TM2"/>
        <w:rPr>
          <w:ins w:id="89" w:author="Biggerstaff, Craig (JSC-CD42)[SGT, INC]" w:date="2020-05-01T10:49:00Z"/>
          <w:rFonts w:asciiTheme="minorHAnsi" w:eastAsiaTheme="minorEastAsia" w:hAnsiTheme="minorHAnsi" w:cstheme="minorBidi"/>
          <w:caps w:val="0"/>
          <w:noProof/>
          <w:sz w:val="22"/>
          <w:szCs w:val="22"/>
        </w:rPr>
      </w:pPr>
      <w:ins w:id="9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1</w:t>
        </w:r>
        <w:r>
          <w:rPr>
            <w:rFonts w:asciiTheme="minorHAnsi" w:eastAsiaTheme="minorEastAsia" w:hAnsiTheme="minorHAnsi" w:cstheme="minorBidi"/>
            <w:caps w:val="0"/>
            <w:noProof/>
            <w:sz w:val="22"/>
            <w:szCs w:val="22"/>
          </w:rPr>
          <w:tab/>
        </w:r>
        <w:r w:rsidRPr="00AE3848">
          <w:rPr>
            <w:rStyle w:val="Lienhypertexte"/>
            <w:noProof/>
          </w:rPr>
          <w:t>Overview</w:t>
        </w:r>
        <w:r>
          <w:rPr>
            <w:noProof/>
            <w:webHidden/>
          </w:rPr>
          <w:tab/>
        </w:r>
        <w:r>
          <w:rPr>
            <w:noProof/>
            <w:webHidden/>
          </w:rPr>
          <w:fldChar w:fldCharType="begin"/>
        </w:r>
        <w:r>
          <w:rPr>
            <w:noProof/>
            <w:webHidden/>
          </w:rPr>
          <w:instrText xml:space="preserve"> PAGEREF _Toc39222639 \h </w:instrText>
        </w:r>
      </w:ins>
      <w:r>
        <w:rPr>
          <w:noProof/>
          <w:webHidden/>
        </w:rPr>
      </w:r>
      <w:r>
        <w:rPr>
          <w:noProof/>
          <w:webHidden/>
        </w:rPr>
        <w:fldChar w:fldCharType="separate"/>
      </w:r>
      <w:ins w:id="91"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03A0EC4C" w14:textId="3485D10A" w:rsidR="00DC556C" w:rsidRDefault="00DC556C">
      <w:pPr>
        <w:pStyle w:val="TM3"/>
        <w:rPr>
          <w:ins w:id="92" w:author="Biggerstaff, Craig (JSC-CD42)[SGT, INC]" w:date="2020-05-01T10:49:00Z"/>
          <w:rFonts w:asciiTheme="minorHAnsi" w:eastAsiaTheme="minorEastAsia" w:hAnsiTheme="minorHAnsi" w:cstheme="minorBidi"/>
          <w:caps w:val="0"/>
          <w:noProof/>
          <w:sz w:val="22"/>
          <w:szCs w:val="22"/>
        </w:rPr>
      </w:pPr>
      <w:ins w:id="9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1.1</w:t>
        </w:r>
        <w:r>
          <w:rPr>
            <w:rFonts w:asciiTheme="minorHAnsi" w:eastAsiaTheme="minorEastAsia" w:hAnsiTheme="minorHAnsi" w:cstheme="minorBidi"/>
            <w:caps w:val="0"/>
            <w:noProof/>
            <w:sz w:val="22"/>
            <w:szCs w:val="22"/>
          </w:rPr>
          <w:tab/>
        </w:r>
        <w:r w:rsidRPr="00AE3848">
          <w:rPr>
            <w:rStyle w:val="Lienhypertexte"/>
            <w:noProof/>
          </w:rPr>
          <w:t>Protocol Data Units</w:t>
        </w:r>
        <w:r>
          <w:rPr>
            <w:noProof/>
            <w:webHidden/>
          </w:rPr>
          <w:tab/>
        </w:r>
        <w:r>
          <w:rPr>
            <w:noProof/>
            <w:webHidden/>
          </w:rPr>
          <w:fldChar w:fldCharType="begin"/>
        </w:r>
        <w:r>
          <w:rPr>
            <w:noProof/>
            <w:webHidden/>
          </w:rPr>
          <w:instrText xml:space="preserve"> PAGEREF _Toc39222640 \h </w:instrText>
        </w:r>
      </w:ins>
      <w:r>
        <w:rPr>
          <w:noProof/>
          <w:webHidden/>
        </w:rPr>
      </w:r>
      <w:r>
        <w:rPr>
          <w:noProof/>
          <w:webHidden/>
        </w:rPr>
        <w:fldChar w:fldCharType="separate"/>
      </w:r>
      <w:ins w:id="94"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4F95D016" w14:textId="60D0317A" w:rsidR="00DC556C" w:rsidRDefault="00DC556C">
      <w:pPr>
        <w:pStyle w:val="TM2"/>
        <w:rPr>
          <w:ins w:id="95" w:author="Biggerstaff, Craig (JSC-CD42)[SGT, INC]" w:date="2020-05-01T10:49:00Z"/>
          <w:rFonts w:asciiTheme="minorHAnsi" w:eastAsiaTheme="minorEastAsia" w:hAnsiTheme="minorHAnsi" w:cstheme="minorBidi"/>
          <w:caps w:val="0"/>
          <w:noProof/>
          <w:sz w:val="22"/>
          <w:szCs w:val="22"/>
        </w:rPr>
      </w:pPr>
      <w:ins w:id="9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w:t>
        </w:r>
        <w:r>
          <w:rPr>
            <w:rFonts w:asciiTheme="minorHAnsi" w:eastAsiaTheme="minorEastAsia" w:hAnsiTheme="minorHAnsi" w:cstheme="minorBidi"/>
            <w:caps w:val="0"/>
            <w:noProof/>
            <w:sz w:val="22"/>
            <w:szCs w:val="22"/>
          </w:rPr>
          <w:tab/>
        </w:r>
        <w:r w:rsidRPr="00AE3848">
          <w:rPr>
            <w:rStyle w:val="Lienhypertexte"/>
            <w:noProof/>
          </w:rPr>
          <w:t>Key Management</w:t>
        </w:r>
        <w:r>
          <w:rPr>
            <w:noProof/>
            <w:webHidden/>
          </w:rPr>
          <w:tab/>
        </w:r>
        <w:r>
          <w:rPr>
            <w:noProof/>
            <w:webHidden/>
          </w:rPr>
          <w:fldChar w:fldCharType="begin"/>
        </w:r>
        <w:r>
          <w:rPr>
            <w:noProof/>
            <w:webHidden/>
          </w:rPr>
          <w:instrText xml:space="preserve"> PAGEREF _Toc39222641 \h </w:instrText>
        </w:r>
      </w:ins>
      <w:r>
        <w:rPr>
          <w:noProof/>
          <w:webHidden/>
        </w:rPr>
      </w:r>
      <w:r>
        <w:rPr>
          <w:noProof/>
          <w:webHidden/>
        </w:rPr>
        <w:fldChar w:fldCharType="separate"/>
      </w:r>
      <w:ins w:id="97" w:author="Biggerstaff, Craig (JSC-CD42)[SGT, INC]" w:date="2020-05-01T10:49:00Z">
        <w:r>
          <w:rPr>
            <w:noProof/>
            <w:webHidden/>
          </w:rPr>
          <w:t>3-13</w:t>
        </w:r>
        <w:r>
          <w:rPr>
            <w:noProof/>
            <w:webHidden/>
          </w:rPr>
          <w:fldChar w:fldCharType="end"/>
        </w:r>
        <w:r w:rsidRPr="00AE3848">
          <w:rPr>
            <w:rStyle w:val="Lienhypertexte"/>
            <w:noProof/>
          </w:rPr>
          <w:fldChar w:fldCharType="end"/>
        </w:r>
      </w:ins>
    </w:p>
    <w:p w14:paraId="415CC9D6" w14:textId="40388510" w:rsidR="00DC556C" w:rsidRDefault="00DC556C">
      <w:pPr>
        <w:pStyle w:val="TM3"/>
        <w:rPr>
          <w:ins w:id="98" w:author="Biggerstaff, Craig (JSC-CD42)[SGT, INC]" w:date="2020-05-01T10:49:00Z"/>
          <w:rFonts w:asciiTheme="minorHAnsi" w:eastAsiaTheme="minorEastAsia" w:hAnsiTheme="minorHAnsi" w:cstheme="minorBidi"/>
          <w:caps w:val="0"/>
          <w:noProof/>
          <w:sz w:val="22"/>
          <w:szCs w:val="22"/>
        </w:rPr>
      </w:pPr>
      <w:ins w:id="9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1</w:t>
        </w:r>
        <w:r>
          <w:rPr>
            <w:rFonts w:asciiTheme="minorHAnsi" w:eastAsiaTheme="minorEastAsia" w:hAnsiTheme="minorHAnsi" w:cstheme="minorBidi"/>
            <w:caps w:val="0"/>
            <w:noProof/>
            <w:sz w:val="22"/>
            <w:szCs w:val="22"/>
          </w:rPr>
          <w:tab/>
        </w:r>
        <w:r w:rsidRPr="00AE3848">
          <w:rPr>
            <w:rStyle w:val="Lienhypertexte"/>
            <w:noProof/>
          </w:rPr>
          <w:t>Cryptographic Key LifecyCle</w:t>
        </w:r>
        <w:r>
          <w:rPr>
            <w:noProof/>
            <w:webHidden/>
          </w:rPr>
          <w:tab/>
        </w:r>
        <w:r>
          <w:rPr>
            <w:noProof/>
            <w:webHidden/>
          </w:rPr>
          <w:fldChar w:fldCharType="begin"/>
        </w:r>
        <w:r>
          <w:rPr>
            <w:noProof/>
            <w:webHidden/>
          </w:rPr>
          <w:instrText xml:space="preserve"> PAGEREF _Toc39222645 \h </w:instrText>
        </w:r>
      </w:ins>
      <w:r>
        <w:rPr>
          <w:noProof/>
          <w:webHidden/>
        </w:rPr>
      </w:r>
      <w:r>
        <w:rPr>
          <w:noProof/>
          <w:webHidden/>
        </w:rPr>
        <w:fldChar w:fldCharType="separate"/>
      </w:r>
      <w:ins w:id="100" w:author="Biggerstaff, Craig (JSC-CD42)[SGT, INC]" w:date="2020-05-01T10:49:00Z">
        <w:r>
          <w:rPr>
            <w:noProof/>
            <w:webHidden/>
          </w:rPr>
          <w:t>3-13</w:t>
        </w:r>
        <w:r>
          <w:rPr>
            <w:noProof/>
            <w:webHidden/>
          </w:rPr>
          <w:fldChar w:fldCharType="end"/>
        </w:r>
        <w:r w:rsidRPr="00AE3848">
          <w:rPr>
            <w:rStyle w:val="Lienhypertexte"/>
            <w:noProof/>
          </w:rPr>
          <w:fldChar w:fldCharType="end"/>
        </w:r>
      </w:ins>
    </w:p>
    <w:p w14:paraId="1FB7FB86" w14:textId="161E832F" w:rsidR="00DC556C" w:rsidRDefault="00DC556C">
      <w:pPr>
        <w:pStyle w:val="TM3"/>
        <w:rPr>
          <w:ins w:id="101" w:author="Biggerstaff, Craig (JSC-CD42)[SGT, INC]" w:date="2020-05-01T10:49:00Z"/>
          <w:rFonts w:asciiTheme="minorHAnsi" w:eastAsiaTheme="minorEastAsia" w:hAnsiTheme="minorHAnsi" w:cstheme="minorBidi"/>
          <w:caps w:val="0"/>
          <w:noProof/>
          <w:sz w:val="22"/>
          <w:szCs w:val="22"/>
        </w:rPr>
      </w:pPr>
      <w:ins w:id="10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2</w:t>
        </w:r>
        <w:r>
          <w:rPr>
            <w:rFonts w:asciiTheme="minorHAnsi" w:eastAsiaTheme="minorEastAsia" w:hAnsiTheme="minorHAnsi" w:cstheme="minorBidi"/>
            <w:caps w:val="0"/>
            <w:noProof/>
            <w:sz w:val="22"/>
            <w:szCs w:val="22"/>
          </w:rPr>
          <w:tab/>
        </w:r>
        <w:r w:rsidRPr="00AE3848">
          <w:rPr>
            <w:rStyle w:val="Lienhypertexte"/>
            <w:noProof/>
          </w:rPr>
          <w:t>Key Identifier</w:t>
        </w:r>
        <w:r>
          <w:rPr>
            <w:noProof/>
            <w:webHidden/>
          </w:rPr>
          <w:tab/>
        </w:r>
        <w:r>
          <w:rPr>
            <w:noProof/>
            <w:webHidden/>
          </w:rPr>
          <w:fldChar w:fldCharType="begin"/>
        </w:r>
        <w:r>
          <w:rPr>
            <w:noProof/>
            <w:webHidden/>
          </w:rPr>
          <w:instrText xml:space="preserve"> PAGEREF _Toc39222646 \h </w:instrText>
        </w:r>
      </w:ins>
      <w:r>
        <w:rPr>
          <w:noProof/>
          <w:webHidden/>
        </w:rPr>
      </w:r>
      <w:r>
        <w:rPr>
          <w:noProof/>
          <w:webHidden/>
        </w:rPr>
        <w:fldChar w:fldCharType="separate"/>
      </w:r>
      <w:ins w:id="103" w:author="Biggerstaff, Craig (JSC-CD42)[SGT, INC]" w:date="2020-05-01T10:49:00Z">
        <w:r>
          <w:rPr>
            <w:noProof/>
            <w:webHidden/>
          </w:rPr>
          <w:t>3-14</w:t>
        </w:r>
        <w:r>
          <w:rPr>
            <w:noProof/>
            <w:webHidden/>
          </w:rPr>
          <w:fldChar w:fldCharType="end"/>
        </w:r>
        <w:r w:rsidRPr="00AE3848">
          <w:rPr>
            <w:rStyle w:val="Lienhypertexte"/>
            <w:noProof/>
          </w:rPr>
          <w:fldChar w:fldCharType="end"/>
        </w:r>
      </w:ins>
    </w:p>
    <w:p w14:paraId="703902EB" w14:textId="5AD0117D" w:rsidR="00DC556C" w:rsidRDefault="00DC556C">
      <w:pPr>
        <w:pStyle w:val="TM3"/>
        <w:rPr>
          <w:ins w:id="104" w:author="Biggerstaff, Craig (JSC-CD42)[SGT, INC]" w:date="2020-05-01T10:49:00Z"/>
          <w:rFonts w:asciiTheme="minorHAnsi" w:eastAsiaTheme="minorEastAsia" w:hAnsiTheme="minorHAnsi" w:cstheme="minorBidi"/>
          <w:caps w:val="0"/>
          <w:noProof/>
          <w:sz w:val="22"/>
          <w:szCs w:val="22"/>
        </w:rPr>
      </w:pPr>
      <w:ins w:id="10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3</w:t>
        </w:r>
        <w:r>
          <w:rPr>
            <w:rFonts w:asciiTheme="minorHAnsi" w:eastAsiaTheme="minorEastAsia" w:hAnsiTheme="minorHAnsi" w:cstheme="minorBidi"/>
            <w:caps w:val="0"/>
            <w:noProof/>
            <w:sz w:val="22"/>
            <w:szCs w:val="22"/>
          </w:rPr>
          <w:tab/>
        </w:r>
        <w:r w:rsidRPr="00AE3848">
          <w:rPr>
            <w:rStyle w:val="Lienhypertexte"/>
            <w:noProof/>
          </w:rPr>
          <w:t>Procedures implementing lifecycle transitions</w:t>
        </w:r>
        <w:r>
          <w:rPr>
            <w:noProof/>
            <w:webHidden/>
          </w:rPr>
          <w:tab/>
        </w:r>
        <w:r>
          <w:rPr>
            <w:noProof/>
            <w:webHidden/>
          </w:rPr>
          <w:fldChar w:fldCharType="begin"/>
        </w:r>
        <w:r>
          <w:rPr>
            <w:noProof/>
            <w:webHidden/>
          </w:rPr>
          <w:instrText xml:space="preserve"> PAGEREF _Toc39222647 \h </w:instrText>
        </w:r>
      </w:ins>
      <w:r>
        <w:rPr>
          <w:noProof/>
          <w:webHidden/>
        </w:rPr>
      </w:r>
      <w:r>
        <w:rPr>
          <w:noProof/>
          <w:webHidden/>
        </w:rPr>
        <w:fldChar w:fldCharType="separate"/>
      </w:r>
      <w:ins w:id="106" w:author="Biggerstaff, Craig (JSC-CD42)[SGT, INC]" w:date="2020-05-01T10:49:00Z">
        <w:r>
          <w:rPr>
            <w:noProof/>
            <w:webHidden/>
          </w:rPr>
          <w:t>3-14</w:t>
        </w:r>
        <w:r>
          <w:rPr>
            <w:noProof/>
            <w:webHidden/>
          </w:rPr>
          <w:fldChar w:fldCharType="end"/>
        </w:r>
        <w:r w:rsidRPr="00AE3848">
          <w:rPr>
            <w:rStyle w:val="Lienhypertexte"/>
            <w:noProof/>
          </w:rPr>
          <w:fldChar w:fldCharType="end"/>
        </w:r>
      </w:ins>
    </w:p>
    <w:p w14:paraId="5631D6E6" w14:textId="31DF6059" w:rsidR="00DC556C" w:rsidRDefault="00DC556C">
      <w:pPr>
        <w:pStyle w:val="TM3"/>
        <w:rPr>
          <w:ins w:id="107" w:author="Biggerstaff, Craig (JSC-CD42)[SGT, INC]" w:date="2020-05-01T10:49:00Z"/>
          <w:rFonts w:asciiTheme="minorHAnsi" w:eastAsiaTheme="minorEastAsia" w:hAnsiTheme="minorHAnsi" w:cstheme="minorBidi"/>
          <w:caps w:val="0"/>
          <w:noProof/>
          <w:sz w:val="22"/>
          <w:szCs w:val="22"/>
        </w:rPr>
      </w:pPr>
      <w:ins w:id="10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4</w:t>
        </w:r>
        <w:r>
          <w:rPr>
            <w:rFonts w:asciiTheme="minorHAnsi" w:eastAsiaTheme="minorEastAsia" w:hAnsiTheme="minorHAnsi" w:cstheme="minorBidi"/>
            <w:caps w:val="0"/>
            <w:noProof/>
            <w:sz w:val="22"/>
            <w:szCs w:val="22"/>
          </w:rPr>
          <w:tab/>
        </w:r>
        <w:r w:rsidRPr="00AE3848">
          <w:rPr>
            <w:rStyle w:val="Lienhypertexte"/>
            <w:noProof/>
          </w:rPr>
          <w:t>Key renewal schemes</w:t>
        </w:r>
        <w:r>
          <w:rPr>
            <w:noProof/>
            <w:webHidden/>
          </w:rPr>
          <w:tab/>
        </w:r>
        <w:r>
          <w:rPr>
            <w:noProof/>
            <w:webHidden/>
          </w:rPr>
          <w:fldChar w:fldCharType="begin"/>
        </w:r>
        <w:r>
          <w:rPr>
            <w:noProof/>
            <w:webHidden/>
          </w:rPr>
          <w:instrText xml:space="preserve"> PAGEREF _Toc39222648 \h </w:instrText>
        </w:r>
      </w:ins>
      <w:r>
        <w:rPr>
          <w:noProof/>
          <w:webHidden/>
        </w:rPr>
      </w:r>
      <w:r>
        <w:rPr>
          <w:noProof/>
          <w:webHidden/>
        </w:rPr>
        <w:fldChar w:fldCharType="separate"/>
      </w:r>
      <w:ins w:id="109" w:author="Biggerstaff, Craig (JSC-CD42)[SGT, INC]" w:date="2020-05-01T10:49:00Z">
        <w:r>
          <w:rPr>
            <w:noProof/>
            <w:webHidden/>
          </w:rPr>
          <w:t>3-15</w:t>
        </w:r>
        <w:r>
          <w:rPr>
            <w:noProof/>
            <w:webHidden/>
          </w:rPr>
          <w:fldChar w:fldCharType="end"/>
        </w:r>
        <w:r w:rsidRPr="00AE3848">
          <w:rPr>
            <w:rStyle w:val="Lienhypertexte"/>
            <w:noProof/>
          </w:rPr>
          <w:fldChar w:fldCharType="end"/>
        </w:r>
      </w:ins>
    </w:p>
    <w:p w14:paraId="510E1430" w14:textId="74D193EC" w:rsidR="00DC556C" w:rsidRDefault="00DC556C">
      <w:pPr>
        <w:pStyle w:val="TM3"/>
        <w:rPr>
          <w:ins w:id="110" w:author="Biggerstaff, Craig (JSC-CD42)[SGT, INC]" w:date="2020-05-01T10:49:00Z"/>
          <w:rFonts w:asciiTheme="minorHAnsi" w:eastAsiaTheme="minorEastAsia" w:hAnsiTheme="minorHAnsi" w:cstheme="minorBidi"/>
          <w:caps w:val="0"/>
          <w:noProof/>
          <w:sz w:val="22"/>
          <w:szCs w:val="22"/>
        </w:rPr>
      </w:pPr>
      <w:ins w:id="11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5</w:t>
        </w:r>
        <w:r>
          <w:rPr>
            <w:rFonts w:asciiTheme="minorHAnsi" w:eastAsiaTheme="minorEastAsia" w:hAnsiTheme="minorHAnsi" w:cstheme="minorBidi"/>
            <w:caps w:val="0"/>
            <w:noProof/>
            <w:sz w:val="22"/>
            <w:szCs w:val="22"/>
          </w:rPr>
          <w:tab/>
        </w:r>
        <w:r w:rsidRPr="00AE3848">
          <w:rPr>
            <w:rStyle w:val="Lienhypertexte"/>
            <w:noProof/>
          </w:rPr>
          <w:t>Procedures for confirming key information</w:t>
        </w:r>
        <w:r>
          <w:rPr>
            <w:noProof/>
            <w:webHidden/>
          </w:rPr>
          <w:tab/>
        </w:r>
        <w:r>
          <w:rPr>
            <w:noProof/>
            <w:webHidden/>
          </w:rPr>
          <w:fldChar w:fldCharType="begin"/>
        </w:r>
        <w:r>
          <w:rPr>
            <w:noProof/>
            <w:webHidden/>
          </w:rPr>
          <w:instrText xml:space="preserve"> PAGEREF _Toc39222649 \h </w:instrText>
        </w:r>
      </w:ins>
      <w:r>
        <w:rPr>
          <w:noProof/>
          <w:webHidden/>
        </w:rPr>
      </w:r>
      <w:r>
        <w:rPr>
          <w:noProof/>
          <w:webHidden/>
        </w:rPr>
        <w:fldChar w:fldCharType="separate"/>
      </w:r>
      <w:ins w:id="112" w:author="Biggerstaff, Craig (JSC-CD42)[SGT, INC]" w:date="2020-05-01T10:49:00Z">
        <w:r>
          <w:rPr>
            <w:noProof/>
            <w:webHidden/>
          </w:rPr>
          <w:t>3-17</w:t>
        </w:r>
        <w:r>
          <w:rPr>
            <w:noProof/>
            <w:webHidden/>
          </w:rPr>
          <w:fldChar w:fldCharType="end"/>
        </w:r>
        <w:r w:rsidRPr="00AE3848">
          <w:rPr>
            <w:rStyle w:val="Lienhypertexte"/>
            <w:noProof/>
          </w:rPr>
          <w:fldChar w:fldCharType="end"/>
        </w:r>
      </w:ins>
    </w:p>
    <w:p w14:paraId="24295F17" w14:textId="00CFA498" w:rsidR="00DC556C" w:rsidRDefault="00DC556C">
      <w:pPr>
        <w:pStyle w:val="TM3"/>
        <w:rPr>
          <w:ins w:id="113" w:author="Biggerstaff, Craig (JSC-CD42)[SGT, INC]" w:date="2020-05-01T10:49:00Z"/>
          <w:rFonts w:asciiTheme="minorHAnsi" w:eastAsiaTheme="minorEastAsia" w:hAnsiTheme="minorHAnsi" w:cstheme="minorBidi"/>
          <w:caps w:val="0"/>
          <w:noProof/>
          <w:sz w:val="22"/>
          <w:szCs w:val="22"/>
        </w:rPr>
      </w:pPr>
      <w:ins w:id="11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6</w:t>
        </w:r>
        <w:r>
          <w:rPr>
            <w:rFonts w:asciiTheme="minorHAnsi" w:eastAsiaTheme="minorEastAsia" w:hAnsiTheme="minorHAnsi" w:cstheme="minorBidi"/>
            <w:caps w:val="0"/>
            <w:noProof/>
            <w:sz w:val="22"/>
            <w:szCs w:val="22"/>
          </w:rPr>
          <w:tab/>
        </w:r>
        <w:r w:rsidRPr="00AE3848">
          <w:rPr>
            <w:rStyle w:val="Lienhypertexte"/>
            <w:noProof/>
          </w:rPr>
          <w:t>Key Management concept of operations</w:t>
        </w:r>
        <w:r>
          <w:rPr>
            <w:noProof/>
            <w:webHidden/>
          </w:rPr>
          <w:tab/>
        </w:r>
        <w:r>
          <w:rPr>
            <w:noProof/>
            <w:webHidden/>
          </w:rPr>
          <w:fldChar w:fldCharType="begin"/>
        </w:r>
        <w:r>
          <w:rPr>
            <w:noProof/>
            <w:webHidden/>
          </w:rPr>
          <w:instrText xml:space="preserve"> PAGEREF _Toc39222650 \h </w:instrText>
        </w:r>
      </w:ins>
      <w:r>
        <w:rPr>
          <w:noProof/>
          <w:webHidden/>
        </w:rPr>
      </w:r>
      <w:r>
        <w:rPr>
          <w:noProof/>
          <w:webHidden/>
        </w:rPr>
        <w:fldChar w:fldCharType="separate"/>
      </w:r>
      <w:ins w:id="115"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6231AD2D" w14:textId="361D7E28" w:rsidR="00DC556C" w:rsidRDefault="00DC556C">
      <w:pPr>
        <w:pStyle w:val="TM3"/>
        <w:rPr>
          <w:ins w:id="116" w:author="Biggerstaff, Craig (JSC-CD42)[SGT, INC]" w:date="2020-05-01T10:49:00Z"/>
          <w:rFonts w:asciiTheme="minorHAnsi" w:eastAsiaTheme="minorEastAsia" w:hAnsiTheme="minorHAnsi" w:cstheme="minorBidi"/>
          <w:caps w:val="0"/>
          <w:noProof/>
          <w:sz w:val="22"/>
          <w:szCs w:val="22"/>
        </w:rPr>
      </w:pPr>
      <w:ins w:id="11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7</w:t>
        </w:r>
        <w:r>
          <w:rPr>
            <w:rFonts w:asciiTheme="minorHAnsi" w:eastAsiaTheme="minorEastAsia" w:hAnsiTheme="minorHAnsi" w:cstheme="minorBidi"/>
            <w:caps w:val="0"/>
            <w:noProof/>
            <w:sz w:val="22"/>
            <w:szCs w:val="22"/>
          </w:rPr>
          <w:tab/>
        </w:r>
        <w:r w:rsidRPr="00AE3848">
          <w:rPr>
            <w:rStyle w:val="Lienhypertexte"/>
            <w:noProof/>
          </w:rPr>
          <w:t>Contingency and off nominal scenarios</w:t>
        </w:r>
        <w:r>
          <w:rPr>
            <w:noProof/>
            <w:webHidden/>
          </w:rPr>
          <w:tab/>
        </w:r>
        <w:r>
          <w:rPr>
            <w:noProof/>
            <w:webHidden/>
          </w:rPr>
          <w:fldChar w:fldCharType="begin"/>
        </w:r>
        <w:r>
          <w:rPr>
            <w:noProof/>
            <w:webHidden/>
          </w:rPr>
          <w:instrText xml:space="preserve"> PAGEREF _Toc39222651 \h </w:instrText>
        </w:r>
      </w:ins>
      <w:r>
        <w:rPr>
          <w:noProof/>
          <w:webHidden/>
        </w:rPr>
      </w:r>
      <w:r>
        <w:rPr>
          <w:noProof/>
          <w:webHidden/>
        </w:rPr>
        <w:fldChar w:fldCharType="separate"/>
      </w:r>
      <w:ins w:id="118"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26CD7D8D" w14:textId="43C5F968" w:rsidR="00DC556C" w:rsidRDefault="00DC556C">
      <w:pPr>
        <w:pStyle w:val="TM2"/>
        <w:rPr>
          <w:ins w:id="119" w:author="Biggerstaff, Craig (JSC-CD42)[SGT, INC]" w:date="2020-05-01T10:49:00Z"/>
          <w:rFonts w:asciiTheme="minorHAnsi" w:eastAsiaTheme="minorEastAsia" w:hAnsiTheme="minorHAnsi" w:cstheme="minorBidi"/>
          <w:caps w:val="0"/>
          <w:noProof/>
          <w:sz w:val="22"/>
          <w:szCs w:val="22"/>
        </w:rPr>
      </w:pPr>
      <w:ins w:id="12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w:t>
        </w:r>
        <w:r>
          <w:rPr>
            <w:rFonts w:asciiTheme="minorHAnsi" w:eastAsiaTheme="minorEastAsia" w:hAnsiTheme="minorHAnsi" w:cstheme="minorBidi"/>
            <w:caps w:val="0"/>
            <w:noProof/>
            <w:sz w:val="22"/>
            <w:szCs w:val="22"/>
          </w:rPr>
          <w:tab/>
        </w:r>
        <w:r w:rsidRPr="00AE3848">
          <w:rPr>
            <w:rStyle w:val="Lienhypertexte"/>
            <w:noProof/>
          </w:rPr>
          <w:t>Security Association Management</w:t>
        </w:r>
        <w:r>
          <w:rPr>
            <w:noProof/>
            <w:webHidden/>
          </w:rPr>
          <w:tab/>
        </w:r>
        <w:r>
          <w:rPr>
            <w:noProof/>
            <w:webHidden/>
          </w:rPr>
          <w:fldChar w:fldCharType="begin"/>
        </w:r>
        <w:r>
          <w:rPr>
            <w:noProof/>
            <w:webHidden/>
          </w:rPr>
          <w:instrText xml:space="preserve"> PAGEREF _Toc39222652 \h </w:instrText>
        </w:r>
      </w:ins>
      <w:r>
        <w:rPr>
          <w:noProof/>
          <w:webHidden/>
        </w:rPr>
      </w:r>
      <w:r>
        <w:rPr>
          <w:noProof/>
          <w:webHidden/>
        </w:rPr>
        <w:fldChar w:fldCharType="separate"/>
      </w:r>
      <w:ins w:id="121"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34565AC6" w14:textId="1BF221DC" w:rsidR="00DC556C" w:rsidRDefault="00DC556C">
      <w:pPr>
        <w:pStyle w:val="TM3"/>
        <w:rPr>
          <w:ins w:id="122" w:author="Biggerstaff, Craig (JSC-CD42)[SGT, INC]" w:date="2020-05-01T10:49:00Z"/>
          <w:rFonts w:asciiTheme="minorHAnsi" w:eastAsiaTheme="minorEastAsia" w:hAnsiTheme="minorHAnsi" w:cstheme="minorBidi"/>
          <w:caps w:val="0"/>
          <w:noProof/>
          <w:sz w:val="22"/>
          <w:szCs w:val="22"/>
        </w:rPr>
      </w:pPr>
      <w:ins w:id="12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1</w:t>
        </w:r>
        <w:r>
          <w:rPr>
            <w:rFonts w:asciiTheme="minorHAnsi" w:eastAsiaTheme="minorEastAsia" w:hAnsiTheme="minorHAnsi" w:cstheme="minorBidi"/>
            <w:caps w:val="0"/>
            <w:noProof/>
            <w:sz w:val="22"/>
            <w:szCs w:val="22"/>
          </w:rPr>
          <w:tab/>
        </w:r>
        <w:r w:rsidRPr="00AE3848">
          <w:rPr>
            <w:rStyle w:val="Lienhypertexte"/>
            <w:noProof/>
          </w:rPr>
          <w:t>Guidelines on planning &amp; assigning Security Associations</w:t>
        </w:r>
        <w:r>
          <w:rPr>
            <w:noProof/>
            <w:webHidden/>
          </w:rPr>
          <w:tab/>
        </w:r>
        <w:r>
          <w:rPr>
            <w:noProof/>
            <w:webHidden/>
          </w:rPr>
          <w:fldChar w:fldCharType="begin"/>
        </w:r>
        <w:r>
          <w:rPr>
            <w:noProof/>
            <w:webHidden/>
          </w:rPr>
          <w:instrText xml:space="preserve"> PAGEREF _Toc39222653 \h </w:instrText>
        </w:r>
      </w:ins>
      <w:r>
        <w:rPr>
          <w:noProof/>
          <w:webHidden/>
        </w:rPr>
      </w:r>
      <w:r>
        <w:rPr>
          <w:noProof/>
          <w:webHidden/>
        </w:rPr>
        <w:fldChar w:fldCharType="separate"/>
      </w:r>
      <w:ins w:id="124" w:author="Biggerstaff, Craig (JSC-CD42)[SGT, INC]" w:date="2020-05-01T10:49:00Z">
        <w:r>
          <w:rPr>
            <w:noProof/>
            <w:webHidden/>
          </w:rPr>
          <w:t>3-19</w:t>
        </w:r>
        <w:r>
          <w:rPr>
            <w:noProof/>
            <w:webHidden/>
          </w:rPr>
          <w:fldChar w:fldCharType="end"/>
        </w:r>
        <w:r w:rsidRPr="00AE3848">
          <w:rPr>
            <w:rStyle w:val="Lienhypertexte"/>
            <w:noProof/>
          </w:rPr>
          <w:fldChar w:fldCharType="end"/>
        </w:r>
      </w:ins>
    </w:p>
    <w:p w14:paraId="6FE51B85" w14:textId="5406B8C9" w:rsidR="00DC556C" w:rsidRDefault="00DC556C">
      <w:pPr>
        <w:pStyle w:val="TM3"/>
        <w:rPr>
          <w:ins w:id="125" w:author="Biggerstaff, Craig (JSC-CD42)[SGT, INC]" w:date="2020-05-01T10:49:00Z"/>
          <w:rFonts w:asciiTheme="minorHAnsi" w:eastAsiaTheme="minorEastAsia" w:hAnsiTheme="minorHAnsi" w:cstheme="minorBidi"/>
          <w:caps w:val="0"/>
          <w:noProof/>
          <w:sz w:val="22"/>
          <w:szCs w:val="22"/>
        </w:rPr>
      </w:pPr>
      <w:ins w:id="12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2</w:t>
        </w:r>
        <w:r>
          <w:rPr>
            <w:rFonts w:asciiTheme="minorHAnsi" w:eastAsiaTheme="minorEastAsia" w:hAnsiTheme="minorHAnsi" w:cstheme="minorBidi"/>
            <w:caps w:val="0"/>
            <w:noProof/>
            <w:sz w:val="22"/>
            <w:szCs w:val="22"/>
          </w:rPr>
          <w:tab/>
        </w:r>
        <w:r w:rsidRPr="00AE3848">
          <w:rPr>
            <w:rStyle w:val="Lienhypertexte"/>
            <w:noProof/>
          </w:rPr>
          <w:t>Normal procedures for SA management</w:t>
        </w:r>
        <w:r>
          <w:rPr>
            <w:noProof/>
            <w:webHidden/>
          </w:rPr>
          <w:tab/>
        </w:r>
        <w:r>
          <w:rPr>
            <w:noProof/>
            <w:webHidden/>
          </w:rPr>
          <w:fldChar w:fldCharType="begin"/>
        </w:r>
        <w:r>
          <w:rPr>
            <w:noProof/>
            <w:webHidden/>
          </w:rPr>
          <w:instrText xml:space="preserve"> PAGEREF _Toc39222656 \h </w:instrText>
        </w:r>
      </w:ins>
      <w:r>
        <w:rPr>
          <w:noProof/>
          <w:webHidden/>
        </w:rPr>
      </w:r>
      <w:r>
        <w:rPr>
          <w:noProof/>
          <w:webHidden/>
        </w:rPr>
        <w:fldChar w:fldCharType="separate"/>
      </w:r>
      <w:ins w:id="127" w:author="Biggerstaff, Craig (JSC-CD42)[SGT, INC]" w:date="2020-05-01T10:49:00Z">
        <w:r>
          <w:rPr>
            <w:noProof/>
            <w:webHidden/>
          </w:rPr>
          <w:t>3-20</w:t>
        </w:r>
        <w:r>
          <w:rPr>
            <w:noProof/>
            <w:webHidden/>
          </w:rPr>
          <w:fldChar w:fldCharType="end"/>
        </w:r>
        <w:r w:rsidRPr="00AE3848">
          <w:rPr>
            <w:rStyle w:val="Lienhypertexte"/>
            <w:noProof/>
          </w:rPr>
          <w:fldChar w:fldCharType="end"/>
        </w:r>
      </w:ins>
    </w:p>
    <w:p w14:paraId="435DA2FF" w14:textId="2F2B4FA4" w:rsidR="00DC556C" w:rsidRDefault="00DC556C">
      <w:pPr>
        <w:pStyle w:val="TM3"/>
        <w:rPr>
          <w:ins w:id="128" w:author="Biggerstaff, Craig (JSC-CD42)[SGT, INC]" w:date="2020-05-01T10:49:00Z"/>
          <w:rFonts w:asciiTheme="minorHAnsi" w:eastAsiaTheme="minorEastAsia" w:hAnsiTheme="minorHAnsi" w:cstheme="minorBidi"/>
          <w:caps w:val="0"/>
          <w:noProof/>
          <w:sz w:val="22"/>
          <w:szCs w:val="22"/>
        </w:rPr>
      </w:pPr>
      <w:ins w:id="12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3</w:t>
        </w:r>
        <w:r>
          <w:rPr>
            <w:rFonts w:asciiTheme="minorHAnsi" w:eastAsiaTheme="minorEastAsia" w:hAnsiTheme="minorHAnsi" w:cstheme="minorBidi"/>
            <w:caps w:val="0"/>
            <w:noProof/>
            <w:sz w:val="22"/>
            <w:szCs w:val="22"/>
          </w:rPr>
          <w:tab/>
        </w:r>
        <w:r w:rsidRPr="00AE3848">
          <w:rPr>
            <w:rStyle w:val="Lienhypertexte"/>
            <w:noProof/>
          </w:rPr>
          <w:t>Implementing SA life cycle with the EP procedures</w:t>
        </w:r>
        <w:r>
          <w:rPr>
            <w:noProof/>
            <w:webHidden/>
          </w:rPr>
          <w:tab/>
        </w:r>
        <w:r>
          <w:rPr>
            <w:noProof/>
            <w:webHidden/>
          </w:rPr>
          <w:fldChar w:fldCharType="begin"/>
        </w:r>
        <w:r>
          <w:rPr>
            <w:noProof/>
            <w:webHidden/>
          </w:rPr>
          <w:instrText xml:space="preserve"> PAGEREF _Toc39222657 \h </w:instrText>
        </w:r>
      </w:ins>
      <w:r>
        <w:rPr>
          <w:noProof/>
          <w:webHidden/>
        </w:rPr>
      </w:r>
      <w:r>
        <w:rPr>
          <w:noProof/>
          <w:webHidden/>
        </w:rPr>
        <w:fldChar w:fldCharType="separate"/>
      </w:r>
      <w:ins w:id="130"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7A42D6D7" w14:textId="1A3AE692" w:rsidR="00DC556C" w:rsidRDefault="00DC556C">
      <w:pPr>
        <w:pStyle w:val="TM3"/>
        <w:rPr>
          <w:ins w:id="131" w:author="Biggerstaff, Craig (JSC-CD42)[SGT, INC]" w:date="2020-05-01T10:49:00Z"/>
          <w:rFonts w:asciiTheme="minorHAnsi" w:eastAsiaTheme="minorEastAsia" w:hAnsiTheme="minorHAnsi" w:cstheme="minorBidi"/>
          <w:caps w:val="0"/>
          <w:noProof/>
          <w:sz w:val="22"/>
          <w:szCs w:val="22"/>
        </w:rPr>
      </w:pPr>
      <w:ins w:id="13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4</w:t>
        </w:r>
        <w:r>
          <w:rPr>
            <w:rFonts w:asciiTheme="minorHAnsi" w:eastAsiaTheme="minorEastAsia" w:hAnsiTheme="minorHAnsi" w:cstheme="minorBidi"/>
            <w:caps w:val="0"/>
            <w:noProof/>
            <w:sz w:val="22"/>
            <w:szCs w:val="22"/>
          </w:rPr>
          <w:tab/>
        </w:r>
        <w:r w:rsidRPr="00AE3848">
          <w:rPr>
            <w:rStyle w:val="Lienhypertexte"/>
            <w:noProof/>
          </w:rPr>
          <w:t>Contingency and off-nominal scenarios</w:t>
        </w:r>
        <w:r>
          <w:rPr>
            <w:noProof/>
            <w:webHidden/>
          </w:rPr>
          <w:tab/>
        </w:r>
        <w:r>
          <w:rPr>
            <w:noProof/>
            <w:webHidden/>
          </w:rPr>
          <w:fldChar w:fldCharType="begin"/>
        </w:r>
        <w:r>
          <w:rPr>
            <w:noProof/>
            <w:webHidden/>
          </w:rPr>
          <w:instrText xml:space="preserve"> PAGEREF _Toc39222658 \h </w:instrText>
        </w:r>
      </w:ins>
      <w:r>
        <w:rPr>
          <w:noProof/>
          <w:webHidden/>
        </w:rPr>
      </w:r>
      <w:r>
        <w:rPr>
          <w:noProof/>
          <w:webHidden/>
        </w:rPr>
        <w:fldChar w:fldCharType="separate"/>
      </w:r>
      <w:ins w:id="133"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7138FDDF" w14:textId="2B4D0E5E" w:rsidR="00DC556C" w:rsidRDefault="00DC556C">
      <w:pPr>
        <w:pStyle w:val="TM2"/>
        <w:rPr>
          <w:ins w:id="134" w:author="Biggerstaff, Craig (JSC-CD42)[SGT, INC]" w:date="2020-05-01T10:49:00Z"/>
          <w:rFonts w:asciiTheme="minorHAnsi" w:eastAsiaTheme="minorEastAsia" w:hAnsiTheme="minorHAnsi" w:cstheme="minorBidi"/>
          <w:caps w:val="0"/>
          <w:noProof/>
          <w:sz w:val="22"/>
          <w:szCs w:val="22"/>
        </w:rPr>
      </w:pPr>
      <w:ins w:id="135" w:author="Biggerstaff, Craig (JSC-CD42)[SGT, INC]" w:date="2020-05-01T10:49:00Z">
        <w:r w:rsidRPr="00AE3848">
          <w:rPr>
            <w:rStyle w:val="Lienhypertexte"/>
            <w:noProof/>
          </w:rPr>
          <w:lastRenderedPageBreak/>
          <w:fldChar w:fldCharType="begin"/>
        </w:r>
        <w:r w:rsidRPr="00AE3848">
          <w:rPr>
            <w:rStyle w:val="Lienhypertexte"/>
            <w:noProof/>
          </w:rPr>
          <w:instrText xml:space="preserve"> </w:instrText>
        </w:r>
        <w:r>
          <w:rPr>
            <w:noProof/>
          </w:rPr>
          <w:instrText>HYPERLINK \l "_Toc3922265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w:t>
        </w:r>
        <w:r>
          <w:rPr>
            <w:rFonts w:asciiTheme="minorHAnsi" w:eastAsiaTheme="minorEastAsia" w:hAnsiTheme="minorHAnsi" w:cstheme="minorBidi"/>
            <w:caps w:val="0"/>
            <w:noProof/>
            <w:sz w:val="22"/>
            <w:szCs w:val="22"/>
          </w:rPr>
          <w:tab/>
        </w:r>
        <w:r w:rsidRPr="00AE3848">
          <w:rPr>
            <w:rStyle w:val="Lienhypertexte"/>
            <w:noProof/>
          </w:rPr>
          <w:t>Monitoring &amp; Control</w:t>
        </w:r>
        <w:r>
          <w:rPr>
            <w:noProof/>
            <w:webHidden/>
          </w:rPr>
          <w:tab/>
        </w:r>
        <w:r>
          <w:rPr>
            <w:noProof/>
            <w:webHidden/>
          </w:rPr>
          <w:fldChar w:fldCharType="begin"/>
        </w:r>
        <w:r>
          <w:rPr>
            <w:noProof/>
            <w:webHidden/>
          </w:rPr>
          <w:instrText xml:space="preserve"> PAGEREF _Toc39222659 \h </w:instrText>
        </w:r>
      </w:ins>
      <w:r>
        <w:rPr>
          <w:noProof/>
          <w:webHidden/>
        </w:rPr>
      </w:r>
      <w:r>
        <w:rPr>
          <w:noProof/>
          <w:webHidden/>
        </w:rPr>
        <w:fldChar w:fldCharType="separate"/>
      </w:r>
      <w:ins w:id="136"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3270594F" w14:textId="171256D0" w:rsidR="00DC556C" w:rsidRDefault="00DC556C">
      <w:pPr>
        <w:pStyle w:val="TM3"/>
        <w:rPr>
          <w:ins w:id="137" w:author="Biggerstaff, Craig (JSC-CD42)[SGT, INC]" w:date="2020-05-01T10:49:00Z"/>
          <w:rFonts w:asciiTheme="minorHAnsi" w:eastAsiaTheme="minorEastAsia" w:hAnsiTheme="minorHAnsi" w:cstheme="minorBidi"/>
          <w:caps w:val="0"/>
          <w:noProof/>
          <w:sz w:val="22"/>
          <w:szCs w:val="22"/>
        </w:rPr>
      </w:pPr>
      <w:ins w:id="13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1</w:t>
        </w:r>
        <w:r>
          <w:rPr>
            <w:rFonts w:asciiTheme="minorHAnsi" w:eastAsiaTheme="minorEastAsia" w:hAnsiTheme="minorHAnsi" w:cstheme="minorBidi"/>
            <w:caps w:val="0"/>
            <w:noProof/>
            <w:sz w:val="22"/>
            <w:szCs w:val="22"/>
          </w:rPr>
          <w:tab/>
        </w:r>
        <w:r w:rsidRPr="00AE3848">
          <w:rPr>
            <w:rStyle w:val="Lienhypertexte"/>
            <w:noProof/>
          </w:rPr>
          <w:t>Monitoring &amp; Control Procedures</w:t>
        </w:r>
        <w:r>
          <w:rPr>
            <w:noProof/>
            <w:webHidden/>
          </w:rPr>
          <w:tab/>
        </w:r>
        <w:r>
          <w:rPr>
            <w:noProof/>
            <w:webHidden/>
          </w:rPr>
          <w:fldChar w:fldCharType="begin"/>
        </w:r>
        <w:r>
          <w:rPr>
            <w:noProof/>
            <w:webHidden/>
          </w:rPr>
          <w:instrText xml:space="preserve"> PAGEREF _Toc39222660 \h </w:instrText>
        </w:r>
      </w:ins>
      <w:r>
        <w:rPr>
          <w:noProof/>
          <w:webHidden/>
        </w:rPr>
      </w:r>
      <w:r>
        <w:rPr>
          <w:noProof/>
          <w:webHidden/>
        </w:rPr>
        <w:fldChar w:fldCharType="separate"/>
      </w:r>
      <w:ins w:id="139"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1B1F0AF0" w14:textId="4A0DF26C" w:rsidR="00DC556C" w:rsidRDefault="00DC556C">
      <w:pPr>
        <w:pStyle w:val="TM3"/>
        <w:rPr>
          <w:ins w:id="140" w:author="Biggerstaff, Craig (JSC-CD42)[SGT, INC]" w:date="2020-05-01T10:49:00Z"/>
          <w:rFonts w:asciiTheme="minorHAnsi" w:eastAsiaTheme="minorEastAsia" w:hAnsiTheme="minorHAnsi" w:cstheme="minorBidi"/>
          <w:caps w:val="0"/>
          <w:noProof/>
          <w:sz w:val="22"/>
          <w:szCs w:val="22"/>
        </w:rPr>
      </w:pPr>
      <w:ins w:id="14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2</w:t>
        </w:r>
        <w:r>
          <w:rPr>
            <w:rFonts w:asciiTheme="minorHAnsi" w:eastAsiaTheme="minorEastAsia" w:hAnsiTheme="minorHAnsi" w:cstheme="minorBidi"/>
            <w:caps w:val="0"/>
            <w:noProof/>
            <w:sz w:val="22"/>
            <w:szCs w:val="22"/>
          </w:rPr>
          <w:tab/>
        </w:r>
        <w:r w:rsidRPr="00AE3848">
          <w:rPr>
            <w:rStyle w:val="Lienhypertexte"/>
            <w:noProof/>
          </w:rPr>
          <w:t>Security Log</w:t>
        </w:r>
        <w:r>
          <w:rPr>
            <w:noProof/>
            <w:webHidden/>
          </w:rPr>
          <w:tab/>
        </w:r>
        <w:r>
          <w:rPr>
            <w:noProof/>
            <w:webHidden/>
          </w:rPr>
          <w:fldChar w:fldCharType="begin"/>
        </w:r>
        <w:r>
          <w:rPr>
            <w:noProof/>
            <w:webHidden/>
          </w:rPr>
          <w:instrText xml:space="preserve"> PAGEREF _Toc39222661 \h </w:instrText>
        </w:r>
      </w:ins>
      <w:r>
        <w:rPr>
          <w:noProof/>
          <w:webHidden/>
        </w:rPr>
      </w:r>
      <w:r>
        <w:rPr>
          <w:noProof/>
          <w:webHidden/>
        </w:rPr>
        <w:fldChar w:fldCharType="separate"/>
      </w:r>
      <w:ins w:id="142" w:author="Biggerstaff, Craig (JSC-CD42)[SGT, INC]" w:date="2020-05-01T10:49:00Z">
        <w:r>
          <w:rPr>
            <w:noProof/>
            <w:webHidden/>
          </w:rPr>
          <w:t>3-25</w:t>
        </w:r>
        <w:r>
          <w:rPr>
            <w:noProof/>
            <w:webHidden/>
          </w:rPr>
          <w:fldChar w:fldCharType="end"/>
        </w:r>
        <w:r w:rsidRPr="00AE3848">
          <w:rPr>
            <w:rStyle w:val="Lienhypertexte"/>
            <w:noProof/>
          </w:rPr>
          <w:fldChar w:fldCharType="end"/>
        </w:r>
      </w:ins>
    </w:p>
    <w:p w14:paraId="10F3477F" w14:textId="28BDFC07" w:rsidR="00DC556C" w:rsidRDefault="00DC556C">
      <w:pPr>
        <w:pStyle w:val="TM3"/>
        <w:rPr>
          <w:ins w:id="143" w:author="Biggerstaff, Craig (JSC-CD42)[SGT, INC]" w:date="2020-05-01T10:49:00Z"/>
          <w:rFonts w:asciiTheme="minorHAnsi" w:eastAsiaTheme="minorEastAsia" w:hAnsiTheme="minorHAnsi" w:cstheme="minorBidi"/>
          <w:caps w:val="0"/>
          <w:noProof/>
          <w:sz w:val="22"/>
          <w:szCs w:val="22"/>
        </w:rPr>
      </w:pPr>
      <w:ins w:id="14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3</w:t>
        </w:r>
        <w:r>
          <w:rPr>
            <w:rFonts w:asciiTheme="minorHAnsi" w:eastAsiaTheme="minorEastAsia" w:hAnsiTheme="minorHAnsi" w:cstheme="minorBidi"/>
            <w:caps w:val="0"/>
            <w:noProof/>
            <w:sz w:val="22"/>
            <w:szCs w:val="22"/>
          </w:rPr>
          <w:tab/>
        </w:r>
        <w:r w:rsidRPr="00AE3848">
          <w:rPr>
            <w:rStyle w:val="Lienhypertexte"/>
            <w:noProof/>
          </w:rPr>
          <w:t>self-test</w:t>
        </w:r>
        <w:r>
          <w:rPr>
            <w:noProof/>
            <w:webHidden/>
          </w:rPr>
          <w:tab/>
        </w:r>
        <w:r>
          <w:rPr>
            <w:noProof/>
            <w:webHidden/>
          </w:rPr>
          <w:fldChar w:fldCharType="begin"/>
        </w:r>
        <w:r>
          <w:rPr>
            <w:noProof/>
            <w:webHidden/>
          </w:rPr>
          <w:instrText xml:space="preserve"> PAGEREF _Toc39222662 \h </w:instrText>
        </w:r>
      </w:ins>
      <w:r>
        <w:rPr>
          <w:noProof/>
          <w:webHidden/>
        </w:rPr>
      </w:r>
      <w:r>
        <w:rPr>
          <w:noProof/>
          <w:webHidden/>
        </w:rPr>
        <w:fldChar w:fldCharType="separate"/>
      </w:r>
      <w:ins w:id="145" w:author="Biggerstaff, Craig (JSC-CD42)[SGT, INC]" w:date="2020-05-01T10:49:00Z">
        <w:r>
          <w:rPr>
            <w:noProof/>
            <w:webHidden/>
          </w:rPr>
          <w:t>3-26</w:t>
        </w:r>
        <w:r>
          <w:rPr>
            <w:noProof/>
            <w:webHidden/>
          </w:rPr>
          <w:fldChar w:fldCharType="end"/>
        </w:r>
        <w:r w:rsidRPr="00AE3848">
          <w:rPr>
            <w:rStyle w:val="Lienhypertexte"/>
            <w:noProof/>
          </w:rPr>
          <w:fldChar w:fldCharType="end"/>
        </w:r>
      </w:ins>
    </w:p>
    <w:p w14:paraId="600A905A" w14:textId="5C0A83AA" w:rsidR="00DC556C" w:rsidRDefault="00DC556C">
      <w:pPr>
        <w:pStyle w:val="TM2"/>
        <w:rPr>
          <w:ins w:id="146" w:author="Biggerstaff, Craig (JSC-CD42)[SGT, INC]" w:date="2020-05-01T10:49:00Z"/>
          <w:rFonts w:asciiTheme="minorHAnsi" w:eastAsiaTheme="minorEastAsia" w:hAnsiTheme="minorHAnsi" w:cstheme="minorBidi"/>
          <w:caps w:val="0"/>
          <w:noProof/>
          <w:sz w:val="22"/>
          <w:szCs w:val="22"/>
        </w:rPr>
      </w:pPr>
      <w:ins w:id="14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w:t>
        </w:r>
        <w:r>
          <w:rPr>
            <w:rFonts w:asciiTheme="minorHAnsi" w:eastAsiaTheme="minorEastAsia" w:hAnsiTheme="minorHAnsi" w:cstheme="minorBidi"/>
            <w:caps w:val="0"/>
            <w:noProof/>
            <w:sz w:val="22"/>
            <w:szCs w:val="22"/>
          </w:rPr>
          <w:tab/>
        </w:r>
        <w:r w:rsidRPr="00AE3848">
          <w:rPr>
            <w:rStyle w:val="Lienhypertexte"/>
            <w:noProof/>
          </w:rPr>
          <w:t>Frame Security Report (FSR)</w:t>
        </w:r>
        <w:r>
          <w:rPr>
            <w:noProof/>
            <w:webHidden/>
          </w:rPr>
          <w:tab/>
        </w:r>
        <w:r>
          <w:rPr>
            <w:noProof/>
            <w:webHidden/>
          </w:rPr>
          <w:fldChar w:fldCharType="begin"/>
        </w:r>
        <w:r>
          <w:rPr>
            <w:noProof/>
            <w:webHidden/>
          </w:rPr>
          <w:instrText xml:space="preserve"> PAGEREF _Toc39222663 \h </w:instrText>
        </w:r>
      </w:ins>
      <w:r>
        <w:rPr>
          <w:noProof/>
          <w:webHidden/>
        </w:rPr>
      </w:r>
      <w:r>
        <w:rPr>
          <w:noProof/>
          <w:webHidden/>
        </w:rPr>
        <w:fldChar w:fldCharType="separate"/>
      </w:r>
      <w:ins w:id="148" w:author="Biggerstaff, Craig (JSC-CD42)[SGT, INC]" w:date="2020-05-01T10:49:00Z">
        <w:r>
          <w:rPr>
            <w:noProof/>
            <w:webHidden/>
          </w:rPr>
          <w:t>3-27</w:t>
        </w:r>
        <w:r>
          <w:rPr>
            <w:noProof/>
            <w:webHidden/>
          </w:rPr>
          <w:fldChar w:fldCharType="end"/>
        </w:r>
        <w:r w:rsidRPr="00AE3848">
          <w:rPr>
            <w:rStyle w:val="Lienhypertexte"/>
            <w:noProof/>
          </w:rPr>
          <w:fldChar w:fldCharType="end"/>
        </w:r>
      </w:ins>
    </w:p>
    <w:p w14:paraId="1050B5E6" w14:textId="69289276" w:rsidR="00DC556C" w:rsidRDefault="00DC556C">
      <w:pPr>
        <w:pStyle w:val="TM3"/>
        <w:rPr>
          <w:ins w:id="149" w:author="Biggerstaff, Craig (JSC-CD42)[SGT, INC]" w:date="2020-05-01T10:49:00Z"/>
          <w:rFonts w:asciiTheme="minorHAnsi" w:eastAsiaTheme="minorEastAsia" w:hAnsiTheme="minorHAnsi" w:cstheme="minorBidi"/>
          <w:caps w:val="0"/>
          <w:noProof/>
          <w:sz w:val="22"/>
          <w:szCs w:val="22"/>
        </w:rPr>
      </w:pPr>
      <w:ins w:id="15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1</w:t>
        </w:r>
        <w:r>
          <w:rPr>
            <w:rFonts w:asciiTheme="minorHAnsi" w:eastAsiaTheme="minorEastAsia" w:hAnsiTheme="minorHAnsi" w:cstheme="minorBidi"/>
            <w:caps w:val="0"/>
            <w:noProof/>
            <w:sz w:val="22"/>
            <w:szCs w:val="22"/>
          </w:rPr>
          <w:tab/>
        </w:r>
        <w:r w:rsidRPr="00AE3848">
          <w:rPr>
            <w:rStyle w:val="Lienhypertexte"/>
            <w:noProof/>
          </w:rPr>
          <w:t>Relation to space link protocols</w:t>
        </w:r>
        <w:r>
          <w:rPr>
            <w:noProof/>
            <w:webHidden/>
          </w:rPr>
          <w:tab/>
        </w:r>
        <w:r>
          <w:rPr>
            <w:noProof/>
            <w:webHidden/>
          </w:rPr>
          <w:fldChar w:fldCharType="begin"/>
        </w:r>
        <w:r>
          <w:rPr>
            <w:noProof/>
            <w:webHidden/>
          </w:rPr>
          <w:instrText xml:space="preserve"> PAGEREF _Toc39222665 \h </w:instrText>
        </w:r>
      </w:ins>
      <w:r>
        <w:rPr>
          <w:noProof/>
          <w:webHidden/>
        </w:rPr>
      </w:r>
      <w:r>
        <w:rPr>
          <w:noProof/>
          <w:webHidden/>
        </w:rPr>
        <w:fldChar w:fldCharType="separate"/>
      </w:r>
      <w:ins w:id="151" w:author="Biggerstaff, Craig (JSC-CD42)[SGT, INC]" w:date="2020-05-01T10:49:00Z">
        <w:r>
          <w:rPr>
            <w:noProof/>
            <w:webHidden/>
          </w:rPr>
          <w:t>3-27</w:t>
        </w:r>
        <w:r>
          <w:rPr>
            <w:noProof/>
            <w:webHidden/>
          </w:rPr>
          <w:fldChar w:fldCharType="end"/>
        </w:r>
        <w:r w:rsidRPr="00AE3848">
          <w:rPr>
            <w:rStyle w:val="Lienhypertexte"/>
            <w:noProof/>
          </w:rPr>
          <w:fldChar w:fldCharType="end"/>
        </w:r>
      </w:ins>
    </w:p>
    <w:p w14:paraId="035EECEF" w14:textId="6F00E83C" w:rsidR="00DC556C" w:rsidRDefault="00DC556C">
      <w:pPr>
        <w:pStyle w:val="TM3"/>
        <w:rPr>
          <w:ins w:id="152" w:author="Biggerstaff, Craig (JSC-CD42)[SGT, INC]" w:date="2020-05-01T10:49:00Z"/>
          <w:rFonts w:asciiTheme="minorHAnsi" w:eastAsiaTheme="minorEastAsia" w:hAnsiTheme="minorHAnsi" w:cstheme="minorBidi"/>
          <w:caps w:val="0"/>
          <w:noProof/>
          <w:sz w:val="22"/>
          <w:szCs w:val="22"/>
        </w:rPr>
      </w:pPr>
      <w:ins w:id="15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2</w:t>
        </w:r>
        <w:r>
          <w:rPr>
            <w:rFonts w:asciiTheme="minorHAnsi" w:eastAsiaTheme="minorEastAsia" w:hAnsiTheme="minorHAnsi" w:cstheme="minorBidi"/>
            <w:caps w:val="0"/>
            <w:noProof/>
            <w:sz w:val="22"/>
            <w:szCs w:val="22"/>
          </w:rPr>
          <w:tab/>
        </w:r>
        <w:r w:rsidRPr="00AE3848">
          <w:rPr>
            <w:rStyle w:val="Lienhypertexte"/>
            <w:noProof/>
          </w:rPr>
          <w:t>How to interpret the flags</w:t>
        </w:r>
        <w:r>
          <w:rPr>
            <w:noProof/>
            <w:webHidden/>
          </w:rPr>
          <w:tab/>
        </w:r>
        <w:r>
          <w:rPr>
            <w:noProof/>
            <w:webHidden/>
          </w:rPr>
          <w:fldChar w:fldCharType="begin"/>
        </w:r>
        <w:r>
          <w:rPr>
            <w:noProof/>
            <w:webHidden/>
          </w:rPr>
          <w:instrText xml:space="preserve"> PAGEREF _Toc39222666 \h </w:instrText>
        </w:r>
      </w:ins>
      <w:r>
        <w:rPr>
          <w:noProof/>
          <w:webHidden/>
        </w:rPr>
      </w:r>
      <w:r>
        <w:rPr>
          <w:noProof/>
          <w:webHidden/>
        </w:rPr>
        <w:fldChar w:fldCharType="separate"/>
      </w:r>
      <w:ins w:id="154" w:author="Biggerstaff, Craig (JSC-CD42)[SGT, INC]" w:date="2020-05-01T10:49:00Z">
        <w:r>
          <w:rPr>
            <w:noProof/>
            <w:webHidden/>
          </w:rPr>
          <w:t>3-28</w:t>
        </w:r>
        <w:r>
          <w:rPr>
            <w:noProof/>
            <w:webHidden/>
          </w:rPr>
          <w:fldChar w:fldCharType="end"/>
        </w:r>
        <w:r w:rsidRPr="00AE3848">
          <w:rPr>
            <w:rStyle w:val="Lienhypertexte"/>
            <w:noProof/>
          </w:rPr>
          <w:fldChar w:fldCharType="end"/>
        </w:r>
      </w:ins>
    </w:p>
    <w:p w14:paraId="6BB43F06" w14:textId="16305EF5" w:rsidR="00DC556C" w:rsidRDefault="00DC556C">
      <w:pPr>
        <w:pStyle w:val="TM3"/>
        <w:rPr>
          <w:ins w:id="155" w:author="Biggerstaff, Craig (JSC-CD42)[SGT, INC]" w:date="2020-05-01T10:49:00Z"/>
          <w:rFonts w:asciiTheme="minorHAnsi" w:eastAsiaTheme="minorEastAsia" w:hAnsiTheme="minorHAnsi" w:cstheme="minorBidi"/>
          <w:caps w:val="0"/>
          <w:noProof/>
          <w:sz w:val="22"/>
          <w:szCs w:val="22"/>
        </w:rPr>
      </w:pPr>
      <w:ins w:id="15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3</w:t>
        </w:r>
        <w:r>
          <w:rPr>
            <w:rFonts w:asciiTheme="minorHAnsi" w:eastAsiaTheme="minorEastAsia" w:hAnsiTheme="minorHAnsi" w:cstheme="minorBidi"/>
            <w:caps w:val="0"/>
            <w:noProof/>
            <w:sz w:val="22"/>
            <w:szCs w:val="22"/>
          </w:rPr>
          <w:tab/>
        </w:r>
        <w:r w:rsidRPr="00AE3848">
          <w:rPr>
            <w:rStyle w:val="Lienhypertexte"/>
            <w:noProof/>
          </w:rPr>
          <w:t>Concept of operations for handling alarm flags (e.g.: discriminating transmission problems from security events/attacks, using FSR as a first stage in troubleshooting on the link, …)</w:t>
        </w:r>
        <w:r>
          <w:rPr>
            <w:noProof/>
            <w:webHidden/>
          </w:rPr>
          <w:tab/>
        </w:r>
        <w:r>
          <w:rPr>
            <w:noProof/>
            <w:webHidden/>
          </w:rPr>
          <w:fldChar w:fldCharType="begin"/>
        </w:r>
        <w:r>
          <w:rPr>
            <w:noProof/>
            <w:webHidden/>
          </w:rPr>
          <w:instrText xml:space="preserve"> PAGEREF _Toc39222667 \h </w:instrText>
        </w:r>
      </w:ins>
      <w:r>
        <w:rPr>
          <w:noProof/>
          <w:webHidden/>
        </w:rPr>
      </w:r>
      <w:r>
        <w:rPr>
          <w:noProof/>
          <w:webHidden/>
        </w:rPr>
        <w:fldChar w:fldCharType="separate"/>
      </w:r>
      <w:ins w:id="157" w:author="Biggerstaff, Craig (JSC-CD42)[SGT, INC]" w:date="2020-05-01T10:49:00Z">
        <w:r>
          <w:rPr>
            <w:noProof/>
            <w:webHidden/>
          </w:rPr>
          <w:t>3-29</w:t>
        </w:r>
        <w:r>
          <w:rPr>
            <w:noProof/>
            <w:webHidden/>
          </w:rPr>
          <w:fldChar w:fldCharType="end"/>
        </w:r>
        <w:r w:rsidRPr="00AE3848">
          <w:rPr>
            <w:rStyle w:val="Lienhypertexte"/>
            <w:noProof/>
          </w:rPr>
          <w:fldChar w:fldCharType="end"/>
        </w:r>
      </w:ins>
    </w:p>
    <w:p w14:paraId="7CE2BDD7" w14:textId="39A1ECBD" w:rsidR="00DC556C" w:rsidRDefault="00DC556C">
      <w:pPr>
        <w:pStyle w:val="TM1"/>
        <w:rPr>
          <w:ins w:id="158" w:author="Biggerstaff, Craig (JSC-CD42)[SGT, INC]" w:date="2020-05-01T10:49:00Z"/>
          <w:rFonts w:asciiTheme="minorHAnsi" w:eastAsiaTheme="minorEastAsia" w:hAnsiTheme="minorHAnsi" w:cstheme="minorBidi"/>
          <w:b w:val="0"/>
          <w:caps w:val="0"/>
          <w:noProof/>
          <w:sz w:val="22"/>
          <w:szCs w:val="22"/>
        </w:rPr>
      </w:pPr>
      <w:ins w:id="15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w:t>
        </w:r>
        <w:r>
          <w:rPr>
            <w:rFonts w:asciiTheme="minorHAnsi" w:eastAsiaTheme="minorEastAsia" w:hAnsiTheme="minorHAnsi" w:cstheme="minorBidi"/>
            <w:b w:val="0"/>
            <w:caps w:val="0"/>
            <w:noProof/>
            <w:sz w:val="22"/>
            <w:szCs w:val="22"/>
          </w:rPr>
          <w:tab/>
        </w:r>
        <w:r w:rsidRPr="00AE3848">
          <w:rPr>
            <w:rStyle w:val="Lienhypertexte"/>
            <w:noProof/>
          </w:rPr>
          <w:t>design concepts</w:t>
        </w:r>
        <w:r>
          <w:rPr>
            <w:noProof/>
            <w:webHidden/>
          </w:rPr>
          <w:tab/>
        </w:r>
        <w:r>
          <w:rPr>
            <w:noProof/>
            <w:webHidden/>
          </w:rPr>
          <w:fldChar w:fldCharType="begin"/>
        </w:r>
        <w:r>
          <w:rPr>
            <w:noProof/>
            <w:webHidden/>
          </w:rPr>
          <w:instrText xml:space="preserve"> PAGEREF _Toc39222668 \h </w:instrText>
        </w:r>
      </w:ins>
      <w:r>
        <w:rPr>
          <w:noProof/>
          <w:webHidden/>
        </w:rPr>
      </w:r>
      <w:r>
        <w:rPr>
          <w:noProof/>
          <w:webHidden/>
        </w:rPr>
        <w:fldChar w:fldCharType="separate"/>
      </w:r>
      <w:ins w:id="160"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2199DA44" w14:textId="24E5EF3A" w:rsidR="00DC556C" w:rsidRDefault="00DC556C">
      <w:pPr>
        <w:pStyle w:val="TM2"/>
        <w:rPr>
          <w:ins w:id="161" w:author="Biggerstaff, Craig (JSC-CD42)[SGT, INC]" w:date="2020-05-01T10:49:00Z"/>
          <w:rFonts w:asciiTheme="minorHAnsi" w:eastAsiaTheme="minorEastAsia" w:hAnsiTheme="minorHAnsi" w:cstheme="minorBidi"/>
          <w:caps w:val="0"/>
          <w:noProof/>
          <w:sz w:val="22"/>
          <w:szCs w:val="22"/>
        </w:rPr>
      </w:pPr>
      <w:ins w:id="16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w:t>
        </w:r>
        <w:r>
          <w:rPr>
            <w:rFonts w:asciiTheme="minorHAnsi" w:eastAsiaTheme="minorEastAsia" w:hAnsiTheme="minorHAnsi" w:cstheme="minorBidi"/>
            <w:caps w:val="0"/>
            <w:noProof/>
            <w:sz w:val="22"/>
            <w:szCs w:val="22"/>
          </w:rPr>
          <w:tab/>
        </w:r>
        <w:r w:rsidRPr="00AE3848">
          <w:rPr>
            <w:rStyle w:val="Lienhypertexte"/>
            <w:noProof/>
          </w:rPr>
          <w:t>Error handling</w:t>
        </w:r>
        <w:r>
          <w:rPr>
            <w:noProof/>
            <w:webHidden/>
          </w:rPr>
          <w:tab/>
        </w:r>
        <w:r>
          <w:rPr>
            <w:noProof/>
            <w:webHidden/>
          </w:rPr>
          <w:fldChar w:fldCharType="begin"/>
        </w:r>
        <w:r>
          <w:rPr>
            <w:noProof/>
            <w:webHidden/>
          </w:rPr>
          <w:instrText xml:space="preserve"> PAGEREF _Toc39222669 \h </w:instrText>
        </w:r>
      </w:ins>
      <w:r>
        <w:rPr>
          <w:noProof/>
          <w:webHidden/>
        </w:rPr>
      </w:r>
      <w:r>
        <w:rPr>
          <w:noProof/>
          <w:webHidden/>
        </w:rPr>
        <w:fldChar w:fldCharType="separate"/>
      </w:r>
      <w:ins w:id="163"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2657319B" w14:textId="3C66A879" w:rsidR="00DC556C" w:rsidRDefault="00DC556C">
      <w:pPr>
        <w:pStyle w:val="TM3"/>
        <w:rPr>
          <w:ins w:id="164" w:author="Biggerstaff, Craig (JSC-CD42)[SGT, INC]" w:date="2020-05-01T10:49:00Z"/>
          <w:rFonts w:asciiTheme="minorHAnsi" w:eastAsiaTheme="minorEastAsia" w:hAnsiTheme="minorHAnsi" w:cstheme="minorBidi"/>
          <w:caps w:val="0"/>
          <w:noProof/>
          <w:sz w:val="22"/>
          <w:szCs w:val="22"/>
        </w:rPr>
      </w:pPr>
      <w:ins w:id="16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1</w:t>
        </w:r>
        <w:r>
          <w:rPr>
            <w:rFonts w:asciiTheme="minorHAnsi" w:eastAsiaTheme="minorEastAsia" w:hAnsiTheme="minorHAnsi" w:cstheme="minorBidi"/>
            <w:caps w:val="0"/>
            <w:noProof/>
            <w:sz w:val="22"/>
            <w:szCs w:val="22"/>
          </w:rPr>
          <w:tab/>
        </w:r>
        <w:r w:rsidRPr="00AE3848">
          <w:rPr>
            <w:rStyle w:val="Lienhypertexte"/>
            <w:noProof/>
          </w:rPr>
          <w:t>signaling errors</w:t>
        </w:r>
        <w:r>
          <w:rPr>
            <w:noProof/>
            <w:webHidden/>
          </w:rPr>
          <w:tab/>
        </w:r>
        <w:r>
          <w:rPr>
            <w:noProof/>
            <w:webHidden/>
          </w:rPr>
          <w:fldChar w:fldCharType="begin"/>
        </w:r>
        <w:r>
          <w:rPr>
            <w:noProof/>
            <w:webHidden/>
          </w:rPr>
          <w:instrText xml:space="preserve"> PAGEREF _Toc39222670 \h </w:instrText>
        </w:r>
      </w:ins>
      <w:r>
        <w:rPr>
          <w:noProof/>
          <w:webHidden/>
        </w:rPr>
      </w:r>
      <w:r>
        <w:rPr>
          <w:noProof/>
          <w:webHidden/>
        </w:rPr>
        <w:fldChar w:fldCharType="separate"/>
      </w:r>
      <w:ins w:id="166"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7A16C50C" w14:textId="0880FDDF" w:rsidR="00DC556C" w:rsidRDefault="00DC556C">
      <w:pPr>
        <w:pStyle w:val="TM3"/>
        <w:rPr>
          <w:ins w:id="167" w:author="Biggerstaff, Craig (JSC-CD42)[SGT, INC]" w:date="2020-05-01T10:49:00Z"/>
          <w:rFonts w:asciiTheme="minorHAnsi" w:eastAsiaTheme="minorEastAsia" w:hAnsiTheme="minorHAnsi" w:cstheme="minorBidi"/>
          <w:caps w:val="0"/>
          <w:noProof/>
          <w:sz w:val="22"/>
          <w:szCs w:val="22"/>
        </w:rPr>
      </w:pPr>
      <w:ins w:id="16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2</w:t>
        </w:r>
        <w:r>
          <w:rPr>
            <w:rFonts w:asciiTheme="minorHAnsi" w:eastAsiaTheme="minorEastAsia" w:hAnsiTheme="minorHAnsi" w:cstheme="minorBidi"/>
            <w:caps w:val="0"/>
            <w:noProof/>
            <w:sz w:val="22"/>
            <w:szCs w:val="22"/>
          </w:rPr>
          <w:tab/>
        </w:r>
        <w:r w:rsidRPr="00AE3848">
          <w:rPr>
            <w:rStyle w:val="Lienhypertexte"/>
            <w:noProof/>
          </w:rPr>
          <w:t>Execution errors</w:t>
        </w:r>
        <w:r>
          <w:rPr>
            <w:noProof/>
            <w:webHidden/>
          </w:rPr>
          <w:tab/>
        </w:r>
        <w:r>
          <w:rPr>
            <w:noProof/>
            <w:webHidden/>
          </w:rPr>
          <w:fldChar w:fldCharType="begin"/>
        </w:r>
        <w:r>
          <w:rPr>
            <w:noProof/>
            <w:webHidden/>
          </w:rPr>
          <w:instrText xml:space="preserve"> PAGEREF _Toc39222671 \h </w:instrText>
        </w:r>
      </w:ins>
      <w:r>
        <w:rPr>
          <w:noProof/>
          <w:webHidden/>
        </w:rPr>
      </w:r>
      <w:r>
        <w:rPr>
          <w:noProof/>
          <w:webHidden/>
        </w:rPr>
        <w:fldChar w:fldCharType="separate"/>
      </w:r>
      <w:ins w:id="169"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569250F9" w14:textId="556D20B6" w:rsidR="00DC556C" w:rsidRDefault="00DC556C">
      <w:pPr>
        <w:pStyle w:val="TM2"/>
        <w:rPr>
          <w:ins w:id="170" w:author="Biggerstaff, Craig (JSC-CD42)[SGT, INC]" w:date="2020-05-01T10:49:00Z"/>
          <w:rFonts w:asciiTheme="minorHAnsi" w:eastAsiaTheme="minorEastAsia" w:hAnsiTheme="minorHAnsi" w:cstheme="minorBidi"/>
          <w:caps w:val="0"/>
          <w:noProof/>
          <w:sz w:val="22"/>
          <w:szCs w:val="22"/>
        </w:rPr>
      </w:pPr>
      <w:ins w:id="17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w:t>
        </w:r>
        <w:r>
          <w:rPr>
            <w:rFonts w:asciiTheme="minorHAnsi" w:eastAsiaTheme="minorEastAsia" w:hAnsiTheme="minorHAnsi" w:cstheme="minorBidi"/>
            <w:caps w:val="0"/>
            <w:noProof/>
            <w:sz w:val="22"/>
            <w:szCs w:val="22"/>
          </w:rPr>
          <w:tab/>
        </w:r>
        <w:r w:rsidRPr="00AE3848">
          <w:rPr>
            <w:rStyle w:val="Lienhypertexte"/>
            <w:noProof/>
          </w:rPr>
          <w:t>redundancy</w:t>
        </w:r>
        <w:r>
          <w:rPr>
            <w:noProof/>
            <w:webHidden/>
          </w:rPr>
          <w:tab/>
        </w:r>
        <w:r>
          <w:rPr>
            <w:noProof/>
            <w:webHidden/>
          </w:rPr>
          <w:fldChar w:fldCharType="begin"/>
        </w:r>
        <w:r>
          <w:rPr>
            <w:noProof/>
            <w:webHidden/>
          </w:rPr>
          <w:instrText xml:space="preserve"> PAGEREF _Toc39222672 \h </w:instrText>
        </w:r>
      </w:ins>
      <w:r>
        <w:rPr>
          <w:noProof/>
          <w:webHidden/>
        </w:rPr>
      </w:r>
      <w:r>
        <w:rPr>
          <w:noProof/>
          <w:webHidden/>
        </w:rPr>
        <w:fldChar w:fldCharType="separate"/>
      </w:r>
      <w:ins w:id="172"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463944C9" w14:textId="00658454" w:rsidR="00DC556C" w:rsidRDefault="00DC556C">
      <w:pPr>
        <w:pStyle w:val="TM3"/>
        <w:rPr>
          <w:ins w:id="173" w:author="Biggerstaff, Craig (JSC-CD42)[SGT, INC]" w:date="2020-05-01T10:49:00Z"/>
          <w:rFonts w:asciiTheme="minorHAnsi" w:eastAsiaTheme="minorEastAsia" w:hAnsiTheme="minorHAnsi" w:cstheme="minorBidi"/>
          <w:caps w:val="0"/>
          <w:noProof/>
          <w:sz w:val="22"/>
          <w:szCs w:val="22"/>
        </w:rPr>
      </w:pPr>
      <w:ins w:id="17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1</w:t>
        </w:r>
        <w:r>
          <w:rPr>
            <w:rFonts w:asciiTheme="minorHAnsi" w:eastAsiaTheme="minorEastAsia" w:hAnsiTheme="minorHAnsi" w:cstheme="minorBidi"/>
            <w:caps w:val="0"/>
            <w:noProof/>
            <w:sz w:val="22"/>
            <w:szCs w:val="22"/>
          </w:rPr>
          <w:tab/>
        </w:r>
        <w:r w:rsidRPr="00AE3848">
          <w:rPr>
            <w:rStyle w:val="Lienhypertexte"/>
            <w:noProof/>
          </w:rPr>
          <w:t>Physical cross-strapping</w:t>
        </w:r>
        <w:r>
          <w:rPr>
            <w:noProof/>
            <w:webHidden/>
          </w:rPr>
          <w:tab/>
        </w:r>
        <w:r>
          <w:rPr>
            <w:noProof/>
            <w:webHidden/>
          </w:rPr>
          <w:fldChar w:fldCharType="begin"/>
        </w:r>
        <w:r>
          <w:rPr>
            <w:noProof/>
            <w:webHidden/>
          </w:rPr>
          <w:instrText xml:space="preserve"> PAGEREF _Toc39222673 \h </w:instrText>
        </w:r>
      </w:ins>
      <w:r>
        <w:rPr>
          <w:noProof/>
          <w:webHidden/>
        </w:rPr>
      </w:r>
      <w:r>
        <w:rPr>
          <w:noProof/>
          <w:webHidden/>
        </w:rPr>
        <w:fldChar w:fldCharType="separate"/>
      </w:r>
      <w:ins w:id="175"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1E10B52E" w14:textId="41724A34" w:rsidR="00DC556C" w:rsidRDefault="00DC556C">
      <w:pPr>
        <w:pStyle w:val="TM3"/>
        <w:rPr>
          <w:ins w:id="176" w:author="Biggerstaff, Craig (JSC-CD42)[SGT, INC]" w:date="2020-05-01T10:49:00Z"/>
          <w:rFonts w:asciiTheme="minorHAnsi" w:eastAsiaTheme="minorEastAsia" w:hAnsiTheme="minorHAnsi" w:cstheme="minorBidi"/>
          <w:caps w:val="0"/>
          <w:noProof/>
          <w:sz w:val="22"/>
          <w:szCs w:val="22"/>
        </w:rPr>
      </w:pPr>
      <w:ins w:id="17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2</w:t>
        </w:r>
        <w:r>
          <w:rPr>
            <w:rFonts w:asciiTheme="minorHAnsi" w:eastAsiaTheme="minorEastAsia" w:hAnsiTheme="minorHAnsi" w:cstheme="minorBidi"/>
            <w:caps w:val="0"/>
            <w:noProof/>
            <w:sz w:val="22"/>
            <w:szCs w:val="22"/>
          </w:rPr>
          <w:tab/>
        </w:r>
        <w:r w:rsidRPr="00AE3848">
          <w:rPr>
            <w:rStyle w:val="Lienhypertexte"/>
            <w:noProof/>
          </w:rPr>
          <w:t>Logical cross-strapping</w:t>
        </w:r>
        <w:r>
          <w:rPr>
            <w:noProof/>
            <w:webHidden/>
          </w:rPr>
          <w:tab/>
        </w:r>
        <w:r>
          <w:rPr>
            <w:noProof/>
            <w:webHidden/>
          </w:rPr>
          <w:fldChar w:fldCharType="begin"/>
        </w:r>
        <w:r>
          <w:rPr>
            <w:noProof/>
            <w:webHidden/>
          </w:rPr>
          <w:instrText xml:space="preserve"> PAGEREF _Toc39222674 \h </w:instrText>
        </w:r>
      </w:ins>
      <w:r>
        <w:rPr>
          <w:noProof/>
          <w:webHidden/>
        </w:rPr>
      </w:r>
      <w:r>
        <w:rPr>
          <w:noProof/>
          <w:webHidden/>
        </w:rPr>
        <w:fldChar w:fldCharType="separate"/>
      </w:r>
      <w:ins w:id="178" w:author="Biggerstaff, Craig (JSC-CD42)[SGT, INC]" w:date="2020-05-01T10:49:00Z">
        <w:r>
          <w:rPr>
            <w:noProof/>
            <w:webHidden/>
          </w:rPr>
          <w:t>4-32</w:t>
        </w:r>
        <w:r>
          <w:rPr>
            <w:noProof/>
            <w:webHidden/>
          </w:rPr>
          <w:fldChar w:fldCharType="end"/>
        </w:r>
        <w:r w:rsidRPr="00AE3848">
          <w:rPr>
            <w:rStyle w:val="Lienhypertexte"/>
            <w:noProof/>
          </w:rPr>
          <w:fldChar w:fldCharType="end"/>
        </w:r>
      </w:ins>
    </w:p>
    <w:p w14:paraId="0203573E" w14:textId="237E3E9D" w:rsidR="00DC556C" w:rsidRDefault="00DC556C">
      <w:pPr>
        <w:pStyle w:val="TM2"/>
        <w:rPr>
          <w:ins w:id="179" w:author="Biggerstaff, Craig (JSC-CD42)[SGT, INC]" w:date="2020-05-01T10:49:00Z"/>
          <w:rFonts w:asciiTheme="minorHAnsi" w:eastAsiaTheme="minorEastAsia" w:hAnsiTheme="minorHAnsi" w:cstheme="minorBidi"/>
          <w:caps w:val="0"/>
          <w:noProof/>
          <w:sz w:val="22"/>
          <w:szCs w:val="22"/>
        </w:rPr>
      </w:pPr>
      <w:ins w:id="18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3</w:t>
        </w:r>
        <w:r>
          <w:rPr>
            <w:rFonts w:asciiTheme="minorHAnsi" w:eastAsiaTheme="minorEastAsia" w:hAnsiTheme="minorHAnsi" w:cstheme="minorBidi"/>
            <w:caps w:val="0"/>
            <w:noProof/>
            <w:sz w:val="22"/>
            <w:szCs w:val="22"/>
          </w:rPr>
          <w:tab/>
        </w:r>
        <w:r w:rsidRPr="00AE3848">
          <w:rPr>
            <w:rStyle w:val="Lienhypertexte"/>
            <w:noProof/>
          </w:rPr>
          <w:t>Failure handling</w:t>
        </w:r>
        <w:r>
          <w:rPr>
            <w:noProof/>
            <w:webHidden/>
          </w:rPr>
          <w:tab/>
        </w:r>
        <w:r>
          <w:rPr>
            <w:noProof/>
            <w:webHidden/>
          </w:rPr>
          <w:fldChar w:fldCharType="begin"/>
        </w:r>
        <w:r>
          <w:rPr>
            <w:noProof/>
            <w:webHidden/>
          </w:rPr>
          <w:instrText xml:space="preserve"> PAGEREF _Toc39222675 \h </w:instrText>
        </w:r>
      </w:ins>
      <w:r>
        <w:rPr>
          <w:noProof/>
          <w:webHidden/>
        </w:rPr>
      </w:r>
      <w:r>
        <w:rPr>
          <w:noProof/>
          <w:webHidden/>
        </w:rPr>
        <w:fldChar w:fldCharType="separate"/>
      </w:r>
      <w:ins w:id="181" w:author="Biggerstaff, Craig (JSC-CD42)[SGT, INC]" w:date="2020-05-01T10:49:00Z">
        <w:r>
          <w:rPr>
            <w:noProof/>
            <w:webHidden/>
          </w:rPr>
          <w:t>4-33</w:t>
        </w:r>
        <w:r>
          <w:rPr>
            <w:noProof/>
            <w:webHidden/>
          </w:rPr>
          <w:fldChar w:fldCharType="end"/>
        </w:r>
        <w:r w:rsidRPr="00AE3848">
          <w:rPr>
            <w:rStyle w:val="Lienhypertexte"/>
            <w:noProof/>
          </w:rPr>
          <w:fldChar w:fldCharType="end"/>
        </w:r>
      </w:ins>
    </w:p>
    <w:p w14:paraId="55369B79" w14:textId="5008640F" w:rsidR="00DC556C" w:rsidRDefault="00DC556C">
      <w:pPr>
        <w:pStyle w:val="TM3"/>
        <w:rPr>
          <w:ins w:id="182" w:author="Biggerstaff, Craig (JSC-CD42)[SGT, INC]" w:date="2020-05-01T10:49:00Z"/>
          <w:rFonts w:asciiTheme="minorHAnsi" w:eastAsiaTheme="minorEastAsia" w:hAnsiTheme="minorHAnsi" w:cstheme="minorBidi"/>
          <w:caps w:val="0"/>
          <w:noProof/>
          <w:sz w:val="22"/>
          <w:szCs w:val="22"/>
        </w:rPr>
      </w:pPr>
      <w:ins w:id="18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3.1</w:t>
        </w:r>
        <w:r>
          <w:rPr>
            <w:rFonts w:asciiTheme="minorHAnsi" w:eastAsiaTheme="minorEastAsia" w:hAnsiTheme="minorHAnsi" w:cstheme="minorBidi"/>
            <w:caps w:val="0"/>
            <w:noProof/>
            <w:sz w:val="22"/>
            <w:szCs w:val="22"/>
          </w:rPr>
          <w:tab/>
        </w:r>
        <w:r w:rsidRPr="00AE3848">
          <w:rPr>
            <w:rStyle w:val="Lienhypertexte"/>
            <w:noProof/>
          </w:rPr>
          <w:t>EP PDU on-board path/processing (in-band vs out of band signaling, …)</w:t>
        </w:r>
        <w:r>
          <w:rPr>
            <w:noProof/>
            <w:webHidden/>
          </w:rPr>
          <w:tab/>
        </w:r>
        <w:r>
          <w:rPr>
            <w:noProof/>
            <w:webHidden/>
          </w:rPr>
          <w:fldChar w:fldCharType="begin"/>
        </w:r>
        <w:r>
          <w:rPr>
            <w:noProof/>
            <w:webHidden/>
          </w:rPr>
          <w:instrText xml:space="preserve"> PAGEREF _Toc39222676 \h </w:instrText>
        </w:r>
      </w:ins>
      <w:r>
        <w:rPr>
          <w:noProof/>
          <w:webHidden/>
        </w:rPr>
      </w:r>
      <w:r>
        <w:rPr>
          <w:noProof/>
          <w:webHidden/>
        </w:rPr>
        <w:fldChar w:fldCharType="separate"/>
      </w:r>
      <w:ins w:id="184"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2AF74268" w14:textId="46356BB7" w:rsidR="00DC556C" w:rsidRDefault="00DC556C">
      <w:pPr>
        <w:pStyle w:val="TM2"/>
        <w:rPr>
          <w:ins w:id="185" w:author="Biggerstaff, Craig (JSC-CD42)[SGT, INC]" w:date="2020-05-01T10:49:00Z"/>
          <w:rFonts w:asciiTheme="minorHAnsi" w:eastAsiaTheme="minorEastAsia" w:hAnsiTheme="minorHAnsi" w:cstheme="minorBidi"/>
          <w:caps w:val="0"/>
          <w:noProof/>
          <w:sz w:val="22"/>
          <w:szCs w:val="22"/>
        </w:rPr>
      </w:pPr>
      <w:ins w:id="18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w:t>
        </w:r>
        <w:r>
          <w:rPr>
            <w:rFonts w:asciiTheme="minorHAnsi" w:eastAsiaTheme="minorEastAsia" w:hAnsiTheme="minorHAnsi" w:cstheme="minorBidi"/>
            <w:caps w:val="0"/>
            <w:noProof/>
            <w:sz w:val="22"/>
            <w:szCs w:val="22"/>
          </w:rPr>
          <w:tab/>
        </w:r>
        <w:r w:rsidRPr="00AE3848">
          <w:rPr>
            <w:rStyle w:val="Lienhypertexte"/>
            <w:noProof/>
          </w:rPr>
          <w:t>Mission Scenarios</w:t>
        </w:r>
        <w:r>
          <w:rPr>
            <w:noProof/>
            <w:webHidden/>
          </w:rPr>
          <w:tab/>
        </w:r>
        <w:r>
          <w:rPr>
            <w:noProof/>
            <w:webHidden/>
          </w:rPr>
          <w:fldChar w:fldCharType="begin"/>
        </w:r>
        <w:r>
          <w:rPr>
            <w:noProof/>
            <w:webHidden/>
          </w:rPr>
          <w:instrText xml:space="preserve"> PAGEREF _Toc39222677 \h </w:instrText>
        </w:r>
      </w:ins>
      <w:r>
        <w:rPr>
          <w:noProof/>
          <w:webHidden/>
        </w:rPr>
      </w:r>
      <w:r>
        <w:rPr>
          <w:noProof/>
          <w:webHidden/>
        </w:rPr>
        <w:fldChar w:fldCharType="separate"/>
      </w:r>
      <w:ins w:id="187"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6ABB6B44" w14:textId="43610274" w:rsidR="00DC556C" w:rsidRDefault="00DC556C">
      <w:pPr>
        <w:pStyle w:val="TM3"/>
        <w:rPr>
          <w:ins w:id="188" w:author="Biggerstaff, Craig (JSC-CD42)[SGT, INC]" w:date="2020-05-01T10:49:00Z"/>
          <w:rFonts w:asciiTheme="minorHAnsi" w:eastAsiaTheme="minorEastAsia" w:hAnsiTheme="minorHAnsi" w:cstheme="minorBidi"/>
          <w:caps w:val="0"/>
          <w:noProof/>
          <w:sz w:val="22"/>
          <w:szCs w:val="22"/>
        </w:rPr>
      </w:pPr>
      <w:ins w:id="18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1</w:t>
        </w:r>
        <w:r>
          <w:rPr>
            <w:rFonts w:asciiTheme="minorHAnsi" w:eastAsiaTheme="minorEastAsia" w:hAnsiTheme="minorHAnsi" w:cstheme="minorBidi"/>
            <w:caps w:val="0"/>
            <w:noProof/>
            <w:sz w:val="22"/>
            <w:szCs w:val="22"/>
          </w:rPr>
          <w:tab/>
        </w:r>
        <w:r w:rsidRPr="00AE3848">
          <w:rPr>
            <w:rStyle w:val="Lienhypertexte"/>
            <w:noProof/>
          </w:rPr>
          <w:t>“Classical” ground-space Scenario</w:t>
        </w:r>
        <w:r>
          <w:rPr>
            <w:noProof/>
            <w:webHidden/>
          </w:rPr>
          <w:tab/>
        </w:r>
        <w:r>
          <w:rPr>
            <w:noProof/>
            <w:webHidden/>
          </w:rPr>
          <w:fldChar w:fldCharType="begin"/>
        </w:r>
        <w:r>
          <w:rPr>
            <w:noProof/>
            <w:webHidden/>
          </w:rPr>
          <w:instrText xml:space="preserve"> PAGEREF _Toc39222678 \h </w:instrText>
        </w:r>
      </w:ins>
      <w:r>
        <w:rPr>
          <w:noProof/>
          <w:webHidden/>
        </w:rPr>
      </w:r>
      <w:r>
        <w:rPr>
          <w:noProof/>
          <w:webHidden/>
        </w:rPr>
        <w:fldChar w:fldCharType="separate"/>
      </w:r>
      <w:ins w:id="190"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330F0797" w14:textId="151409C7" w:rsidR="00DC556C" w:rsidRDefault="00DC556C">
      <w:pPr>
        <w:pStyle w:val="TM3"/>
        <w:rPr>
          <w:ins w:id="191" w:author="Biggerstaff, Craig (JSC-CD42)[SGT, INC]" w:date="2020-05-01T10:49:00Z"/>
          <w:rFonts w:asciiTheme="minorHAnsi" w:eastAsiaTheme="minorEastAsia" w:hAnsiTheme="minorHAnsi" w:cstheme="minorBidi"/>
          <w:caps w:val="0"/>
          <w:noProof/>
          <w:sz w:val="22"/>
          <w:szCs w:val="22"/>
        </w:rPr>
      </w:pPr>
      <w:ins w:id="19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2</w:t>
        </w:r>
        <w:r>
          <w:rPr>
            <w:rFonts w:asciiTheme="minorHAnsi" w:eastAsiaTheme="minorEastAsia" w:hAnsiTheme="minorHAnsi" w:cstheme="minorBidi"/>
            <w:caps w:val="0"/>
            <w:noProof/>
            <w:sz w:val="22"/>
            <w:szCs w:val="22"/>
          </w:rPr>
          <w:tab/>
        </w:r>
        <w:r w:rsidRPr="00AE3848">
          <w:rPr>
            <w:rStyle w:val="Lienhypertexte"/>
            <w:noProof/>
          </w:rPr>
          <w:t>Single Spacecraft, multiple links to ground</w:t>
        </w:r>
        <w:r>
          <w:rPr>
            <w:noProof/>
            <w:webHidden/>
          </w:rPr>
          <w:tab/>
        </w:r>
        <w:r>
          <w:rPr>
            <w:noProof/>
            <w:webHidden/>
          </w:rPr>
          <w:fldChar w:fldCharType="begin"/>
        </w:r>
        <w:r>
          <w:rPr>
            <w:noProof/>
            <w:webHidden/>
          </w:rPr>
          <w:instrText xml:space="preserve"> PAGEREF _Toc39222679 \h </w:instrText>
        </w:r>
      </w:ins>
      <w:r>
        <w:rPr>
          <w:noProof/>
          <w:webHidden/>
        </w:rPr>
      </w:r>
      <w:r>
        <w:rPr>
          <w:noProof/>
          <w:webHidden/>
        </w:rPr>
        <w:fldChar w:fldCharType="separate"/>
      </w:r>
      <w:ins w:id="193"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62A2F74E" w14:textId="54D94626" w:rsidR="00DC556C" w:rsidRDefault="00DC556C">
      <w:pPr>
        <w:pStyle w:val="TM3"/>
        <w:rPr>
          <w:ins w:id="194" w:author="Biggerstaff, Craig (JSC-CD42)[SGT, INC]" w:date="2020-05-01T10:49:00Z"/>
          <w:rFonts w:asciiTheme="minorHAnsi" w:eastAsiaTheme="minorEastAsia" w:hAnsiTheme="minorHAnsi" w:cstheme="minorBidi"/>
          <w:caps w:val="0"/>
          <w:noProof/>
          <w:sz w:val="22"/>
          <w:szCs w:val="22"/>
        </w:rPr>
      </w:pPr>
      <w:ins w:id="19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3</w:t>
        </w:r>
        <w:r>
          <w:rPr>
            <w:rFonts w:asciiTheme="minorHAnsi" w:eastAsiaTheme="minorEastAsia" w:hAnsiTheme="minorHAnsi" w:cstheme="minorBidi"/>
            <w:caps w:val="0"/>
            <w:noProof/>
            <w:sz w:val="22"/>
            <w:szCs w:val="22"/>
          </w:rPr>
          <w:tab/>
        </w:r>
        <w:r w:rsidRPr="00AE3848">
          <w:rPr>
            <w:rStyle w:val="Lienhypertexte"/>
            <w:noProof/>
          </w:rPr>
          <w:t>Inter-satellite link Scenario</w:t>
        </w:r>
        <w:r>
          <w:rPr>
            <w:noProof/>
            <w:webHidden/>
          </w:rPr>
          <w:tab/>
        </w:r>
        <w:r>
          <w:rPr>
            <w:noProof/>
            <w:webHidden/>
          </w:rPr>
          <w:fldChar w:fldCharType="begin"/>
        </w:r>
        <w:r>
          <w:rPr>
            <w:noProof/>
            <w:webHidden/>
          </w:rPr>
          <w:instrText xml:space="preserve"> PAGEREF _Toc39222680 \h </w:instrText>
        </w:r>
      </w:ins>
      <w:r>
        <w:rPr>
          <w:noProof/>
          <w:webHidden/>
        </w:rPr>
      </w:r>
      <w:r>
        <w:rPr>
          <w:noProof/>
          <w:webHidden/>
        </w:rPr>
        <w:fldChar w:fldCharType="separate"/>
      </w:r>
      <w:ins w:id="196"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20F6682B" w14:textId="4BCCAA11" w:rsidR="00DC556C" w:rsidRDefault="00DC556C">
      <w:pPr>
        <w:pStyle w:val="TM3"/>
        <w:rPr>
          <w:ins w:id="197" w:author="Biggerstaff, Craig (JSC-CD42)[SGT, INC]" w:date="2020-05-01T10:49:00Z"/>
          <w:rFonts w:asciiTheme="minorHAnsi" w:eastAsiaTheme="minorEastAsia" w:hAnsiTheme="minorHAnsi" w:cstheme="minorBidi"/>
          <w:caps w:val="0"/>
          <w:noProof/>
          <w:sz w:val="22"/>
          <w:szCs w:val="22"/>
        </w:rPr>
      </w:pPr>
      <w:ins w:id="19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4</w:t>
        </w:r>
        <w:r>
          <w:rPr>
            <w:rFonts w:asciiTheme="minorHAnsi" w:eastAsiaTheme="minorEastAsia" w:hAnsiTheme="minorHAnsi" w:cstheme="minorBidi"/>
            <w:caps w:val="0"/>
            <w:noProof/>
            <w:sz w:val="22"/>
            <w:szCs w:val="22"/>
          </w:rPr>
          <w:tab/>
        </w:r>
        <w:r w:rsidRPr="00AE3848">
          <w:rPr>
            <w:rStyle w:val="Lienhypertexte"/>
            <w:noProof/>
          </w:rPr>
          <w:t>Constellations of multiple spacecraft</w:t>
        </w:r>
        <w:r>
          <w:rPr>
            <w:noProof/>
            <w:webHidden/>
          </w:rPr>
          <w:tab/>
        </w:r>
        <w:r>
          <w:rPr>
            <w:noProof/>
            <w:webHidden/>
          </w:rPr>
          <w:fldChar w:fldCharType="begin"/>
        </w:r>
        <w:r>
          <w:rPr>
            <w:noProof/>
            <w:webHidden/>
          </w:rPr>
          <w:instrText xml:space="preserve"> PAGEREF _Toc39222681 \h </w:instrText>
        </w:r>
      </w:ins>
      <w:r>
        <w:rPr>
          <w:noProof/>
          <w:webHidden/>
        </w:rPr>
      </w:r>
      <w:r>
        <w:rPr>
          <w:noProof/>
          <w:webHidden/>
        </w:rPr>
        <w:fldChar w:fldCharType="separate"/>
      </w:r>
      <w:ins w:id="199"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280704A0" w14:textId="698DBE58" w:rsidR="00DC556C" w:rsidRDefault="00DC556C">
      <w:pPr>
        <w:pStyle w:val="TM2"/>
        <w:rPr>
          <w:ins w:id="200" w:author="Biggerstaff, Craig (JSC-CD42)[SGT, INC]" w:date="2020-05-01T10:49:00Z"/>
          <w:rFonts w:asciiTheme="minorHAnsi" w:eastAsiaTheme="minorEastAsia" w:hAnsiTheme="minorHAnsi" w:cstheme="minorBidi"/>
          <w:caps w:val="0"/>
          <w:noProof/>
          <w:sz w:val="22"/>
          <w:szCs w:val="22"/>
        </w:rPr>
      </w:pPr>
      <w:ins w:id="20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w:t>
        </w:r>
        <w:r>
          <w:rPr>
            <w:rFonts w:asciiTheme="minorHAnsi" w:eastAsiaTheme="minorEastAsia" w:hAnsiTheme="minorHAnsi" w:cstheme="minorBidi"/>
            <w:caps w:val="0"/>
            <w:noProof/>
            <w:sz w:val="22"/>
            <w:szCs w:val="22"/>
          </w:rPr>
          <w:tab/>
        </w:r>
        <w:r w:rsidRPr="00AE3848">
          <w:rPr>
            <w:rStyle w:val="Lienhypertexte"/>
            <w:noProof/>
          </w:rPr>
          <w:t>Relationship to other CCSDS STandards</w:t>
        </w:r>
        <w:r>
          <w:rPr>
            <w:noProof/>
            <w:webHidden/>
          </w:rPr>
          <w:tab/>
        </w:r>
        <w:r>
          <w:rPr>
            <w:noProof/>
            <w:webHidden/>
          </w:rPr>
          <w:fldChar w:fldCharType="begin"/>
        </w:r>
        <w:r>
          <w:rPr>
            <w:noProof/>
            <w:webHidden/>
          </w:rPr>
          <w:instrText xml:space="preserve"> PAGEREF _Toc39222682 \h </w:instrText>
        </w:r>
      </w:ins>
      <w:r>
        <w:rPr>
          <w:noProof/>
          <w:webHidden/>
        </w:rPr>
      </w:r>
      <w:r>
        <w:rPr>
          <w:noProof/>
          <w:webHidden/>
        </w:rPr>
        <w:fldChar w:fldCharType="separate"/>
      </w:r>
      <w:ins w:id="202"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30494126" w14:textId="16048A19" w:rsidR="00DC556C" w:rsidRDefault="00DC556C">
      <w:pPr>
        <w:pStyle w:val="TM3"/>
        <w:rPr>
          <w:ins w:id="203" w:author="Biggerstaff, Craig (JSC-CD42)[SGT, INC]" w:date="2020-05-01T10:49:00Z"/>
          <w:rFonts w:asciiTheme="minorHAnsi" w:eastAsiaTheme="minorEastAsia" w:hAnsiTheme="minorHAnsi" w:cstheme="minorBidi"/>
          <w:caps w:val="0"/>
          <w:noProof/>
          <w:sz w:val="22"/>
          <w:szCs w:val="22"/>
        </w:rPr>
      </w:pPr>
      <w:ins w:id="20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1</w:t>
        </w:r>
        <w:r>
          <w:rPr>
            <w:rFonts w:asciiTheme="minorHAnsi" w:eastAsiaTheme="minorEastAsia" w:hAnsiTheme="minorHAnsi" w:cstheme="minorBidi"/>
            <w:caps w:val="0"/>
            <w:noProof/>
            <w:sz w:val="22"/>
            <w:szCs w:val="22"/>
          </w:rPr>
          <w:tab/>
        </w:r>
        <w:r w:rsidRPr="00AE3848">
          <w:rPr>
            <w:rStyle w:val="Lienhypertexte"/>
            <w:noProof/>
          </w:rPr>
          <w:t>Cryptographic Algorithms (352.0-B)</w:t>
        </w:r>
        <w:r>
          <w:rPr>
            <w:noProof/>
            <w:webHidden/>
          </w:rPr>
          <w:tab/>
        </w:r>
        <w:r>
          <w:rPr>
            <w:noProof/>
            <w:webHidden/>
          </w:rPr>
          <w:fldChar w:fldCharType="begin"/>
        </w:r>
        <w:r>
          <w:rPr>
            <w:noProof/>
            <w:webHidden/>
          </w:rPr>
          <w:instrText xml:space="preserve"> PAGEREF _Toc39222683 \h </w:instrText>
        </w:r>
      </w:ins>
      <w:r>
        <w:rPr>
          <w:noProof/>
          <w:webHidden/>
        </w:rPr>
      </w:r>
      <w:r>
        <w:rPr>
          <w:noProof/>
          <w:webHidden/>
        </w:rPr>
        <w:fldChar w:fldCharType="separate"/>
      </w:r>
      <w:ins w:id="205"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05550C2D" w14:textId="61F52C69" w:rsidR="00DC556C" w:rsidRDefault="00DC556C">
      <w:pPr>
        <w:pStyle w:val="TM3"/>
        <w:rPr>
          <w:ins w:id="206" w:author="Biggerstaff, Craig (JSC-CD42)[SGT, INC]" w:date="2020-05-01T10:49:00Z"/>
          <w:rFonts w:asciiTheme="minorHAnsi" w:eastAsiaTheme="minorEastAsia" w:hAnsiTheme="minorHAnsi" w:cstheme="minorBidi"/>
          <w:caps w:val="0"/>
          <w:noProof/>
          <w:sz w:val="22"/>
          <w:szCs w:val="22"/>
        </w:rPr>
      </w:pPr>
      <w:ins w:id="20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2</w:t>
        </w:r>
        <w:r>
          <w:rPr>
            <w:rFonts w:asciiTheme="minorHAnsi" w:eastAsiaTheme="minorEastAsia" w:hAnsiTheme="minorHAnsi" w:cstheme="minorBidi"/>
            <w:caps w:val="0"/>
            <w:noProof/>
            <w:sz w:val="22"/>
            <w:szCs w:val="22"/>
          </w:rPr>
          <w:tab/>
        </w:r>
        <w:r w:rsidRPr="00AE3848">
          <w:rPr>
            <w:rStyle w:val="Lienhypertexte"/>
            <w:noProof/>
          </w:rPr>
          <w:t>Symmetric Key Management (354.0-M)</w:t>
        </w:r>
        <w:r>
          <w:rPr>
            <w:noProof/>
            <w:webHidden/>
          </w:rPr>
          <w:tab/>
        </w:r>
        <w:r>
          <w:rPr>
            <w:noProof/>
            <w:webHidden/>
          </w:rPr>
          <w:fldChar w:fldCharType="begin"/>
        </w:r>
        <w:r>
          <w:rPr>
            <w:noProof/>
            <w:webHidden/>
          </w:rPr>
          <w:instrText xml:space="preserve"> PAGEREF _Toc39222684 \h </w:instrText>
        </w:r>
      </w:ins>
      <w:r>
        <w:rPr>
          <w:noProof/>
          <w:webHidden/>
        </w:rPr>
      </w:r>
      <w:r>
        <w:rPr>
          <w:noProof/>
          <w:webHidden/>
        </w:rPr>
        <w:fldChar w:fldCharType="separate"/>
      </w:r>
      <w:ins w:id="208" w:author="Biggerstaff, Craig (JSC-CD42)[SGT, INC]" w:date="2020-05-01T10:49:00Z">
        <w:r>
          <w:rPr>
            <w:noProof/>
            <w:webHidden/>
          </w:rPr>
          <w:t>4-40</w:t>
        </w:r>
        <w:r>
          <w:rPr>
            <w:noProof/>
            <w:webHidden/>
          </w:rPr>
          <w:fldChar w:fldCharType="end"/>
        </w:r>
        <w:r w:rsidRPr="00AE3848">
          <w:rPr>
            <w:rStyle w:val="Lienhypertexte"/>
            <w:noProof/>
          </w:rPr>
          <w:fldChar w:fldCharType="end"/>
        </w:r>
      </w:ins>
    </w:p>
    <w:p w14:paraId="2AC0C4C2" w14:textId="227D1F46" w:rsidR="00DC556C" w:rsidRDefault="00DC556C">
      <w:pPr>
        <w:pStyle w:val="TM3"/>
        <w:rPr>
          <w:ins w:id="209" w:author="Biggerstaff, Craig (JSC-CD42)[SGT, INC]" w:date="2020-05-01T10:49:00Z"/>
          <w:rFonts w:asciiTheme="minorHAnsi" w:eastAsiaTheme="minorEastAsia" w:hAnsiTheme="minorHAnsi" w:cstheme="minorBidi"/>
          <w:caps w:val="0"/>
          <w:noProof/>
          <w:sz w:val="22"/>
          <w:szCs w:val="22"/>
        </w:rPr>
      </w:pPr>
      <w:ins w:id="21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3</w:t>
        </w:r>
        <w:r>
          <w:rPr>
            <w:rFonts w:asciiTheme="minorHAnsi" w:eastAsiaTheme="minorEastAsia" w:hAnsiTheme="minorHAnsi" w:cstheme="minorBidi"/>
            <w:caps w:val="0"/>
            <w:noProof/>
            <w:sz w:val="22"/>
            <w:szCs w:val="22"/>
          </w:rPr>
          <w:tab/>
        </w:r>
        <w:r w:rsidRPr="00AE3848">
          <w:rPr>
            <w:rStyle w:val="Lienhypertexte"/>
            <w:noProof/>
          </w:rPr>
          <w:t>???</w:t>
        </w:r>
        <w:r>
          <w:rPr>
            <w:noProof/>
            <w:webHidden/>
          </w:rPr>
          <w:tab/>
        </w:r>
        <w:r>
          <w:rPr>
            <w:noProof/>
            <w:webHidden/>
          </w:rPr>
          <w:fldChar w:fldCharType="begin"/>
        </w:r>
        <w:r>
          <w:rPr>
            <w:noProof/>
            <w:webHidden/>
          </w:rPr>
          <w:instrText xml:space="preserve"> PAGEREF _Toc39222685 \h </w:instrText>
        </w:r>
      </w:ins>
      <w:r>
        <w:rPr>
          <w:noProof/>
          <w:webHidden/>
        </w:rPr>
      </w:r>
      <w:r>
        <w:rPr>
          <w:noProof/>
          <w:webHidden/>
        </w:rPr>
        <w:fldChar w:fldCharType="separate"/>
      </w:r>
      <w:ins w:id="211" w:author="Biggerstaff, Craig (JSC-CD42)[SGT, INC]" w:date="2020-05-01T10:49:00Z">
        <w:r>
          <w:rPr>
            <w:noProof/>
            <w:webHidden/>
          </w:rPr>
          <w:t>4-41</w:t>
        </w:r>
        <w:r>
          <w:rPr>
            <w:noProof/>
            <w:webHidden/>
          </w:rPr>
          <w:fldChar w:fldCharType="end"/>
        </w:r>
        <w:r w:rsidRPr="00AE3848">
          <w:rPr>
            <w:rStyle w:val="Lienhypertexte"/>
            <w:noProof/>
          </w:rPr>
          <w:fldChar w:fldCharType="end"/>
        </w:r>
      </w:ins>
    </w:p>
    <w:p w14:paraId="404918F9" w14:textId="333F614A" w:rsidR="00DC556C" w:rsidRDefault="00DC556C">
      <w:pPr>
        <w:pStyle w:val="TM2"/>
        <w:rPr>
          <w:ins w:id="212" w:author="Biggerstaff, Craig (JSC-CD42)[SGT, INC]" w:date="2020-05-01T10:49:00Z"/>
          <w:rFonts w:asciiTheme="minorHAnsi" w:eastAsiaTheme="minorEastAsia" w:hAnsiTheme="minorHAnsi" w:cstheme="minorBidi"/>
          <w:caps w:val="0"/>
          <w:noProof/>
          <w:sz w:val="22"/>
          <w:szCs w:val="22"/>
        </w:rPr>
      </w:pPr>
      <w:ins w:id="21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w:t>
        </w:r>
        <w:r>
          <w:rPr>
            <w:rFonts w:asciiTheme="minorHAnsi" w:eastAsiaTheme="minorEastAsia" w:hAnsiTheme="minorHAnsi" w:cstheme="minorBidi"/>
            <w:caps w:val="0"/>
            <w:noProof/>
            <w:sz w:val="22"/>
            <w:szCs w:val="22"/>
          </w:rPr>
          <w:tab/>
        </w:r>
        <w:r w:rsidRPr="00AE3848">
          <w:rPr>
            <w:rStyle w:val="Lienhypertexte"/>
            <w:noProof/>
          </w:rPr>
          <w:t>BASELINE MODES</w:t>
        </w:r>
        <w:r>
          <w:rPr>
            <w:noProof/>
            <w:webHidden/>
          </w:rPr>
          <w:tab/>
        </w:r>
        <w:r>
          <w:rPr>
            <w:noProof/>
            <w:webHidden/>
          </w:rPr>
          <w:fldChar w:fldCharType="begin"/>
        </w:r>
        <w:r>
          <w:rPr>
            <w:noProof/>
            <w:webHidden/>
          </w:rPr>
          <w:instrText xml:space="preserve"> PAGEREF _Toc39222686 \h </w:instrText>
        </w:r>
      </w:ins>
      <w:r>
        <w:rPr>
          <w:noProof/>
          <w:webHidden/>
        </w:rPr>
      </w:r>
      <w:r>
        <w:rPr>
          <w:noProof/>
          <w:webHidden/>
        </w:rPr>
        <w:fldChar w:fldCharType="separate"/>
      </w:r>
      <w:ins w:id="214"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4F4FE1C5" w14:textId="66CD2A29" w:rsidR="00DC556C" w:rsidRDefault="00DC556C">
      <w:pPr>
        <w:pStyle w:val="TM3"/>
        <w:rPr>
          <w:ins w:id="215" w:author="Biggerstaff, Craig (JSC-CD42)[SGT, INC]" w:date="2020-05-01T10:49:00Z"/>
          <w:rFonts w:asciiTheme="minorHAnsi" w:eastAsiaTheme="minorEastAsia" w:hAnsiTheme="minorHAnsi" w:cstheme="minorBidi"/>
          <w:caps w:val="0"/>
          <w:noProof/>
          <w:sz w:val="22"/>
          <w:szCs w:val="22"/>
        </w:rPr>
      </w:pPr>
      <w:ins w:id="21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1</w:t>
        </w:r>
        <w:r>
          <w:rPr>
            <w:rFonts w:asciiTheme="minorHAnsi" w:eastAsiaTheme="minorEastAsia" w:hAnsiTheme="minorHAnsi" w:cstheme="minorBidi"/>
            <w:caps w:val="0"/>
            <w:noProof/>
            <w:sz w:val="22"/>
            <w:szCs w:val="22"/>
          </w:rPr>
          <w:tab/>
        </w:r>
        <w:r w:rsidRPr="00AE3848">
          <w:rPr>
            <w:rStyle w:val="Lienhypertexte"/>
            <w:noProof/>
          </w:rPr>
          <w:t>Directives Included</w:t>
        </w:r>
        <w:r>
          <w:rPr>
            <w:noProof/>
            <w:webHidden/>
          </w:rPr>
          <w:tab/>
        </w:r>
        <w:r>
          <w:rPr>
            <w:noProof/>
            <w:webHidden/>
          </w:rPr>
          <w:fldChar w:fldCharType="begin"/>
        </w:r>
        <w:r>
          <w:rPr>
            <w:noProof/>
            <w:webHidden/>
          </w:rPr>
          <w:instrText xml:space="preserve"> PAGEREF _Toc39222687 \h </w:instrText>
        </w:r>
      </w:ins>
      <w:r>
        <w:rPr>
          <w:noProof/>
          <w:webHidden/>
        </w:rPr>
      </w:r>
      <w:r>
        <w:rPr>
          <w:noProof/>
          <w:webHidden/>
        </w:rPr>
        <w:fldChar w:fldCharType="separate"/>
      </w:r>
      <w:ins w:id="217"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46953030" w14:textId="27CF15B7" w:rsidR="00DC556C" w:rsidRDefault="00DC556C">
      <w:pPr>
        <w:pStyle w:val="TM3"/>
        <w:rPr>
          <w:ins w:id="218" w:author="Biggerstaff, Craig (JSC-CD42)[SGT, INC]" w:date="2020-05-01T10:49:00Z"/>
          <w:rFonts w:asciiTheme="minorHAnsi" w:eastAsiaTheme="minorEastAsia" w:hAnsiTheme="minorHAnsi" w:cstheme="minorBidi"/>
          <w:caps w:val="0"/>
          <w:noProof/>
          <w:sz w:val="22"/>
          <w:szCs w:val="22"/>
        </w:rPr>
      </w:pPr>
      <w:ins w:id="21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2</w:t>
        </w:r>
        <w:r>
          <w:rPr>
            <w:rFonts w:asciiTheme="minorHAnsi" w:eastAsiaTheme="minorEastAsia" w:hAnsiTheme="minorHAnsi" w:cstheme="minorBidi"/>
            <w:caps w:val="0"/>
            <w:noProof/>
            <w:sz w:val="22"/>
            <w:szCs w:val="22"/>
          </w:rPr>
          <w:tab/>
        </w:r>
        <w:r w:rsidRPr="00AE3848">
          <w:rPr>
            <w:rStyle w:val="Lienhypertexte"/>
            <w:noProof/>
          </w:rPr>
          <w:t>Directives Excluded</w:t>
        </w:r>
        <w:r>
          <w:rPr>
            <w:noProof/>
            <w:webHidden/>
          </w:rPr>
          <w:tab/>
        </w:r>
        <w:r>
          <w:rPr>
            <w:noProof/>
            <w:webHidden/>
          </w:rPr>
          <w:fldChar w:fldCharType="begin"/>
        </w:r>
        <w:r>
          <w:rPr>
            <w:noProof/>
            <w:webHidden/>
          </w:rPr>
          <w:instrText xml:space="preserve"> PAGEREF _Toc39222688 \h </w:instrText>
        </w:r>
      </w:ins>
      <w:r>
        <w:rPr>
          <w:noProof/>
          <w:webHidden/>
        </w:rPr>
      </w:r>
      <w:r>
        <w:rPr>
          <w:noProof/>
          <w:webHidden/>
        </w:rPr>
        <w:fldChar w:fldCharType="separate"/>
      </w:r>
      <w:ins w:id="220"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390D0170" w14:textId="36B34CCB" w:rsidR="0054078A" w:rsidDel="00DC556C" w:rsidRDefault="0054078A">
      <w:pPr>
        <w:pStyle w:val="TM1"/>
        <w:rPr>
          <w:del w:id="221" w:author="Biggerstaff, Craig (JSC-CD42)[SGT, INC]" w:date="2020-05-01T10:49:00Z"/>
          <w:rFonts w:asciiTheme="minorHAnsi" w:eastAsiaTheme="minorEastAsia" w:hAnsiTheme="minorHAnsi" w:cstheme="minorBidi"/>
          <w:b w:val="0"/>
          <w:caps w:val="0"/>
          <w:noProof/>
          <w:sz w:val="22"/>
          <w:szCs w:val="22"/>
        </w:rPr>
      </w:pPr>
      <w:del w:id="222" w:author="Biggerstaff, Craig (JSC-CD42)[SGT, INC]" w:date="2020-05-01T10:49:00Z">
        <w:r w:rsidRPr="00DC556C" w:rsidDel="00DC556C">
          <w:rPr>
            <w:rPrChange w:id="223" w:author="Biggerstaff, Craig (JSC-CD42)[SGT, INC]" w:date="2020-05-01T10:49:00Z">
              <w:rPr>
                <w:rStyle w:val="Lienhypertexte"/>
                <w:b w:val="0"/>
                <w:caps w:val="0"/>
                <w:noProof/>
              </w:rPr>
            </w:rPrChange>
          </w:rPr>
          <w:delText>DOCUMENT CONTROL</w:delText>
        </w:r>
        <w:r w:rsidDel="00DC556C">
          <w:rPr>
            <w:noProof/>
            <w:webHidden/>
          </w:rPr>
          <w:tab/>
        </w:r>
        <w:r w:rsidR="00FC0EAA" w:rsidDel="00DC556C">
          <w:rPr>
            <w:noProof/>
            <w:webHidden/>
          </w:rPr>
          <w:delText>iii</w:delText>
        </w:r>
      </w:del>
    </w:p>
    <w:p w14:paraId="42FCE8E6" w14:textId="2FD326F0" w:rsidR="0054078A" w:rsidDel="00DC556C" w:rsidRDefault="0054078A">
      <w:pPr>
        <w:pStyle w:val="TM1"/>
        <w:rPr>
          <w:del w:id="224" w:author="Biggerstaff, Craig (JSC-CD42)[SGT, INC]" w:date="2020-05-01T10:49:00Z"/>
          <w:rFonts w:asciiTheme="minorHAnsi" w:eastAsiaTheme="minorEastAsia" w:hAnsiTheme="minorHAnsi" w:cstheme="minorBidi"/>
          <w:b w:val="0"/>
          <w:caps w:val="0"/>
          <w:noProof/>
          <w:sz w:val="22"/>
          <w:szCs w:val="22"/>
        </w:rPr>
      </w:pPr>
      <w:del w:id="225" w:author="Biggerstaff, Craig (JSC-CD42)[SGT, INC]" w:date="2020-05-01T10:49:00Z">
        <w:r w:rsidRPr="00DC556C" w:rsidDel="00DC556C">
          <w:rPr>
            <w:rPrChange w:id="226" w:author="Biggerstaff, Craig (JSC-CD42)[SGT, INC]" w:date="2020-05-01T10:49:00Z">
              <w:rPr>
                <w:rStyle w:val="Lienhypertexte"/>
                <w:b w:val="0"/>
                <w:caps w:val="0"/>
                <w:noProof/>
              </w:rPr>
            </w:rPrChange>
          </w:rPr>
          <w:delText>CONTENTS</w:delText>
        </w:r>
        <w:r w:rsidDel="00DC556C">
          <w:rPr>
            <w:noProof/>
            <w:webHidden/>
          </w:rPr>
          <w:tab/>
        </w:r>
        <w:r w:rsidR="00FC0EAA" w:rsidDel="00DC556C">
          <w:rPr>
            <w:noProof/>
            <w:webHidden/>
          </w:rPr>
          <w:delText>v</w:delText>
        </w:r>
      </w:del>
    </w:p>
    <w:p w14:paraId="7B7F96C5" w14:textId="2C4B70C8" w:rsidR="0054078A" w:rsidDel="00DC556C" w:rsidRDefault="0054078A">
      <w:pPr>
        <w:pStyle w:val="TM1"/>
        <w:rPr>
          <w:del w:id="227" w:author="Biggerstaff, Craig (JSC-CD42)[SGT, INC]" w:date="2020-05-01T10:49:00Z"/>
          <w:rFonts w:asciiTheme="minorHAnsi" w:eastAsiaTheme="minorEastAsia" w:hAnsiTheme="minorHAnsi" w:cstheme="minorBidi"/>
          <w:b w:val="0"/>
          <w:caps w:val="0"/>
          <w:noProof/>
          <w:sz w:val="22"/>
          <w:szCs w:val="22"/>
        </w:rPr>
      </w:pPr>
      <w:del w:id="228" w:author="Biggerstaff, Craig (JSC-CD42)[SGT, INC]" w:date="2020-05-01T10:49:00Z">
        <w:r w:rsidRPr="00DC556C" w:rsidDel="00DC556C">
          <w:rPr>
            <w:rPrChange w:id="229" w:author="Biggerstaff, Craig (JSC-CD42)[SGT, INC]" w:date="2020-05-01T10:49:00Z">
              <w:rPr>
                <w:rStyle w:val="Lienhypertexte"/>
                <w:b w:val="0"/>
                <w:caps w:val="0"/>
                <w:noProof/>
              </w:rPr>
            </w:rPrChange>
          </w:rPr>
          <w:delText>1</w:delText>
        </w:r>
        <w:r w:rsidDel="00DC556C">
          <w:rPr>
            <w:rFonts w:asciiTheme="minorHAnsi" w:eastAsiaTheme="minorEastAsia" w:hAnsiTheme="minorHAnsi" w:cstheme="minorBidi"/>
            <w:b w:val="0"/>
            <w:caps w:val="0"/>
            <w:noProof/>
            <w:sz w:val="22"/>
            <w:szCs w:val="22"/>
          </w:rPr>
          <w:tab/>
        </w:r>
        <w:r w:rsidRPr="00DC556C" w:rsidDel="00DC556C">
          <w:rPr>
            <w:rPrChange w:id="230" w:author="Biggerstaff, Craig (JSC-CD42)[SGT, INC]" w:date="2020-05-01T10:49:00Z">
              <w:rPr>
                <w:rStyle w:val="Lienhypertexte"/>
                <w:b w:val="0"/>
                <w:caps w:val="0"/>
                <w:noProof/>
              </w:rPr>
            </w:rPrChange>
          </w:rPr>
          <w:delText>Introduction</w:delText>
        </w:r>
        <w:r w:rsidDel="00DC556C">
          <w:rPr>
            <w:noProof/>
            <w:webHidden/>
          </w:rPr>
          <w:tab/>
        </w:r>
        <w:r w:rsidR="00FC0EAA" w:rsidDel="00DC556C">
          <w:rPr>
            <w:noProof/>
            <w:webHidden/>
          </w:rPr>
          <w:delText>1-1</w:delText>
        </w:r>
      </w:del>
    </w:p>
    <w:p w14:paraId="68C7EDE3" w14:textId="638908A8" w:rsidR="0054078A" w:rsidDel="00DC556C" w:rsidRDefault="0054078A">
      <w:pPr>
        <w:pStyle w:val="TM2"/>
        <w:rPr>
          <w:del w:id="231" w:author="Biggerstaff, Craig (JSC-CD42)[SGT, INC]" w:date="2020-05-01T10:49:00Z"/>
          <w:rFonts w:asciiTheme="minorHAnsi" w:eastAsiaTheme="minorEastAsia" w:hAnsiTheme="minorHAnsi" w:cstheme="minorBidi"/>
          <w:caps w:val="0"/>
          <w:noProof/>
          <w:sz w:val="22"/>
          <w:szCs w:val="22"/>
        </w:rPr>
      </w:pPr>
      <w:del w:id="232" w:author="Biggerstaff, Craig (JSC-CD42)[SGT, INC]" w:date="2020-05-01T10:49:00Z">
        <w:r w:rsidRPr="00DC556C" w:rsidDel="00DC556C">
          <w:rPr>
            <w:rPrChange w:id="233" w:author="Biggerstaff, Craig (JSC-CD42)[SGT, INC]" w:date="2020-05-01T10:49:00Z">
              <w:rPr>
                <w:rStyle w:val="Lienhypertexte"/>
                <w:caps w:val="0"/>
                <w:noProof/>
              </w:rPr>
            </w:rPrChange>
          </w:rPr>
          <w:delText>1.1</w:delText>
        </w:r>
        <w:r w:rsidDel="00DC556C">
          <w:rPr>
            <w:rFonts w:asciiTheme="minorHAnsi" w:eastAsiaTheme="minorEastAsia" w:hAnsiTheme="minorHAnsi" w:cstheme="minorBidi"/>
            <w:caps w:val="0"/>
            <w:noProof/>
            <w:sz w:val="22"/>
            <w:szCs w:val="22"/>
          </w:rPr>
          <w:tab/>
        </w:r>
        <w:r w:rsidRPr="00DC556C" w:rsidDel="00DC556C">
          <w:rPr>
            <w:rPrChange w:id="234" w:author="Biggerstaff, Craig (JSC-CD42)[SGT, INC]" w:date="2020-05-01T10:49:00Z">
              <w:rPr>
                <w:rStyle w:val="Lienhypertexte"/>
                <w:caps w:val="0"/>
                <w:noProof/>
              </w:rPr>
            </w:rPrChange>
          </w:rPr>
          <w:delText>purpose</w:delText>
        </w:r>
        <w:r w:rsidDel="00DC556C">
          <w:rPr>
            <w:noProof/>
            <w:webHidden/>
          </w:rPr>
          <w:tab/>
        </w:r>
        <w:r w:rsidR="00FC0EAA" w:rsidDel="00DC556C">
          <w:rPr>
            <w:noProof/>
            <w:webHidden/>
          </w:rPr>
          <w:delText>1-1</w:delText>
        </w:r>
      </w:del>
    </w:p>
    <w:p w14:paraId="58FE1413" w14:textId="547C5AC3" w:rsidR="0054078A" w:rsidDel="00DC556C" w:rsidRDefault="0054078A">
      <w:pPr>
        <w:pStyle w:val="TM2"/>
        <w:rPr>
          <w:del w:id="235" w:author="Biggerstaff, Craig (JSC-CD42)[SGT, INC]" w:date="2020-05-01T10:49:00Z"/>
          <w:rFonts w:asciiTheme="minorHAnsi" w:eastAsiaTheme="minorEastAsia" w:hAnsiTheme="minorHAnsi" w:cstheme="minorBidi"/>
          <w:caps w:val="0"/>
          <w:noProof/>
          <w:sz w:val="22"/>
          <w:szCs w:val="22"/>
        </w:rPr>
      </w:pPr>
      <w:del w:id="236" w:author="Biggerstaff, Craig (JSC-CD42)[SGT, INC]" w:date="2020-05-01T10:49:00Z">
        <w:r w:rsidRPr="00DC556C" w:rsidDel="00DC556C">
          <w:rPr>
            <w:rPrChange w:id="237" w:author="Biggerstaff, Craig (JSC-CD42)[SGT, INC]" w:date="2020-05-01T10:49:00Z">
              <w:rPr>
                <w:rStyle w:val="Lienhypertexte"/>
                <w:caps w:val="0"/>
                <w:noProof/>
              </w:rPr>
            </w:rPrChange>
          </w:rPr>
          <w:delText>1.2</w:delText>
        </w:r>
        <w:r w:rsidDel="00DC556C">
          <w:rPr>
            <w:rFonts w:asciiTheme="minorHAnsi" w:eastAsiaTheme="minorEastAsia" w:hAnsiTheme="minorHAnsi" w:cstheme="minorBidi"/>
            <w:caps w:val="0"/>
            <w:noProof/>
            <w:sz w:val="22"/>
            <w:szCs w:val="22"/>
          </w:rPr>
          <w:tab/>
        </w:r>
        <w:r w:rsidRPr="00DC556C" w:rsidDel="00DC556C">
          <w:rPr>
            <w:rPrChange w:id="238" w:author="Biggerstaff, Craig (JSC-CD42)[SGT, INC]" w:date="2020-05-01T10:49:00Z">
              <w:rPr>
                <w:rStyle w:val="Lienhypertexte"/>
                <w:caps w:val="0"/>
                <w:noProof/>
              </w:rPr>
            </w:rPrChange>
          </w:rPr>
          <w:delText>scope</w:delText>
        </w:r>
        <w:r w:rsidDel="00DC556C">
          <w:rPr>
            <w:noProof/>
            <w:webHidden/>
          </w:rPr>
          <w:tab/>
        </w:r>
        <w:r w:rsidR="00FC0EAA" w:rsidDel="00DC556C">
          <w:rPr>
            <w:noProof/>
            <w:webHidden/>
          </w:rPr>
          <w:delText>1-1</w:delText>
        </w:r>
      </w:del>
    </w:p>
    <w:p w14:paraId="26550B59" w14:textId="26EF3D50" w:rsidR="0054078A" w:rsidDel="00DC556C" w:rsidRDefault="0054078A">
      <w:pPr>
        <w:pStyle w:val="TM2"/>
        <w:rPr>
          <w:del w:id="239" w:author="Biggerstaff, Craig (JSC-CD42)[SGT, INC]" w:date="2020-05-01T10:49:00Z"/>
          <w:rFonts w:asciiTheme="minorHAnsi" w:eastAsiaTheme="minorEastAsia" w:hAnsiTheme="minorHAnsi" w:cstheme="minorBidi"/>
          <w:caps w:val="0"/>
          <w:noProof/>
          <w:sz w:val="22"/>
          <w:szCs w:val="22"/>
        </w:rPr>
      </w:pPr>
      <w:del w:id="240" w:author="Biggerstaff, Craig (JSC-CD42)[SGT, INC]" w:date="2020-05-01T10:49:00Z">
        <w:r w:rsidRPr="00DC556C" w:rsidDel="00DC556C">
          <w:rPr>
            <w:rPrChange w:id="241" w:author="Biggerstaff, Craig (JSC-CD42)[SGT, INC]" w:date="2020-05-01T10:49:00Z">
              <w:rPr>
                <w:rStyle w:val="Lienhypertexte"/>
                <w:caps w:val="0"/>
                <w:noProof/>
              </w:rPr>
            </w:rPrChange>
          </w:rPr>
          <w:delText>1.3</w:delText>
        </w:r>
        <w:r w:rsidDel="00DC556C">
          <w:rPr>
            <w:rFonts w:asciiTheme="minorHAnsi" w:eastAsiaTheme="minorEastAsia" w:hAnsiTheme="minorHAnsi" w:cstheme="minorBidi"/>
            <w:caps w:val="0"/>
            <w:noProof/>
            <w:sz w:val="22"/>
            <w:szCs w:val="22"/>
          </w:rPr>
          <w:tab/>
        </w:r>
        <w:r w:rsidRPr="00DC556C" w:rsidDel="00DC556C">
          <w:rPr>
            <w:rPrChange w:id="242" w:author="Biggerstaff, Craig (JSC-CD42)[SGT, INC]" w:date="2020-05-01T10:49:00Z">
              <w:rPr>
                <w:rStyle w:val="Lienhypertexte"/>
                <w:caps w:val="0"/>
                <w:noProof/>
              </w:rPr>
            </w:rPrChange>
          </w:rPr>
          <w:delText>organization of this report</w:delText>
        </w:r>
        <w:r w:rsidDel="00DC556C">
          <w:rPr>
            <w:noProof/>
            <w:webHidden/>
          </w:rPr>
          <w:tab/>
        </w:r>
        <w:r w:rsidR="00FC0EAA" w:rsidDel="00DC556C">
          <w:rPr>
            <w:noProof/>
            <w:webHidden/>
          </w:rPr>
          <w:delText>1-2</w:delText>
        </w:r>
      </w:del>
    </w:p>
    <w:p w14:paraId="27A12522" w14:textId="42F741D4" w:rsidR="0054078A" w:rsidDel="00DC556C" w:rsidRDefault="0054078A">
      <w:pPr>
        <w:pStyle w:val="TM2"/>
        <w:rPr>
          <w:del w:id="243" w:author="Biggerstaff, Craig (JSC-CD42)[SGT, INC]" w:date="2020-05-01T10:49:00Z"/>
          <w:rFonts w:asciiTheme="minorHAnsi" w:eastAsiaTheme="minorEastAsia" w:hAnsiTheme="minorHAnsi" w:cstheme="minorBidi"/>
          <w:caps w:val="0"/>
          <w:noProof/>
          <w:sz w:val="22"/>
          <w:szCs w:val="22"/>
        </w:rPr>
      </w:pPr>
      <w:del w:id="244" w:author="Biggerstaff, Craig (JSC-CD42)[SGT, INC]" w:date="2020-05-01T10:49:00Z">
        <w:r w:rsidRPr="00DC556C" w:rsidDel="00DC556C">
          <w:rPr>
            <w:rPrChange w:id="245" w:author="Biggerstaff, Craig (JSC-CD42)[SGT, INC]" w:date="2020-05-01T10:49:00Z">
              <w:rPr>
                <w:rStyle w:val="Lienhypertexte"/>
                <w:caps w:val="0"/>
                <w:noProof/>
              </w:rPr>
            </w:rPrChange>
          </w:rPr>
          <w:delText>1.4</w:delText>
        </w:r>
        <w:r w:rsidDel="00DC556C">
          <w:rPr>
            <w:rFonts w:asciiTheme="minorHAnsi" w:eastAsiaTheme="minorEastAsia" w:hAnsiTheme="minorHAnsi" w:cstheme="minorBidi"/>
            <w:caps w:val="0"/>
            <w:noProof/>
            <w:sz w:val="22"/>
            <w:szCs w:val="22"/>
          </w:rPr>
          <w:tab/>
        </w:r>
        <w:r w:rsidRPr="00DC556C" w:rsidDel="00DC556C">
          <w:rPr>
            <w:rPrChange w:id="246" w:author="Biggerstaff, Craig (JSC-CD42)[SGT, INC]" w:date="2020-05-01T10:49:00Z">
              <w:rPr>
                <w:rStyle w:val="Lienhypertexte"/>
                <w:caps w:val="0"/>
                <w:noProof/>
              </w:rPr>
            </w:rPrChange>
          </w:rPr>
          <w:delText>conventions and definitions</w:delText>
        </w:r>
        <w:r w:rsidDel="00DC556C">
          <w:rPr>
            <w:noProof/>
            <w:webHidden/>
          </w:rPr>
          <w:tab/>
        </w:r>
        <w:r w:rsidR="00FC0EAA" w:rsidDel="00DC556C">
          <w:rPr>
            <w:noProof/>
            <w:webHidden/>
          </w:rPr>
          <w:delText>1-2</w:delText>
        </w:r>
      </w:del>
    </w:p>
    <w:p w14:paraId="6C1A4DFC" w14:textId="7F28B808" w:rsidR="0054078A" w:rsidDel="00DC556C" w:rsidRDefault="0054078A">
      <w:pPr>
        <w:pStyle w:val="TM2"/>
        <w:rPr>
          <w:del w:id="247" w:author="Biggerstaff, Craig (JSC-CD42)[SGT, INC]" w:date="2020-05-01T10:49:00Z"/>
          <w:rFonts w:asciiTheme="minorHAnsi" w:eastAsiaTheme="minorEastAsia" w:hAnsiTheme="minorHAnsi" w:cstheme="minorBidi"/>
          <w:caps w:val="0"/>
          <w:noProof/>
          <w:sz w:val="22"/>
          <w:szCs w:val="22"/>
        </w:rPr>
      </w:pPr>
      <w:del w:id="248" w:author="Biggerstaff, Craig (JSC-CD42)[SGT, INC]" w:date="2020-05-01T10:49:00Z">
        <w:r w:rsidRPr="00DC556C" w:rsidDel="00DC556C">
          <w:rPr>
            <w:rPrChange w:id="249" w:author="Biggerstaff, Craig (JSC-CD42)[SGT, INC]" w:date="2020-05-01T10:49:00Z">
              <w:rPr>
                <w:rStyle w:val="Lienhypertexte"/>
                <w:caps w:val="0"/>
                <w:noProof/>
              </w:rPr>
            </w:rPrChange>
          </w:rPr>
          <w:delText>1.5</w:delText>
        </w:r>
        <w:r w:rsidDel="00DC556C">
          <w:rPr>
            <w:rFonts w:asciiTheme="minorHAnsi" w:eastAsiaTheme="minorEastAsia" w:hAnsiTheme="minorHAnsi" w:cstheme="minorBidi"/>
            <w:caps w:val="0"/>
            <w:noProof/>
            <w:sz w:val="22"/>
            <w:szCs w:val="22"/>
          </w:rPr>
          <w:tab/>
        </w:r>
        <w:r w:rsidRPr="00DC556C" w:rsidDel="00DC556C">
          <w:rPr>
            <w:rPrChange w:id="250" w:author="Biggerstaff, Craig (JSC-CD42)[SGT, INC]" w:date="2020-05-01T10:49:00Z">
              <w:rPr>
                <w:rStyle w:val="Lienhypertexte"/>
                <w:caps w:val="0"/>
                <w:noProof/>
              </w:rPr>
            </w:rPrChange>
          </w:rPr>
          <w:delText>References</w:delText>
        </w:r>
        <w:r w:rsidDel="00DC556C">
          <w:rPr>
            <w:noProof/>
            <w:webHidden/>
          </w:rPr>
          <w:tab/>
        </w:r>
        <w:r w:rsidR="00FC0EAA" w:rsidDel="00DC556C">
          <w:rPr>
            <w:noProof/>
            <w:webHidden/>
          </w:rPr>
          <w:delText>1-2</w:delText>
        </w:r>
      </w:del>
    </w:p>
    <w:p w14:paraId="482EA512" w14:textId="14482DFF" w:rsidR="0054078A" w:rsidDel="00DC556C" w:rsidRDefault="0054078A">
      <w:pPr>
        <w:pStyle w:val="TM1"/>
        <w:rPr>
          <w:del w:id="251" w:author="Biggerstaff, Craig (JSC-CD42)[SGT, INC]" w:date="2020-05-01T10:49:00Z"/>
          <w:rFonts w:asciiTheme="minorHAnsi" w:eastAsiaTheme="minorEastAsia" w:hAnsiTheme="minorHAnsi" w:cstheme="minorBidi"/>
          <w:b w:val="0"/>
          <w:caps w:val="0"/>
          <w:noProof/>
          <w:sz w:val="22"/>
          <w:szCs w:val="22"/>
        </w:rPr>
      </w:pPr>
      <w:del w:id="252" w:author="Biggerstaff, Craig (JSC-CD42)[SGT, INC]" w:date="2020-05-01T10:49:00Z">
        <w:r w:rsidRPr="00DC556C" w:rsidDel="00DC556C">
          <w:rPr>
            <w:rPrChange w:id="253" w:author="Biggerstaff, Craig (JSC-CD42)[SGT, INC]" w:date="2020-05-01T10:49:00Z">
              <w:rPr>
                <w:rStyle w:val="Lienhypertexte"/>
                <w:b w:val="0"/>
                <w:caps w:val="0"/>
                <w:noProof/>
              </w:rPr>
            </w:rPrChange>
          </w:rPr>
          <w:delText>2</w:delText>
        </w:r>
        <w:r w:rsidDel="00DC556C">
          <w:rPr>
            <w:rFonts w:asciiTheme="minorHAnsi" w:eastAsiaTheme="minorEastAsia" w:hAnsiTheme="minorHAnsi" w:cstheme="minorBidi"/>
            <w:b w:val="0"/>
            <w:caps w:val="0"/>
            <w:noProof/>
            <w:sz w:val="22"/>
            <w:szCs w:val="22"/>
          </w:rPr>
          <w:tab/>
        </w:r>
        <w:r w:rsidRPr="00DC556C" w:rsidDel="00DC556C">
          <w:rPr>
            <w:rPrChange w:id="254" w:author="Biggerstaff, Craig (JSC-CD42)[SGT, INC]" w:date="2020-05-01T10:49:00Z">
              <w:rPr>
                <w:rStyle w:val="Lienhypertexte"/>
                <w:b w:val="0"/>
                <w:caps w:val="0"/>
                <w:noProof/>
              </w:rPr>
            </w:rPrChange>
          </w:rPr>
          <w:delText>Overview and Rationale</w:delText>
        </w:r>
        <w:r w:rsidDel="00DC556C">
          <w:rPr>
            <w:noProof/>
            <w:webHidden/>
          </w:rPr>
          <w:tab/>
        </w:r>
        <w:r w:rsidR="00FC0EAA" w:rsidDel="00DC556C">
          <w:rPr>
            <w:noProof/>
            <w:webHidden/>
          </w:rPr>
          <w:delText>2-4</w:delText>
        </w:r>
      </w:del>
    </w:p>
    <w:p w14:paraId="407F8C5D" w14:textId="591F52FF" w:rsidR="0054078A" w:rsidDel="00DC556C" w:rsidRDefault="0054078A">
      <w:pPr>
        <w:pStyle w:val="TM2"/>
        <w:rPr>
          <w:del w:id="255" w:author="Biggerstaff, Craig (JSC-CD42)[SGT, INC]" w:date="2020-05-01T10:49:00Z"/>
          <w:rFonts w:asciiTheme="minorHAnsi" w:eastAsiaTheme="minorEastAsia" w:hAnsiTheme="minorHAnsi" w:cstheme="minorBidi"/>
          <w:caps w:val="0"/>
          <w:noProof/>
          <w:sz w:val="22"/>
          <w:szCs w:val="22"/>
        </w:rPr>
      </w:pPr>
      <w:del w:id="256" w:author="Biggerstaff, Craig (JSC-CD42)[SGT, INC]" w:date="2020-05-01T10:49:00Z">
        <w:r w:rsidRPr="00DC556C" w:rsidDel="00DC556C">
          <w:rPr>
            <w:rPrChange w:id="257" w:author="Biggerstaff, Craig (JSC-CD42)[SGT, INC]" w:date="2020-05-01T10:49:00Z">
              <w:rPr>
                <w:rStyle w:val="Lienhypertexte"/>
                <w:caps w:val="0"/>
                <w:noProof/>
              </w:rPr>
            </w:rPrChange>
          </w:rPr>
          <w:delText>2.1</w:delText>
        </w:r>
        <w:r w:rsidDel="00DC556C">
          <w:rPr>
            <w:rFonts w:asciiTheme="minorHAnsi" w:eastAsiaTheme="minorEastAsia" w:hAnsiTheme="minorHAnsi" w:cstheme="minorBidi"/>
            <w:caps w:val="0"/>
            <w:noProof/>
            <w:sz w:val="22"/>
            <w:szCs w:val="22"/>
          </w:rPr>
          <w:tab/>
        </w:r>
        <w:r w:rsidRPr="00DC556C" w:rsidDel="00DC556C">
          <w:rPr>
            <w:rPrChange w:id="258" w:author="Biggerstaff, Craig (JSC-CD42)[SGT, INC]" w:date="2020-05-01T10:49:00Z">
              <w:rPr>
                <w:rStyle w:val="Lienhypertexte"/>
                <w:caps w:val="0"/>
                <w:noProof/>
              </w:rPr>
            </w:rPrChange>
          </w:rPr>
          <w:delText>SDLS</w:delText>
        </w:r>
        <w:r w:rsidDel="00DC556C">
          <w:rPr>
            <w:noProof/>
            <w:webHidden/>
          </w:rPr>
          <w:tab/>
        </w:r>
        <w:r w:rsidR="00FC0EAA" w:rsidDel="00DC556C">
          <w:rPr>
            <w:noProof/>
            <w:webHidden/>
          </w:rPr>
          <w:delText>2-4</w:delText>
        </w:r>
      </w:del>
    </w:p>
    <w:p w14:paraId="7838AA0B" w14:textId="2AC40532" w:rsidR="0054078A" w:rsidDel="00DC556C" w:rsidRDefault="0054078A">
      <w:pPr>
        <w:pStyle w:val="TM2"/>
        <w:rPr>
          <w:del w:id="259" w:author="Biggerstaff, Craig (JSC-CD42)[SGT, INC]" w:date="2020-05-01T10:49:00Z"/>
          <w:rFonts w:asciiTheme="minorHAnsi" w:eastAsiaTheme="minorEastAsia" w:hAnsiTheme="minorHAnsi" w:cstheme="minorBidi"/>
          <w:caps w:val="0"/>
          <w:noProof/>
          <w:sz w:val="22"/>
          <w:szCs w:val="22"/>
        </w:rPr>
      </w:pPr>
      <w:del w:id="260" w:author="Biggerstaff, Craig (JSC-CD42)[SGT, INC]" w:date="2020-05-01T10:49:00Z">
        <w:r w:rsidRPr="00DC556C" w:rsidDel="00DC556C">
          <w:rPr>
            <w:rPrChange w:id="261" w:author="Biggerstaff, Craig (JSC-CD42)[SGT, INC]" w:date="2020-05-01T10:49:00Z">
              <w:rPr>
                <w:rStyle w:val="Lienhypertexte"/>
                <w:caps w:val="0"/>
                <w:noProof/>
              </w:rPr>
            </w:rPrChange>
          </w:rPr>
          <w:delText>2.2</w:delText>
        </w:r>
        <w:r w:rsidDel="00DC556C">
          <w:rPr>
            <w:rFonts w:asciiTheme="minorHAnsi" w:eastAsiaTheme="minorEastAsia" w:hAnsiTheme="minorHAnsi" w:cstheme="minorBidi"/>
            <w:caps w:val="0"/>
            <w:noProof/>
            <w:sz w:val="22"/>
            <w:szCs w:val="22"/>
          </w:rPr>
          <w:tab/>
        </w:r>
        <w:r w:rsidRPr="00DC556C" w:rsidDel="00DC556C">
          <w:rPr>
            <w:rPrChange w:id="262" w:author="Biggerstaff, Craig (JSC-CD42)[SGT, INC]" w:date="2020-05-01T10:49:00Z">
              <w:rPr>
                <w:rStyle w:val="Lienhypertexte"/>
                <w:caps w:val="0"/>
                <w:noProof/>
              </w:rPr>
            </w:rPrChange>
          </w:rPr>
          <w:delText>Extended Procedures</w:delText>
        </w:r>
        <w:r w:rsidDel="00DC556C">
          <w:rPr>
            <w:noProof/>
            <w:webHidden/>
          </w:rPr>
          <w:tab/>
        </w:r>
        <w:r w:rsidR="00FC0EAA" w:rsidDel="00DC556C">
          <w:rPr>
            <w:noProof/>
            <w:webHidden/>
          </w:rPr>
          <w:delText>2-4</w:delText>
        </w:r>
      </w:del>
    </w:p>
    <w:p w14:paraId="30E0552B" w14:textId="0AAC9933" w:rsidR="0054078A" w:rsidDel="00DC556C" w:rsidRDefault="0054078A">
      <w:pPr>
        <w:pStyle w:val="TM2"/>
        <w:rPr>
          <w:del w:id="263" w:author="Biggerstaff, Craig (JSC-CD42)[SGT, INC]" w:date="2020-05-01T10:49:00Z"/>
          <w:rFonts w:asciiTheme="minorHAnsi" w:eastAsiaTheme="minorEastAsia" w:hAnsiTheme="minorHAnsi" w:cstheme="minorBidi"/>
          <w:caps w:val="0"/>
          <w:noProof/>
          <w:sz w:val="22"/>
          <w:szCs w:val="22"/>
        </w:rPr>
      </w:pPr>
      <w:del w:id="264" w:author="Biggerstaff, Craig (JSC-CD42)[SGT, INC]" w:date="2020-05-01T10:49:00Z">
        <w:r w:rsidRPr="00DC556C" w:rsidDel="00DC556C">
          <w:rPr>
            <w:rPrChange w:id="265" w:author="Biggerstaff, Craig (JSC-CD42)[SGT, INC]" w:date="2020-05-01T10:49:00Z">
              <w:rPr>
                <w:rStyle w:val="Lienhypertexte"/>
                <w:caps w:val="0"/>
                <w:noProof/>
              </w:rPr>
            </w:rPrChange>
          </w:rPr>
          <w:delText>2.3</w:delText>
        </w:r>
        <w:r w:rsidDel="00DC556C">
          <w:rPr>
            <w:rFonts w:asciiTheme="minorHAnsi" w:eastAsiaTheme="minorEastAsia" w:hAnsiTheme="minorHAnsi" w:cstheme="minorBidi"/>
            <w:caps w:val="0"/>
            <w:noProof/>
            <w:sz w:val="22"/>
            <w:szCs w:val="22"/>
          </w:rPr>
          <w:tab/>
        </w:r>
        <w:r w:rsidRPr="00DC556C" w:rsidDel="00DC556C">
          <w:rPr>
            <w:rPrChange w:id="266" w:author="Biggerstaff, Craig (JSC-CD42)[SGT, INC]" w:date="2020-05-01T10:49:00Z">
              <w:rPr>
                <w:rStyle w:val="Lienhypertexte"/>
                <w:caps w:val="0"/>
                <w:noProof/>
              </w:rPr>
            </w:rPrChange>
          </w:rPr>
          <w:delText>Design goals and constraints</w:delText>
        </w:r>
        <w:r w:rsidDel="00DC556C">
          <w:rPr>
            <w:noProof/>
            <w:webHidden/>
          </w:rPr>
          <w:tab/>
        </w:r>
        <w:r w:rsidR="00FC0EAA" w:rsidDel="00DC556C">
          <w:rPr>
            <w:noProof/>
            <w:webHidden/>
          </w:rPr>
          <w:delText>2-5</w:delText>
        </w:r>
      </w:del>
    </w:p>
    <w:p w14:paraId="29301F20" w14:textId="688E099A" w:rsidR="0054078A" w:rsidDel="00DC556C" w:rsidRDefault="0054078A" w:rsidP="00FC0EAA">
      <w:pPr>
        <w:pStyle w:val="TM3"/>
        <w:rPr>
          <w:del w:id="267" w:author="Biggerstaff, Craig (JSC-CD42)[SGT, INC]" w:date="2020-05-01T10:49:00Z"/>
          <w:rFonts w:asciiTheme="minorHAnsi" w:eastAsiaTheme="minorEastAsia" w:hAnsiTheme="minorHAnsi" w:cstheme="minorBidi"/>
          <w:noProof/>
          <w:sz w:val="22"/>
          <w:szCs w:val="22"/>
        </w:rPr>
      </w:pPr>
      <w:del w:id="268" w:author="Biggerstaff, Craig (JSC-CD42)[SGT, INC]" w:date="2020-05-01T10:49:00Z">
        <w:r w:rsidRPr="00DC556C" w:rsidDel="00DC556C">
          <w:rPr>
            <w:rPrChange w:id="269" w:author="Biggerstaff, Craig (JSC-CD42)[SGT, INC]" w:date="2020-05-01T10:49:00Z">
              <w:rPr>
                <w:rStyle w:val="Lienhypertexte"/>
                <w:caps w:val="0"/>
                <w:noProof/>
              </w:rPr>
            </w:rPrChange>
          </w:rPr>
          <w:delText>2.3.1</w:delText>
        </w:r>
        <w:r w:rsidDel="00DC556C">
          <w:rPr>
            <w:rFonts w:asciiTheme="minorHAnsi" w:eastAsiaTheme="minorEastAsia" w:hAnsiTheme="minorHAnsi" w:cstheme="minorBidi"/>
            <w:noProof/>
            <w:sz w:val="22"/>
            <w:szCs w:val="22"/>
          </w:rPr>
          <w:tab/>
        </w:r>
        <w:r w:rsidRPr="00DC556C" w:rsidDel="00DC556C">
          <w:rPr>
            <w:rPrChange w:id="270" w:author="Biggerstaff, Craig (JSC-CD42)[SGT, INC]" w:date="2020-05-01T10:49:00Z">
              <w:rPr>
                <w:rStyle w:val="Lienhypertexte"/>
                <w:caps w:val="0"/>
                <w:noProof/>
              </w:rPr>
            </w:rPrChange>
          </w:rPr>
          <w:delText>compatibility with sdl services</w:delText>
        </w:r>
        <w:r w:rsidDel="00DC556C">
          <w:rPr>
            <w:noProof/>
            <w:webHidden/>
          </w:rPr>
          <w:tab/>
        </w:r>
        <w:r w:rsidR="00FC0EAA" w:rsidDel="00DC556C">
          <w:rPr>
            <w:noProof/>
            <w:webHidden/>
          </w:rPr>
          <w:delText>2-5</w:delText>
        </w:r>
      </w:del>
    </w:p>
    <w:p w14:paraId="3626D38F" w14:textId="579C593D" w:rsidR="0054078A" w:rsidDel="00DC556C" w:rsidRDefault="0054078A" w:rsidP="00FC0EAA">
      <w:pPr>
        <w:pStyle w:val="TM3"/>
        <w:rPr>
          <w:del w:id="271" w:author="Biggerstaff, Craig (JSC-CD42)[SGT, INC]" w:date="2020-05-01T10:49:00Z"/>
          <w:rFonts w:asciiTheme="minorHAnsi" w:eastAsiaTheme="minorEastAsia" w:hAnsiTheme="minorHAnsi" w:cstheme="minorBidi"/>
          <w:noProof/>
          <w:sz w:val="22"/>
          <w:szCs w:val="22"/>
        </w:rPr>
      </w:pPr>
      <w:del w:id="272" w:author="Biggerstaff, Craig (JSC-CD42)[SGT, INC]" w:date="2020-05-01T10:49:00Z">
        <w:r w:rsidRPr="00DC556C" w:rsidDel="00DC556C">
          <w:rPr>
            <w:rPrChange w:id="273" w:author="Biggerstaff, Craig (JSC-CD42)[SGT, INC]" w:date="2020-05-01T10:49:00Z">
              <w:rPr>
                <w:rStyle w:val="Lienhypertexte"/>
                <w:caps w:val="0"/>
                <w:noProof/>
              </w:rPr>
            </w:rPrChange>
          </w:rPr>
          <w:lastRenderedPageBreak/>
          <w:delText>2.3.2</w:delText>
        </w:r>
        <w:r w:rsidDel="00DC556C">
          <w:rPr>
            <w:rFonts w:asciiTheme="minorHAnsi" w:eastAsiaTheme="minorEastAsia" w:hAnsiTheme="minorHAnsi" w:cstheme="minorBidi"/>
            <w:noProof/>
            <w:sz w:val="22"/>
            <w:szCs w:val="22"/>
          </w:rPr>
          <w:tab/>
        </w:r>
        <w:r w:rsidRPr="00DC556C" w:rsidDel="00DC556C">
          <w:rPr>
            <w:rPrChange w:id="274" w:author="Biggerstaff, Craig (JSC-CD42)[SGT, INC]" w:date="2020-05-01T10:49:00Z">
              <w:rPr>
                <w:rStyle w:val="Lienhypertexte"/>
                <w:caps w:val="0"/>
                <w:noProof/>
              </w:rPr>
            </w:rPrChange>
          </w:rPr>
          <w:delText>requirements</w:delText>
        </w:r>
        <w:r w:rsidDel="00DC556C">
          <w:rPr>
            <w:noProof/>
            <w:webHidden/>
          </w:rPr>
          <w:tab/>
        </w:r>
        <w:r w:rsidR="00FC0EAA" w:rsidDel="00DC556C">
          <w:rPr>
            <w:noProof/>
            <w:webHidden/>
          </w:rPr>
          <w:delText>2-6</w:delText>
        </w:r>
      </w:del>
    </w:p>
    <w:p w14:paraId="0A8EF2FD" w14:textId="1EF9C110" w:rsidR="0054078A" w:rsidDel="00DC556C" w:rsidRDefault="0054078A">
      <w:pPr>
        <w:pStyle w:val="TM2"/>
        <w:rPr>
          <w:del w:id="275" w:author="Biggerstaff, Craig (JSC-CD42)[SGT, INC]" w:date="2020-05-01T10:49:00Z"/>
          <w:rFonts w:asciiTheme="minorHAnsi" w:eastAsiaTheme="minorEastAsia" w:hAnsiTheme="minorHAnsi" w:cstheme="minorBidi"/>
          <w:caps w:val="0"/>
          <w:noProof/>
          <w:sz w:val="22"/>
          <w:szCs w:val="22"/>
        </w:rPr>
      </w:pPr>
      <w:del w:id="276" w:author="Biggerstaff, Craig (JSC-CD42)[SGT, INC]" w:date="2020-05-01T10:49:00Z">
        <w:r w:rsidRPr="00DC556C" w:rsidDel="00DC556C">
          <w:rPr>
            <w:rPrChange w:id="277" w:author="Biggerstaff, Craig (JSC-CD42)[SGT, INC]" w:date="2020-05-01T10:49:00Z">
              <w:rPr>
                <w:rStyle w:val="Lienhypertexte"/>
                <w:caps w:val="0"/>
                <w:noProof/>
              </w:rPr>
            </w:rPrChange>
          </w:rPr>
          <w:delText>2.4</w:delText>
        </w:r>
        <w:r w:rsidDel="00DC556C">
          <w:rPr>
            <w:rFonts w:asciiTheme="minorHAnsi" w:eastAsiaTheme="minorEastAsia" w:hAnsiTheme="minorHAnsi" w:cstheme="minorBidi"/>
            <w:caps w:val="0"/>
            <w:noProof/>
            <w:sz w:val="22"/>
            <w:szCs w:val="22"/>
          </w:rPr>
          <w:tab/>
        </w:r>
        <w:r w:rsidRPr="00DC556C" w:rsidDel="00DC556C">
          <w:rPr>
            <w:rPrChange w:id="278" w:author="Biggerstaff, Craig (JSC-CD42)[SGT, INC]" w:date="2020-05-01T10:49:00Z">
              <w:rPr>
                <w:rStyle w:val="Lienhypertexte"/>
                <w:caps w:val="0"/>
                <w:noProof/>
              </w:rPr>
            </w:rPrChange>
          </w:rPr>
          <w:delText>Key Management</w:delText>
        </w:r>
        <w:r w:rsidDel="00DC556C">
          <w:rPr>
            <w:noProof/>
            <w:webHidden/>
          </w:rPr>
          <w:tab/>
        </w:r>
        <w:r w:rsidR="00FC0EAA" w:rsidDel="00DC556C">
          <w:rPr>
            <w:noProof/>
            <w:webHidden/>
          </w:rPr>
          <w:delText>2-6</w:delText>
        </w:r>
      </w:del>
    </w:p>
    <w:p w14:paraId="290C85D0" w14:textId="3D67B14A" w:rsidR="0054078A" w:rsidDel="00DC556C" w:rsidRDefault="0054078A" w:rsidP="00FC0EAA">
      <w:pPr>
        <w:pStyle w:val="TM3"/>
        <w:rPr>
          <w:del w:id="279" w:author="Biggerstaff, Craig (JSC-CD42)[SGT, INC]" w:date="2020-05-01T10:49:00Z"/>
          <w:rFonts w:asciiTheme="minorHAnsi" w:eastAsiaTheme="minorEastAsia" w:hAnsiTheme="minorHAnsi" w:cstheme="minorBidi"/>
          <w:noProof/>
          <w:sz w:val="22"/>
          <w:szCs w:val="22"/>
        </w:rPr>
      </w:pPr>
      <w:del w:id="280" w:author="Biggerstaff, Craig (JSC-CD42)[SGT, INC]" w:date="2020-05-01T10:49:00Z">
        <w:r w:rsidRPr="00DC556C" w:rsidDel="00DC556C">
          <w:rPr>
            <w:rPrChange w:id="281" w:author="Biggerstaff, Craig (JSC-CD42)[SGT, INC]" w:date="2020-05-01T10:49:00Z">
              <w:rPr>
                <w:rStyle w:val="Lienhypertexte"/>
                <w:caps w:val="0"/>
                <w:noProof/>
              </w:rPr>
            </w:rPrChange>
          </w:rPr>
          <w:delText>2.4.1</w:delText>
        </w:r>
        <w:r w:rsidDel="00DC556C">
          <w:rPr>
            <w:rFonts w:asciiTheme="minorHAnsi" w:eastAsiaTheme="minorEastAsia" w:hAnsiTheme="minorHAnsi" w:cstheme="minorBidi"/>
            <w:noProof/>
            <w:sz w:val="22"/>
            <w:szCs w:val="22"/>
          </w:rPr>
          <w:tab/>
        </w:r>
        <w:r w:rsidRPr="00DC556C" w:rsidDel="00DC556C">
          <w:rPr>
            <w:rPrChange w:id="282" w:author="Biggerstaff, Craig (JSC-CD42)[SGT, INC]" w:date="2020-05-01T10:49:00Z">
              <w:rPr>
                <w:rStyle w:val="Lienhypertexte"/>
                <w:caps w:val="0"/>
                <w:noProof/>
              </w:rPr>
            </w:rPrChange>
          </w:rPr>
          <w:delText>Justification</w:delText>
        </w:r>
        <w:r w:rsidDel="00DC556C">
          <w:rPr>
            <w:noProof/>
            <w:webHidden/>
          </w:rPr>
          <w:tab/>
        </w:r>
        <w:r w:rsidR="00FC0EAA" w:rsidDel="00DC556C">
          <w:rPr>
            <w:noProof/>
            <w:webHidden/>
          </w:rPr>
          <w:delText>2-6</w:delText>
        </w:r>
      </w:del>
    </w:p>
    <w:p w14:paraId="6076555A" w14:textId="1200959C" w:rsidR="0054078A" w:rsidDel="00DC556C" w:rsidRDefault="0054078A" w:rsidP="00FC0EAA">
      <w:pPr>
        <w:pStyle w:val="TM3"/>
        <w:rPr>
          <w:del w:id="283" w:author="Biggerstaff, Craig (JSC-CD42)[SGT, INC]" w:date="2020-05-01T10:49:00Z"/>
          <w:rFonts w:asciiTheme="minorHAnsi" w:eastAsiaTheme="minorEastAsia" w:hAnsiTheme="minorHAnsi" w:cstheme="minorBidi"/>
          <w:noProof/>
          <w:sz w:val="22"/>
          <w:szCs w:val="22"/>
        </w:rPr>
      </w:pPr>
      <w:del w:id="284" w:author="Biggerstaff, Craig (JSC-CD42)[SGT, INC]" w:date="2020-05-01T10:49:00Z">
        <w:r w:rsidRPr="00DC556C" w:rsidDel="00DC556C">
          <w:rPr>
            <w:rPrChange w:id="285" w:author="Biggerstaff, Craig (JSC-CD42)[SGT, INC]" w:date="2020-05-01T10:49:00Z">
              <w:rPr>
                <w:rStyle w:val="Lienhypertexte"/>
                <w:caps w:val="0"/>
                <w:noProof/>
              </w:rPr>
            </w:rPrChange>
          </w:rPr>
          <w:delText>2.4.2</w:delText>
        </w:r>
        <w:r w:rsidDel="00DC556C">
          <w:rPr>
            <w:rFonts w:asciiTheme="minorHAnsi" w:eastAsiaTheme="minorEastAsia" w:hAnsiTheme="minorHAnsi" w:cstheme="minorBidi"/>
            <w:noProof/>
            <w:sz w:val="22"/>
            <w:szCs w:val="22"/>
          </w:rPr>
          <w:tab/>
        </w:r>
        <w:r w:rsidRPr="00DC556C" w:rsidDel="00DC556C">
          <w:rPr>
            <w:rPrChange w:id="286" w:author="Biggerstaff, Craig (JSC-CD42)[SGT, INC]" w:date="2020-05-01T10:49:00Z">
              <w:rPr>
                <w:rStyle w:val="Lienhypertexte"/>
                <w:caps w:val="0"/>
                <w:noProof/>
              </w:rPr>
            </w:rPrChange>
          </w:rPr>
          <w:delText>Summary of capabilities</w:delText>
        </w:r>
        <w:r w:rsidDel="00DC556C">
          <w:rPr>
            <w:noProof/>
            <w:webHidden/>
          </w:rPr>
          <w:tab/>
        </w:r>
        <w:r w:rsidR="00FC0EAA" w:rsidDel="00DC556C">
          <w:rPr>
            <w:noProof/>
            <w:webHidden/>
          </w:rPr>
          <w:delText>2-6</w:delText>
        </w:r>
      </w:del>
    </w:p>
    <w:p w14:paraId="36B540E7" w14:textId="5790FE9C" w:rsidR="0054078A" w:rsidDel="00DC556C" w:rsidRDefault="0054078A">
      <w:pPr>
        <w:pStyle w:val="TM2"/>
        <w:rPr>
          <w:del w:id="287" w:author="Biggerstaff, Craig (JSC-CD42)[SGT, INC]" w:date="2020-05-01T10:49:00Z"/>
          <w:rFonts w:asciiTheme="minorHAnsi" w:eastAsiaTheme="minorEastAsia" w:hAnsiTheme="minorHAnsi" w:cstheme="minorBidi"/>
          <w:caps w:val="0"/>
          <w:noProof/>
          <w:sz w:val="22"/>
          <w:szCs w:val="22"/>
        </w:rPr>
      </w:pPr>
      <w:del w:id="288" w:author="Biggerstaff, Craig (JSC-CD42)[SGT, INC]" w:date="2020-05-01T10:49:00Z">
        <w:r w:rsidRPr="00DC556C" w:rsidDel="00DC556C">
          <w:rPr>
            <w:rPrChange w:id="289" w:author="Biggerstaff, Craig (JSC-CD42)[SGT, INC]" w:date="2020-05-01T10:49:00Z">
              <w:rPr>
                <w:rStyle w:val="Lienhypertexte"/>
                <w:caps w:val="0"/>
                <w:noProof/>
              </w:rPr>
            </w:rPrChange>
          </w:rPr>
          <w:delText>2.5</w:delText>
        </w:r>
        <w:r w:rsidDel="00DC556C">
          <w:rPr>
            <w:rFonts w:asciiTheme="minorHAnsi" w:eastAsiaTheme="minorEastAsia" w:hAnsiTheme="minorHAnsi" w:cstheme="minorBidi"/>
            <w:caps w:val="0"/>
            <w:noProof/>
            <w:sz w:val="22"/>
            <w:szCs w:val="22"/>
          </w:rPr>
          <w:tab/>
        </w:r>
        <w:r w:rsidRPr="00DC556C" w:rsidDel="00DC556C">
          <w:rPr>
            <w:rPrChange w:id="290" w:author="Biggerstaff, Craig (JSC-CD42)[SGT, INC]" w:date="2020-05-01T10:49:00Z">
              <w:rPr>
                <w:rStyle w:val="Lienhypertexte"/>
                <w:caps w:val="0"/>
                <w:noProof/>
              </w:rPr>
            </w:rPrChange>
          </w:rPr>
          <w:delText>Security Association (SA) Management</w:delText>
        </w:r>
        <w:r w:rsidDel="00DC556C">
          <w:rPr>
            <w:noProof/>
            <w:webHidden/>
          </w:rPr>
          <w:tab/>
        </w:r>
        <w:r w:rsidR="00FC0EAA" w:rsidDel="00DC556C">
          <w:rPr>
            <w:noProof/>
            <w:webHidden/>
          </w:rPr>
          <w:delText>2-6</w:delText>
        </w:r>
      </w:del>
    </w:p>
    <w:p w14:paraId="6287A446" w14:textId="53361117" w:rsidR="0054078A" w:rsidDel="00DC556C" w:rsidRDefault="0054078A" w:rsidP="00FC0EAA">
      <w:pPr>
        <w:pStyle w:val="TM3"/>
        <w:rPr>
          <w:del w:id="291" w:author="Biggerstaff, Craig (JSC-CD42)[SGT, INC]" w:date="2020-05-01T10:49:00Z"/>
          <w:rFonts w:asciiTheme="minorHAnsi" w:eastAsiaTheme="minorEastAsia" w:hAnsiTheme="minorHAnsi" w:cstheme="minorBidi"/>
          <w:noProof/>
          <w:sz w:val="22"/>
          <w:szCs w:val="22"/>
        </w:rPr>
      </w:pPr>
      <w:del w:id="292" w:author="Biggerstaff, Craig (JSC-CD42)[SGT, INC]" w:date="2020-05-01T10:49:00Z">
        <w:r w:rsidRPr="00DC556C" w:rsidDel="00DC556C">
          <w:rPr>
            <w:rPrChange w:id="293" w:author="Biggerstaff, Craig (JSC-CD42)[SGT, INC]" w:date="2020-05-01T10:49:00Z">
              <w:rPr>
                <w:rStyle w:val="Lienhypertexte"/>
                <w:caps w:val="0"/>
                <w:noProof/>
              </w:rPr>
            </w:rPrChange>
          </w:rPr>
          <w:delText>2.5.1</w:delText>
        </w:r>
        <w:r w:rsidDel="00DC556C">
          <w:rPr>
            <w:rFonts w:asciiTheme="minorHAnsi" w:eastAsiaTheme="minorEastAsia" w:hAnsiTheme="minorHAnsi" w:cstheme="minorBidi"/>
            <w:noProof/>
            <w:sz w:val="22"/>
            <w:szCs w:val="22"/>
          </w:rPr>
          <w:tab/>
        </w:r>
        <w:r w:rsidRPr="00DC556C" w:rsidDel="00DC556C">
          <w:rPr>
            <w:rPrChange w:id="294" w:author="Biggerstaff, Craig (JSC-CD42)[SGT, INC]" w:date="2020-05-01T10:49:00Z">
              <w:rPr>
                <w:rStyle w:val="Lienhypertexte"/>
                <w:caps w:val="0"/>
                <w:noProof/>
              </w:rPr>
            </w:rPrChange>
          </w:rPr>
          <w:delText>Justification</w:delText>
        </w:r>
        <w:r w:rsidDel="00DC556C">
          <w:rPr>
            <w:noProof/>
            <w:webHidden/>
          </w:rPr>
          <w:tab/>
        </w:r>
        <w:r w:rsidR="00FC0EAA" w:rsidDel="00DC556C">
          <w:rPr>
            <w:noProof/>
            <w:webHidden/>
          </w:rPr>
          <w:delText>2-6</w:delText>
        </w:r>
      </w:del>
    </w:p>
    <w:p w14:paraId="08B600C7" w14:textId="60FE2F62" w:rsidR="0054078A" w:rsidDel="00DC556C" w:rsidRDefault="0054078A" w:rsidP="00FC0EAA">
      <w:pPr>
        <w:pStyle w:val="TM3"/>
        <w:rPr>
          <w:del w:id="295" w:author="Biggerstaff, Craig (JSC-CD42)[SGT, INC]" w:date="2020-05-01T10:49:00Z"/>
          <w:rFonts w:asciiTheme="minorHAnsi" w:eastAsiaTheme="minorEastAsia" w:hAnsiTheme="minorHAnsi" w:cstheme="minorBidi"/>
          <w:noProof/>
          <w:sz w:val="22"/>
          <w:szCs w:val="22"/>
        </w:rPr>
      </w:pPr>
      <w:del w:id="296" w:author="Biggerstaff, Craig (JSC-CD42)[SGT, INC]" w:date="2020-05-01T10:49:00Z">
        <w:r w:rsidRPr="00DC556C" w:rsidDel="00DC556C">
          <w:rPr>
            <w:rPrChange w:id="297" w:author="Biggerstaff, Craig (JSC-CD42)[SGT, INC]" w:date="2020-05-01T10:49:00Z">
              <w:rPr>
                <w:rStyle w:val="Lienhypertexte"/>
                <w:caps w:val="0"/>
                <w:noProof/>
              </w:rPr>
            </w:rPrChange>
          </w:rPr>
          <w:delText>2.5.2</w:delText>
        </w:r>
        <w:r w:rsidDel="00DC556C">
          <w:rPr>
            <w:rFonts w:asciiTheme="minorHAnsi" w:eastAsiaTheme="minorEastAsia" w:hAnsiTheme="minorHAnsi" w:cstheme="minorBidi"/>
            <w:noProof/>
            <w:sz w:val="22"/>
            <w:szCs w:val="22"/>
          </w:rPr>
          <w:tab/>
        </w:r>
        <w:r w:rsidRPr="00DC556C" w:rsidDel="00DC556C">
          <w:rPr>
            <w:rPrChange w:id="298" w:author="Biggerstaff, Craig (JSC-CD42)[SGT, INC]" w:date="2020-05-01T10:49:00Z">
              <w:rPr>
                <w:rStyle w:val="Lienhypertexte"/>
                <w:caps w:val="0"/>
                <w:noProof/>
              </w:rPr>
            </w:rPrChange>
          </w:rPr>
          <w:delText>Summary of capabilities</w:delText>
        </w:r>
        <w:r w:rsidDel="00DC556C">
          <w:rPr>
            <w:noProof/>
            <w:webHidden/>
          </w:rPr>
          <w:tab/>
        </w:r>
        <w:r w:rsidR="00FC0EAA" w:rsidDel="00DC556C">
          <w:rPr>
            <w:noProof/>
            <w:webHidden/>
          </w:rPr>
          <w:delText>2-7</w:delText>
        </w:r>
      </w:del>
    </w:p>
    <w:p w14:paraId="4948829F" w14:textId="12CC1BD7" w:rsidR="0054078A" w:rsidDel="00DC556C" w:rsidRDefault="0054078A">
      <w:pPr>
        <w:pStyle w:val="TM2"/>
        <w:rPr>
          <w:del w:id="299" w:author="Biggerstaff, Craig (JSC-CD42)[SGT, INC]" w:date="2020-05-01T10:49:00Z"/>
          <w:rFonts w:asciiTheme="minorHAnsi" w:eastAsiaTheme="minorEastAsia" w:hAnsiTheme="minorHAnsi" w:cstheme="minorBidi"/>
          <w:caps w:val="0"/>
          <w:noProof/>
          <w:sz w:val="22"/>
          <w:szCs w:val="22"/>
        </w:rPr>
      </w:pPr>
      <w:del w:id="300" w:author="Biggerstaff, Craig (JSC-CD42)[SGT, INC]" w:date="2020-05-01T10:49:00Z">
        <w:r w:rsidRPr="00DC556C" w:rsidDel="00DC556C">
          <w:rPr>
            <w:rPrChange w:id="301" w:author="Biggerstaff, Craig (JSC-CD42)[SGT, INC]" w:date="2020-05-01T10:49:00Z">
              <w:rPr>
                <w:rStyle w:val="Lienhypertexte"/>
                <w:caps w:val="0"/>
                <w:noProof/>
              </w:rPr>
            </w:rPrChange>
          </w:rPr>
          <w:delText>2.6</w:delText>
        </w:r>
        <w:r w:rsidDel="00DC556C">
          <w:rPr>
            <w:rFonts w:asciiTheme="minorHAnsi" w:eastAsiaTheme="minorEastAsia" w:hAnsiTheme="minorHAnsi" w:cstheme="minorBidi"/>
            <w:caps w:val="0"/>
            <w:noProof/>
            <w:sz w:val="22"/>
            <w:szCs w:val="22"/>
          </w:rPr>
          <w:tab/>
        </w:r>
        <w:r w:rsidRPr="00DC556C" w:rsidDel="00DC556C">
          <w:rPr>
            <w:rPrChange w:id="302" w:author="Biggerstaff, Craig (JSC-CD42)[SGT, INC]" w:date="2020-05-01T10:49:00Z">
              <w:rPr>
                <w:rStyle w:val="Lienhypertexte"/>
                <w:caps w:val="0"/>
                <w:noProof/>
              </w:rPr>
            </w:rPrChange>
          </w:rPr>
          <w:delText>Monitoring &amp; Control</w:delText>
        </w:r>
        <w:r w:rsidDel="00DC556C">
          <w:rPr>
            <w:noProof/>
            <w:webHidden/>
          </w:rPr>
          <w:tab/>
        </w:r>
        <w:r w:rsidR="00FC0EAA" w:rsidDel="00DC556C">
          <w:rPr>
            <w:noProof/>
            <w:webHidden/>
          </w:rPr>
          <w:delText>2-8</w:delText>
        </w:r>
      </w:del>
    </w:p>
    <w:p w14:paraId="7DC7EDAB" w14:textId="35A9FD22" w:rsidR="0054078A" w:rsidDel="00DC556C" w:rsidRDefault="0054078A" w:rsidP="00FC0EAA">
      <w:pPr>
        <w:pStyle w:val="TM3"/>
        <w:rPr>
          <w:del w:id="303" w:author="Biggerstaff, Craig (JSC-CD42)[SGT, INC]" w:date="2020-05-01T10:49:00Z"/>
          <w:rFonts w:asciiTheme="minorHAnsi" w:eastAsiaTheme="minorEastAsia" w:hAnsiTheme="minorHAnsi" w:cstheme="minorBidi"/>
          <w:noProof/>
          <w:sz w:val="22"/>
          <w:szCs w:val="22"/>
        </w:rPr>
      </w:pPr>
      <w:del w:id="304" w:author="Biggerstaff, Craig (JSC-CD42)[SGT, INC]" w:date="2020-05-01T10:49:00Z">
        <w:r w:rsidRPr="00DC556C" w:rsidDel="00DC556C">
          <w:rPr>
            <w:rPrChange w:id="305" w:author="Biggerstaff, Craig (JSC-CD42)[SGT, INC]" w:date="2020-05-01T10:49:00Z">
              <w:rPr>
                <w:rStyle w:val="Lienhypertexte"/>
                <w:caps w:val="0"/>
                <w:noProof/>
              </w:rPr>
            </w:rPrChange>
          </w:rPr>
          <w:delText>2.6.1</w:delText>
        </w:r>
        <w:r w:rsidDel="00DC556C">
          <w:rPr>
            <w:rFonts w:asciiTheme="minorHAnsi" w:eastAsiaTheme="minorEastAsia" w:hAnsiTheme="minorHAnsi" w:cstheme="minorBidi"/>
            <w:noProof/>
            <w:sz w:val="22"/>
            <w:szCs w:val="22"/>
          </w:rPr>
          <w:tab/>
        </w:r>
        <w:r w:rsidRPr="00DC556C" w:rsidDel="00DC556C">
          <w:rPr>
            <w:rPrChange w:id="306" w:author="Biggerstaff, Craig (JSC-CD42)[SGT, INC]" w:date="2020-05-01T10:49:00Z">
              <w:rPr>
                <w:rStyle w:val="Lienhypertexte"/>
                <w:caps w:val="0"/>
                <w:noProof/>
              </w:rPr>
            </w:rPrChange>
          </w:rPr>
          <w:delText>Justification</w:delText>
        </w:r>
        <w:r w:rsidDel="00DC556C">
          <w:rPr>
            <w:noProof/>
            <w:webHidden/>
          </w:rPr>
          <w:tab/>
        </w:r>
        <w:r w:rsidR="00FC0EAA" w:rsidDel="00DC556C">
          <w:rPr>
            <w:noProof/>
            <w:webHidden/>
          </w:rPr>
          <w:delText>2-8</w:delText>
        </w:r>
      </w:del>
    </w:p>
    <w:p w14:paraId="79F5A623" w14:textId="12A2AAA2" w:rsidR="0054078A" w:rsidDel="00DC556C" w:rsidRDefault="0054078A" w:rsidP="00FC0EAA">
      <w:pPr>
        <w:pStyle w:val="TM3"/>
        <w:rPr>
          <w:del w:id="307" w:author="Biggerstaff, Craig (JSC-CD42)[SGT, INC]" w:date="2020-05-01T10:49:00Z"/>
          <w:rFonts w:asciiTheme="minorHAnsi" w:eastAsiaTheme="minorEastAsia" w:hAnsiTheme="minorHAnsi" w:cstheme="minorBidi"/>
          <w:noProof/>
          <w:sz w:val="22"/>
          <w:szCs w:val="22"/>
        </w:rPr>
      </w:pPr>
      <w:del w:id="308" w:author="Biggerstaff, Craig (JSC-CD42)[SGT, INC]" w:date="2020-05-01T10:49:00Z">
        <w:r w:rsidRPr="00DC556C" w:rsidDel="00DC556C">
          <w:rPr>
            <w:rPrChange w:id="309" w:author="Biggerstaff, Craig (JSC-CD42)[SGT, INC]" w:date="2020-05-01T10:49:00Z">
              <w:rPr>
                <w:rStyle w:val="Lienhypertexte"/>
                <w:caps w:val="0"/>
                <w:noProof/>
              </w:rPr>
            </w:rPrChange>
          </w:rPr>
          <w:delText>2.6.2</w:delText>
        </w:r>
        <w:r w:rsidDel="00DC556C">
          <w:rPr>
            <w:rFonts w:asciiTheme="minorHAnsi" w:eastAsiaTheme="minorEastAsia" w:hAnsiTheme="minorHAnsi" w:cstheme="minorBidi"/>
            <w:noProof/>
            <w:sz w:val="22"/>
            <w:szCs w:val="22"/>
          </w:rPr>
          <w:tab/>
        </w:r>
        <w:r w:rsidRPr="00DC556C" w:rsidDel="00DC556C">
          <w:rPr>
            <w:rPrChange w:id="310" w:author="Biggerstaff, Craig (JSC-CD42)[SGT, INC]" w:date="2020-05-01T10:49:00Z">
              <w:rPr>
                <w:rStyle w:val="Lienhypertexte"/>
                <w:caps w:val="0"/>
                <w:noProof/>
              </w:rPr>
            </w:rPrChange>
          </w:rPr>
          <w:delText>Summary of capabilities</w:delText>
        </w:r>
        <w:r w:rsidDel="00DC556C">
          <w:rPr>
            <w:noProof/>
            <w:webHidden/>
          </w:rPr>
          <w:tab/>
        </w:r>
        <w:r w:rsidR="00FC0EAA" w:rsidDel="00DC556C">
          <w:rPr>
            <w:noProof/>
            <w:webHidden/>
          </w:rPr>
          <w:delText>2-8</w:delText>
        </w:r>
      </w:del>
    </w:p>
    <w:p w14:paraId="5FF39801" w14:textId="584597A6" w:rsidR="0054078A" w:rsidDel="00DC556C" w:rsidRDefault="0054078A">
      <w:pPr>
        <w:pStyle w:val="TM2"/>
        <w:rPr>
          <w:del w:id="311" w:author="Biggerstaff, Craig (JSC-CD42)[SGT, INC]" w:date="2020-05-01T10:49:00Z"/>
          <w:rFonts w:asciiTheme="minorHAnsi" w:eastAsiaTheme="minorEastAsia" w:hAnsiTheme="minorHAnsi" w:cstheme="minorBidi"/>
          <w:caps w:val="0"/>
          <w:noProof/>
          <w:sz w:val="22"/>
          <w:szCs w:val="22"/>
        </w:rPr>
      </w:pPr>
      <w:del w:id="312" w:author="Biggerstaff, Craig (JSC-CD42)[SGT, INC]" w:date="2020-05-01T10:49:00Z">
        <w:r w:rsidRPr="00DC556C" w:rsidDel="00DC556C">
          <w:rPr>
            <w:rPrChange w:id="313" w:author="Biggerstaff, Craig (JSC-CD42)[SGT, INC]" w:date="2020-05-01T10:49:00Z">
              <w:rPr>
                <w:rStyle w:val="Lienhypertexte"/>
                <w:caps w:val="0"/>
                <w:noProof/>
              </w:rPr>
            </w:rPrChange>
          </w:rPr>
          <w:delText>2.7</w:delText>
        </w:r>
        <w:r w:rsidDel="00DC556C">
          <w:rPr>
            <w:rFonts w:asciiTheme="minorHAnsi" w:eastAsiaTheme="minorEastAsia" w:hAnsiTheme="minorHAnsi" w:cstheme="minorBidi"/>
            <w:caps w:val="0"/>
            <w:noProof/>
            <w:sz w:val="22"/>
            <w:szCs w:val="22"/>
          </w:rPr>
          <w:tab/>
        </w:r>
        <w:r w:rsidRPr="00DC556C" w:rsidDel="00DC556C">
          <w:rPr>
            <w:rPrChange w:id="314" w:author="Biggerstaff, Craig (JSC-CD42)[SGT, INC]" w:date="2020-05-01T10:49:00Z">
              <w:rPr>
                <w:rStyle w:val="Lienhypertexte"/>
                <w:caps w:val="0"/>
                <w:noProof/>
              </w:rPr>
            </w:rPrChange>
          </w:rPr>
          <w:delText>Frame Security Report (FSR)</w:delText>
        </w:r>
        <w:r w:rsidDel="00DC556C">
          <w:rPr>
            <w:noProof/>
            <w:webHidden/>
          </w:rPr>
          <w:tab/>
        </w:r>
        <w:r w:rsidR="00FC0EAA" w:rsidDel="00DC556C">
          <w:rPr>
            <w:noProof/>
            <w:webHidden/>
          </w:rPr>
          <w:delText>2-8</w:delText>
        </w:r>
      </w:del>
    </w:p>
    <w:p w14:paraId="1F1B51FB" w14:textId="23A69CA5" w:rsidR="0054078A" w:rsidDel="00DC556C" w:rsidRDefault="0054078A" w:rsidP="00FC0EAA">
      <w:pPr>
        <w:pStyle w:val="TM3"/>
        <w:rPr>
          <w:del w:id="315" w:author="Biggerstaff, Craig (JSC-CD42)[SGT, INC]" w:date="2020-05-01T10:49:00Z"/>
          <w:rFonts w:asciiTheme="minorHAnsi" w:eastAsiaTheme="minorEastAsia" w:hAnsiTheme="minorHAnsi" w:cstheme="minorBidi"/>
          <w:noProof/>
          <w:sz w:val="22"/>
          <w:szCs w:val="22"/>
        </w:rPr>
      </w:pPr>
      <w:del w:id="316" w:author="Biggerstaff, Craig (JSC-CD42)[SGT, INC]" w:date="2020-05-01T10:49:00Z">
        <w:r w:rsidRPr="00DC556C" w:rsidDel="00DC556C">
          <w:rPr>
            <w:rPrChange w:id="317" w:author="Biggerstaff, Craig (JSC-CD42)[SGT, INC]" w:date="2020-05-01T10:49:00Z">
              <w:rPr>
                <w:rStyle w:val="Lienhypertexte"/>
                <w:caps w:val="0"/>
                <w:noProof/>
              </w:rPr>
            </w:rPrChange>
          </w:rPr>
          <w:delText>2.7.1</w:delText>
        </w:r>
        <w:r w:rsidDel="00DC556C">
          <w:rPr>
            <w:rFonts w:asciiTheme="minorHAnsi" w:eastAsiaTheme="minorEastAsia" w:hAnsiTheme="minorHAnsi" w:cstheme="minorBidi"/>
            <w:noProof/>
            <w:sz w:val="22"/>
            <w:szCs w:val="22"/>
          </w:rPr>
          <w:tab/>
        </w:r>
        <w:r w:rsidRPr="00DC556C" w:rsidDel="00DC556C">
          <w:rPr>
            <w:rPrChange w:id="318" w:author="Biggerstaff, Craig (JSC-CD42)[SGT, INC]" w:date="2020-05-01T10:49:00Z">
              <w:rPr>
                <w:rStyle w:val="Lienhypertexte"/>
                <w:caps w:val="0"/>
                <w:noProof/>
              </w:rPr>
            </w:rPrChange>
          </w:rPr>
          <w:delText>Justification</w:delText>
        </w:r>
        <w:r w:rsidDel="00DC556C">
          <w:rPr>
            <w:noProof/>
            <w:webHidden/>
          </w:rPr>
          <w:tab/>
        </w:r>
        <w:r w:rsidR="00FC0EAA" w:rsidDel="00DC556C">
          <w:rPr>
            <w:noProof/>
            <w:webHidden/>
          </w:rPr>
          <w:delText>2-9</w:delText>
        </w:r>
      </w:del>
    </w:p>
    <w:p w14:paraId="7624C812" w14:textId="58B9DA19" w:rsidR="0054078A" w:rsidDel="00DC556C" w:rsidRDefault="0054078A" w:rsidP="00FC0EAA">
      <w:pPr>
        <w:pStyle w:val="TM3"/>
        <w:rPr>
          <w:del w:id="319" w:author="Biggerstaff, Craig (JSC-CD42)[SGT, INC]" w:date="2020-05-01T10:49:00Z"/>
          <w:rFonts w:asciiTheme="minorHAnsi" w:eastAsiaTheme="minorEastAsia" w:hAnsiTheme="minorHAnsi" w:cstheme="minorBidi"/>
          <w:noProof/>
          <w:sz w:val="22"/>
          <w:szCs w:val="22"/>
        </w:rPr>
      </w:pPr>
      <w:del w:id="320" w:author="Biggerstaff, Craig (JSC-CD42)[SGT, INC]" w:date="2020-05-01T10:49:00Z">
        <w:r w:rsidRPr="00DC556C" w:rsidDel="00DC556C">
          <w:rPr>
            <w:rPrChange w:id="321" w:author="Biggerstaff, Craig (JSC-CD42)[SGT, INC]" w:date="2020-05-01T10:49:00Z">
              <w:rPr>
                <w:rStyle w:val="Lienhypertexte"/>
                <w:caps w:val="0"/>
                <w:noProof/>
              </w:rPr>
            </w:rPrChange>
          </w:rPr>
          <w:delText>2.7.2</w:delText>
        </w:r>
        <w:r w:rsidDel="00DC556C">
          <w:rPr>
            <w:rFonts w:asciiTheme="minorHAnsi" w:eastAsiaTheme="minorEastAsia" w:hAnsiTheme="minorHAnsi" w:cstheme="minorBidi"/>
            <w:noProof/>
            <w:sz w:val="22"/>
            <w:szCs w:val="22"/>
          </w:rPr>
          <w:tab/>
        </w:r>
        <w:r w:rsidRPr="00DC556C" w:rsidDel="00DC556C">
          <w:rPr>
            <w:rPrChange w:id="322" w:author="Biggerstaff, Craig (JSC-CD42)[SGT, INC]" w:date="2020-05-01T10:49:00Z">
              <w:rPr>
                <w:rStyle w:val="Lienhypertexte"/>
                <w:caps w:val="0"/>
                <w:noProof/>
              </w:rPr>
            </w:rPrChange>
          </w:rPr>
          <w:delText>Summary of capabilities</w:delText>
        </w:r>
        <w:r w:rsidDel="00DC556C">
          <w:rPr>
            <w:noProof/>
            <w:webHidden/>
          </w:rPr>
          <w:tab/>
        </w:r>
        <w:r w:rsidR="00FC0EAA" w:rsidDel="00DC556C">
          <w:rPr>
            <w:noProof/>
            <w:webHidden/>
          </w:rPr>
          <w:delText>2-9</w:delText>
        </w:r>
      </w:del>
    </w:p>
    <w:p w14:paraId="7C1C5C16" w14:textId="3DF17C41" w:rsidR="0054078A" w:rsidDel="00DC556C" w:rsidRDefault="0054078A" w:rsidP="00FC0EAA">
      <w:pPr>
        <w:pStyle w:val="TM3"/>
        <w:rPr>
          <w:del w:id="323" w:author="Biggerstaff, Craig (JSC-CD42)[SGT, INC]" w:date="2020-05-01T10:49:00Z"/>
          <w:rFonts w:asciiTheme="minorHAnsi" w:eastAsiaTheme="minorEastAsia" w:hAnsiTheme="minorHAnsi" w:cstheme="minorBidi"/>
          <w:noProof/>
          <w:sz w:val="22"/>
          <w:szCs w:val="22"/>
        </w:rPr>
      </w:pPr>
      <w:del w:id="324" w:author="Biggerstaff, Craig (JSC-CD42)[SGT, INC]" w:date="2020-05-01T10:49:00Z">
        <w:r w:rsidRPr="00DC556C" w:rsidDel="00DC556C">
          <w:rPr>
            <w:rPrChange w:id="325" w:author="Biggerstaff, Craig (JSC-CD42)[SGT, INC]" w:date="2020-05-01T10:49:00Z">
              <w:rPr>
                <w:rStyle w:val="Lienhypertexte"/>
                <w:caps w:val="0"/>
                <w:noProof/>
              </w:rPr>
            </w:rPrChange>
          </w:rPr>
          <w:delText>2.7.3</w:delText>
        </w:r>
        <w:r w:rsidDel="00DC556C">
          <w:rPr>
            <w:rFonts w:asciiTheme="minorHAnsi" w:eastAsiaTheme="minorEastAsia" w:hAnsiTheme="minorHAnsi" w:cstheme="minorBidi"/>
            <w:noProof/>
            <w:sz w:val="22"/>
            <w:szCs w:val="22"/>
          </w:rPr>
          <w:tab/>
        </w:r>
        <w:r w:rsidRPr="00DC556C" w:rsidDel="00DC556C">
          <w:rPr>
            <w:rPrChange w:id="326" w:author="Biggerstaff, Craig (JSC-CD42)[SGT, INC]" w:date="2020-05-01T10:49:00Z">
              <w:rPr>
                <w:rStyle w:val="Lienhypertexte"/>
                <w:caps w:val="0"/>
                <w:noProof/>
              </w:rPr>
            </w:rPrChange>
          </w:rPr>
          <w:delText>Relation to space link protocols</w:delText>
        </w:r>
        <w:r w:rsidDel="00DC556C">
          <w:rPr>
            <w:noProof/>
            <w:webHidden/>
          </w:rPr>
          <w:tab/>
        </w:r>
        <w:r w:rsidR="00FC0EAA" w:rsidDel="00DC556C">
          <w:rPr>
            <w:noProof/>
            <w:webHidden/>
          </w:rPr>
          <w:delText>2-10</w:delText>
        </w:r>
      </w:del>
    </w:p>
    <w:p w14:paraId="6705BA71" w14:textId="6592A291" w:rsidR="0054078A" w:rsidDel="00DC556C" w:rsidRDefault="0054078A">
      <w:pPr>
        <w:pStyle w:val="TM1"/>
        <w:rPr>
          <w:del w:id="327" w:author="Biggerstaff, Craig (JSC-CD42)[SGT, INC]" w:date="2020-05-01T10:49:00Z"/>
          <w:rFonts w:asciiTheme="minorHAnsi" w:eastAsiaTheme="minorEastAsia" w:hAnsiTheme="minorHAnsi" w:cstheme="minorBidi"/>
          <w:b w:val="0"/>
          <w:caps w:val="0"/>
          <w:noProof/>
          <w:sz w:val="22"/>
          <w:szCs w:val="22"/>
        </w:rPr>
      </w:pPr>
      <w:del w:id="328" w:author="Biggerstaff, Craig (JSC-CD42)[SGT, INC]" w:date="2020-05-01T10:49:00Z">
        <w:r w:rsidRPr="00DC556C" w:rsidDel="00DC556C">
          <w:rPr>
            <w:rPrChange w:id="329" w:author="Biggerstaff, Craig (JSC-CD42)[SGT, INC]" w:date="2020-05-01T10:49:00Z">
              <w:rPr>
                <w:rStyle w:val="Lienhypertexte"/>
                <w:b w:val="0"/>
                <w:caps w:val="0"/>
                <w:noProof/>
              </w:rPr>
            </w:rPrChange>
          </w:rPr>
          <w:delText>3</w:delText>
        </w:r>
        <w:r w:rsidDel="00DC556C">
          <w:rPr>
            <w:rFonts w:asciiTheme="minorHAnsi" w:eastAsiaTheme="minorEastAsia" w:hAnsiTheme="minorHAnsi" w:cstheme="minorBidi"/>
            <w:b w:val="0"/>
            <w:caps w:val="0"/>
            <w:noProof/>
            <w:sz w:val="22"/>
            <w:szCs w:val="22"/>
          </w:rPr>
          <w:tab/>
        </w:r>
        <w:r w:rsidRPr="00DC556C" w:rsidDel="00DC556C">
          <w:rPr>
            <w:rPrChange w:id="330" w:author="Biggerstaff, Craig (JSC-CD42)[SGT, INC]" w:date="2020-05-01T10:49:00Z">
              <w:rPr>
                <w:rStyle w:val="Lienhypertexte"/>
                <w:b w:val="0"/>
                <w:caps w:val="0"/>
                <w:noProof/>
              </w:rPr>
            </w:rPrChange>
          </w:rPr>
          <w:delText>Concept of Operation</w:delText>
        </w:r>
        <w:r w:rsidDel="00DC556C">
          <w:rPr>
            <w:noProof/>
            <w:webHidden/>
          </w:rPr>
          <w:tab/>
        </w:r>
        <w:r w:rsidR="00FC0EAA" w:rsidDel="00DC556C">
          <w:rPr>
            <w:noProof/>
            <w:webHidden/>
          </w:rPr>
          <w:delText>3-11</w:delText>
        </w:r>
      </w:del>
    </w:p>
    <w:p w14:paraId="61CE6408" w14:textId="2DCACE27" w:rsidR="0054078A" w:rsidDel="00DC556C" w:rsidRDefault="0054078A">
      <w:pPr>
        <w:pStyle w:val="TM2"/>
        <w:rPr>
          <w:del w:id="331" w:author="Biggerstaff, Craig (JSC-CD42)[SGT, INC]" w:date="2020-05-01T10:49:00Z"/>
          <w:rFonts w:asciiTheme="minorHAnsi" w:eastAsiaTheme="minorEastAsia" w:hAnsiTheme="minorHAnsi" w:cstheme="minorBidi"/>
          <w:caps w:val="0"/>
          <w:noProof/>
          <w:sz w:val="22"/>
          <w:szCs w:val="22"/>
        </w:rPr>
      </w:pPr>
      <w:del w:id="332" w:author="Biggerstaff, Craig (JSC-CD42)[SGT, INC]" w:date="2020-05-01T10:49:00Z">
        <w:r w:rsidRPr="00DC556C" w:rsidDel="00DC556C">
          <w:rPr>
            <w:rPrChange w:id="333" w:author="Biggerstaff, Craig (JSC-CD42)[SGT, INC]" w:date="2020-05-01T10:49:00Z">
              <w:rPr>
                <w:rStyle w:val="Lienhypertexte"/>
                <w:caps w:val="0"/>
                <w:noProof/>
              </w:rPr>
            </w:rPrChange>
          </w:rPr>
          <w:delText>3.1</w:delText>
        </w:r>
        <w:r w:rsidDel="00DC556C">
          <w:rPr>
            <w:rFonts w:asciiTheme="minorHAnsi" w:eastAsiaTheme="minorEastAsia" w:hAnsiTheme="minorHAnsi" w:cstheme="minorBidi"/>
            <w:caps w:val="0"/>
            <w:noProof/>
            <w:sz w:val="22"/>
            <w:szCs w:val="22"/>
          </w:rPr>
          <w:tab/>
        </w:r>
        <w:r w:rsidRPr="00DC556C" w:rsidDel="00DC556C">
          <w:rPr>
            <w:rPrChange w:id="334" w:author="Biggerstaff, Craig (JSC-CD42)[SGT, INC]" w:date="2020-05-01T10:49:00Z">
              <w:rPr>
                <w:rStyle w:val="Lienhypertexte"/>
                <w:caps w:val="0"/>
                <w:noProof/>
              </w:rPr>
            </w:rPrChange>
          </w:rPr>
          <w:delText>Overview</w:delText>
        </w:r>
        <w:r w:rsidDel="00DC556C">
          <w:rPr>
            <w:noProof/>
            <w:webHidden/>
          </w:rPr>
          <w:tab/>
        </w:r>
        <w:r w:rsidR="00FC0EAA" w:rsidDel="00DC556C">
          <w:rPr>
            <w:noProof/>
            <w:webHidden/>
          </w:rPr>
          <w:delText>3-11</w:delText>
        </w:r>
      </w:del>
    </w:p>
    <w:p w14:paraId="45E05EB9" w14:textId="5BC13AA9" w:rsidR="0054078A" w:rsidDel="00DC556C" w:rsidRDefault="0054078A" w:rsidP="00FC0EAA">
      <w:pPr>
        <w:pStyle w:val="TM3"/>
        <w:rPr>
          <w:del w:id="335" w:author="Biggerstaff, Craig (JSC-CD42)[SGT, INC]" w:date="2020-05-01T10:49:00Z"/>
          <w:rFonts w:asciiTheme="minorHAnsi" w:eastAsiaTheme="minorEastAsia" w:hAnsiTheme="minorHAnsi" w:cstheme="minorBidi"/>
          <w:noProof/>
          <w:sz w:val="22"/>
          <w:szCs w:val="22"/>
        </w:rPr>
      </w:pPr>
      <w:del w:id="336" w:author="Biggerstaff, Craig (JSC-CD42)[SGT, INC]" w:date="2020-05-01T10:49:00Z">
        <w:r w:rsidRPr="00DC556C" w:rsidDel="00DC556C">
          <w:rPr>
            <w:rPrChange w:id="337" w:author="Biggerstaff, Craig (JSC-CD42)[SGT, INC]" w:date="2020-05-01T10:49:00Z">
              <w:rPr>
                <w:rStyle w:val="Lienhypertexte"/>
                <w:caps w:val="0"/>
                <w:noProof/>
              </w:rPr>
            </w:rPrChange>
          </w:rPr>
          <w:delText>3.1.1</w:delText>
        </w:r>
        <w:r w:rsidDel="00DC556C">
          <w:rPr>
            <w:rFonts w:asciiTheme="minorHAnsi" w:eastAsiaTheme="minorEastAsia" w:hAnsiTheme="minorHAnsi" w:cstheme="minorBidi"/>
            <w:noProof/>
            <w:sz w:val="22"/>
            <w:szCs w:val="22"/>
          </w:rPr>
          <w:tab/>
        </w:r>
        <w:r w:rsidRPr="00DC556C" w:rsidDel="00DC556C">
          <w:rPr>
            <w:rPrChange w:id="338" w:author="Biggerstaff, Craig (JSC-CD42)[SGT, INC]" w:date="2020-05-01T10:49:00Z">
              <w:rPr>
                <w:rStyle w:val="Lienhypertexte"/>
                <w:caps w:val="0"/>
                <w:noProof/>
              </w:rPr>
            </w:rPrChange>
          </w:rPr>
          <w:delText>Protocol Data Units</w:delText>
        </w:r>
        <w:r w:rsidDel="00DC556C">
          <w:rPr>
            <w:noProof/>
            <w:webHidden/>
          </w:rPr>
          <w:tab/>
        </w:r>
        <w:r w:rsidR="00FC0EAA" w:rsidDel="00DC556C">
          <w:rPr>
            <w:noProof/>
            <w:webHidden/>
          </w:rPr>
          <w:delText>3-11</w:delText>
        </w:r>
      </w:del>
    </w:p>
    <w:p w14:paraId="4B9EB48D" w14:textId="0719757B" w:rsidR="0054078A" w:rsidDel="00DC556C" w:rsidRDefault="0054078A">
      <w:pPr>
        <w:pStyle w:val="TM2"/>
        <w:rPr>
          <w:del w:id="339" w:author="Biggerstaff, Craig (JSC-CD42)[SGT, INC]" w:date="2020-05-01T10:49:00Z"/>
          <w:rFonts w:asciiTheme="minorHAnsi" w:eastAsiaTheme="minorEastAsia" w:hAnsiTheme="minorHAnsi" w:cstheme="minorBidi"/>
          <w:caps w:val="0"/>
          <w:noProof/>
          <w:sz w:val="22"/>
          <w:szCs w:val="22"/>
        </w:rPr>
      </w:pPr>
      <w:del w:id="340" w:author="Biggerstaff, Craig (JSC-CD42)[SGT, INC]" w:date="2020-05-01T10:49:00Z">
        <w:r w:rsidRPr="00DC556C" w:rsidDel="00DC556C">
          <w:rPr>
            <w:rPrChange w:id="341" w:author="Biggerstaff, Craig (JSC-CD42)[SGT, INC]" w:date="2020-05-01T10:49:00Z">
              <w:rPr>
                <w:rStyle w:val="Lienhypertexte"/>
                <w:caps w:val="0"/>
                <w:noProof/>
              </w:rPr>
            </w:rPrChange>
          </w:rPr>
          <w:delText>3.2</w:delText>
        </w:r>
        <w:r w:rsidDel="00DC556C">
          <w:rPr>
            <w:rFonts w:asciiTheme="minorHAnsi" w:eastAsiaTheme="minorEastAsia" w:hAnsiTheme="minorHAnsi" w:cstheme="minorBidi"/>
            <w:caps w:val="0"/>
            <w:noProof/>
            <w:sz w:val="22"/>
            <w:szCs w:val="22"/>
          </w:rPr>
          <w:tab/>
        </w:r>
        <w:r w:rsidRPr="00DC556C" w:rsidDel="00DC556C">
          <w:rPr>
            <w:rPrChange w:id="342" w:author="Biggerstaff, Craig (JSC-CD42)[SGT, INC]" w:date="2020-05-01T10:49:00Z">
              <w:rPr>
                <w:rStyle w:val="Lienhypertexte"/>
                <w:caps w:val="0"/>
                <w:noProof/>
              </w:rPr>
            </w:rPrChange>
          </w:rPr>
          <w:delText>Key Management</w:delText>
        </w:r>
        <w:r w:rsidDel="00DC556C">
          <w:rPr>
            <w:noProof/>
            <w:webHidden/>
          </w:rPr>
          <w:tab/>
        </w:r>
        <w:r w:rsidR="00FC0EAA" w:rsidDel="00DC556C">
          <w:rPr>
            <w:noProof/>
            <w:webHidden/>
          </w:rPr>
          <w:delText>3-14</w:delText>
        </w:r>
      </w:del>
    </w:p>
    <w:p w14:paraId="22815ACB" w14:textId="4B2F30A8" w:rsidR="0054078A" w:rsidDel="00DC556C" w:rsidRDefault="0054078A" w:rsidP="00FC0EAA">
      <w:pPr>
        <w:pStyle w:val="TM3"/>
        <w:rPr>
          <w:del w:id="343" w:author="Biggerstaff, Craig (JSC-CD42)[SGT, INC]" w:date="2020-05-01T10:49:00Z"/>
          <w:rFonts w:asciiTheme="minorHAnsi" w:eastAsiaTheme="minorEastAsia" w:hAnsiTheme="minorHAnsi" w:cstheme="minorBidi"/>
          <w:noProof/>
          <w:sz w:val="22"/>
          <w:szCs w:val="22"/>
        </w:rPr>
      </w:pPr>
      <w:del w:id="344" w:author="Biggerstaff, Craig (JSC-CD42)[SGT, INC]" w:date="2020-05-01T10:49:00Z">
        <w:r w:rsidRPr="00DC556C" w:rsidDel="00DC556C">
          <w:rPr>
            <w:rPrChange w:id="345" w:author="Biggerstaff, Craig (JSC-CD42)[SGT, INC]" w:date="2020-05-01T10:49:00Z">
              <w:rPr>
                <w:rStyle w:val="Lienhypertexte"/>
                <w:caps w:val="0"/>
                <w:noProof/>
              </w:rPr>
            </w:rPrChange>
          </w:rPr>
          <w:delText>3.2.1</w:delText>
        </w:r>
        <w:r w:rsidDel="00DC556C">
          <w:rPr>
            <w:rFonts w:asciiTheme="minorHAnsi" w:eastAsiaTheme="minorEastAsia" w:hAnsiTheme="minorHAnsi" w:cstheme="minorBidi"/>
            <w:noProof/>
            <w:sz w:val="22"/>
            <w:szCs w:val="22"/>
          </w:rPr>
          <w:tab/>
        </w:r>
        <w:r w:rsidRPr="00DC556C" w:rsidDel="00DC556C">
          <w:rPr>
            <w:rPrChange w:id="346" w:author="Biggerstaff, Craig (JSC-CD42)[SGT, INC]" w:date="2020-05-01T10:49:00Z">
              <w:rPr>
                <w:rStyle w:val="Lienhypertexte"/>
                <w:caps w:val="0"/>
                <w:noProof/>
              </w:rPr>
            </w:rPrChange>
          </w:rPr>
          <w:delText>Key Identifier</w:delText>
        </w:r>
        <w:r w:rsidDel="00DC556C">
          <w:rPr>
            <w:noProof/>
            <w:webHidden/>
          </w:rPr>
          <w:tab/>
        </w:r>
        <w:r w:rsidR="00FC0EAA" w:rsidDel="00DC556C">
          <w:rPr>
            <w:noProof/>
            <w:webHidden/>
          </w:rPr>
          <w:delText>3-14</w:delText>
        </w:r>
      </w:del>
    </w:p>
    <w:p w14:paraId="5784E1DB" w14:textId="7C697154" w:rsidR="0054078A" w:rsidDel="00DC556C" w:rsidRDefault="0054078A" w:rsidP="00FC0EAA">
      <w:pPr>
        <w:pStyle w:val="TM3"/>
        <w:rPr>
          <w:del w:id="347" w:author="Biggerstaff, Craig (JSC-CD42)[SGT, INC]" w:date="2020-05-01T10:49:00Z"/>
          <w:rFonts w:asciiTheme="minorHAnsi" w:eastAsiaTheme="minorEastAsia" w:hAnsiTheme="minorHAnsi" w:cstheme="minorBidi"/>
          <w:noProof/>
          <w:sz w:val="22"/>
          <w:szCs w:val="22"/>
        </w:rPr>
      </w:pPr>
      <w:del w:id="348" w:author="Biggerstaff, Craig (JSC-CD42)[SGT, INC]" w:date="2020-05-01T10:49:00Z">
        <w:r w:rsidRPr="00DC556C" w:rsidDel="00DC556C">
          <w:rPr>
            <w:rPrChange w:id="349" w:author="Biggerstaff, Craig (JSC-CD42)[SGT, INC]" w:date="2020-05-01T10:49:00Z">
              <w:rPr>
                <w:rStyle w:val="Lienhypertexte"/>
                <w:caps w:val="0"/>
                <w:noProof/>
              </w:rPr>
            </w:rPrChange>
          </w:rPr>
          <w:delText>3.2.2</w:delText>
        </w:r>
        <w:r w:rsidDel="00DC556C">
          <w:rPr>
            <w:rFonts w:asciiTheme="minorHAnsi" w:eastAsiaTheme="minorEastAsia" w:hAnsiTheme="minorHAnsi" w:cstheme="minorBidi"/>
            <w:noProof/>
            <w:sz w:val="22"/>
            <w:szCs w:val="22"/>
          </w:rPr>
          <w:tab/>
        </w:r>
        <w:r w:rsidRPr="00DC556C" w:rsidDel="00DC556C">
          <w:rPr>
            <w:rPrChange w:id="350" w:author="Biggerstaff, Craig (JSC-CD42)[SGT, INC]" w:date="2020-05-01T10:49:00Z">
              <w:rPr>
                <w:rStyle w:val="Lienhypertexte"/>
                <w:caps w:val="0"/>
                <w:noProof/>
              </w:rPr>
            </w:rPrChange>
          </w:rPr>
          <w:delText>Cryptographic Key LifecyCle</w:delText>
        </w:r>
        <w:r w:rsidDel="00DC556C">
          <w:rPr>
            <w:noProof/>
            <w:webHidden/>
          </w:rPr>
          <w:tab/>
        </w:r>
        <w:r w:rsidR="00FC0EAA" w:rsidDel="00DC556C">
          <w:rPr>
            <w:noProof/>
            <w:webHidden/>
          </w:rPr>
          <w:delText>3-14</w:delText>
        </w:r>
      </w:del>
    </w:p>
    <w:p w14:paraId="1FD96CAC" w14:textId="1431D87B" w:rsidR="0054078A" w:rsidDel="00DC556C" w:rsidRDefault="0054078A" w:rsidP="00FC0EAA">
      <w:pPr>
        <w:pStyle w:val="TM3"/>
        <w:rPr>
          <w:del w:id="351" w:author="Biggerstaff, Craig (JSC-CD42)[SGT, INC]" w:date="2020-05-01T10:49:00Z"/>
          <w:rFonts w:asciiTheme="minorHAnsi" w:eastAsiaTheme="minorEastAsia" w:hAnsiTheme="minorHAnsi" w:cstheme="minorBidi"/>
          <w:noProof/>
          <w:sz w:val="22"/>
          <w:szCs w:val="22"/>
        </w:rPr>
      </w:pPr>
      <w:del w:id="352" w:author="Biggerstaff, Craig (JSC-CD42)[SGT, INC]" w:date="2020-05-01T10:49:00Z">
        <w:r w:rsidRPr="00DC556C" w:rsidDel="00DC556C">
          <w:rPr>
            <w:rPrChange w:id="353" w:author="Biggerstaff, Craig (JSC-CD42)[SGT, INC]" w:date="2020-05-01T10:49:00Z">
              <w:rPr>
                <w:rStyle w:val="Lienhypertexte"/>
                <w:caps w:val="0"/>
                <w:noProof/>
              </w:rPr>
            </w:rPrChange>
          </w:rPr>
          <w:delText>3.2.3</w:delText>
        </w:r>
        <w:r w:rsidDel="00DC556C">
          <w:rPr>
            <w:rFonts w:asciiTheme="minorHAnsi" w:eastAsiaTheme="minorEastAsia" w:hAnsiTheme="minorHAnsi" w:cstheme="minorBidi"/>
            <w:noProof/>
            <w:sz w:val="22"/>
            <w:szCs w:val="22"/>
          </w:rPr>
          <w:tab/>
        </w:r>
        <w:r w:rsidRPr="00DC556C" w:rsidDel="00DC556C">
          <w:rPr>
            <w:rPrChange w:id="354" w:author="Biggerstaff, Craig (JSC-CD42)[SGT, INC]" w:date="2020-05-01T10:49:00Z">
              <w:rPr>
                <w:rStyle w:val="Lienhypertexte"/>
                <w:caps w:val="0"/>
                <w:noProof/>
              </w:rPr>
            </w:rPrChange>
          </w:rPr>
          <w:delText>Procedures implementing lifecycle transitions</w:delText>
        </w:r>
        <w:r w:rsidDel="00DC556C">
          <w:rPr>
            <w:noProof/>
            <w:webHidden/>
          </w:rPr>
          <w:tab/>
        </w:r>
        <w:r w:rsidR="00FC0EAA" w:rsidDel="00DC556C">
          <w:rPr>
            <w:noProof/>
            <w:webHidden/>
          </w:rPr>
          <w:delText>3-15</w:delText>
        </w:r>
      </w:del>
    </w:p>
    <w:p w14:paraId="732ABB5A" w14:textId="7EC91DB0" w:rsidR="0054078A" w:rsidDel="00DC556C" w:rsidRDefault="0054078A" w:rsidP="00FC0EAA">
      <w:pPr>
        <w:pStyle w:val="TM3"/>
        <w:rPr>
          <w:del w:id="355" w:author="Biggerstaff, Craig (JSC-CD42)[SGT, INC]" w:date="2020-05-01T10:49:00Z"/>
          <w:rFonts w:asciiTheme="minorHAnsi" w:eastAsiaTheme="minorEastAsia" w:hAnsiTheme="minorHAnsi" w:cstheme="minorBidi"/>
          <w:noProof/>
          <w:sz w:val="22"/>
          <w:szCs w:val="22"/>
        </w:rPr>
      </w:pPr>
      <w:del w:id="356" w:author="Biggerstaff, Craig (JSC-CD42)[SGT, INC]" w:date="2020-05-01T10:49:00Z">
        <w:r w:rsidRPr="00DC556C" w:rsidDel="00DC556C">
          <w:rPr>
            <w:rPrChange w:id="357" w:author="Biggerstaff, Craig (JSC-CD42)[SGT, INC]" w:date="2020-05-01T10:49:00Z">
              <w:rPr>
                <w:rStyle w:val="Lienhypertexte"/>
                <w:caps w:val="0"/>
                <w:noProof/>
              </w:rPr>
            </w:rPrChange>
          </w:rPr>
          <w:delText>3.2.4</w:delText>
        </w:r>
        <w:r w:rsidDel="00DC556C">
          <w:rPr>
            <w:rFonts w:asciiTheme="minorHAnsi" w:eastAsiaTheme="minorEastAsia" w:hAnsiTheme="minorHAnsi" w:cstheme="minorBidi"/>
            <w:noProof/>
            <w:sz w:val="22"/>
            <w:szCs w:val="22"/>
          </w:rPr>
          <w:tab/>
        </w:r>
        <w:r w:rsidRPr="00DC556C" w:rsidDel="00DC556C">
          <w:rPr>
            <w:rPrChange w:id="358" w:author="Biggerstaff, Craig (JSC-CD42)[SGT, INC]" w:date="2020-05-01T10:49:00Z">
              <w:rPr>
                <w:rStyle w:val="Lienhypertexte"/>
                <w:caps w:val="0"/>
                <w:noProof/>
              </w:rPr>
            </w:rPrChange>
          </w:rPr>
          <w:delText>Key renewal schemes</w:delText>
        </w:r>
        <w:r w:rsidDel="00DC556C">
          <w:rPr>
            <w:noProof/>
            <w:webHidden/>
          </w:rPr>
          <w:tab/>
        </w:r>
        <w:r w:rsidR="00FC0EAA" w:rsidDel="00DC556C">
          <w:rPr>
            <w:noProof/>
            <w:webHidden/>
          </w:rPr>
          <w:delText>3-16</w:delText>
        </w:r>
      </w:del>
    </w:p>
    <w:p w14:paraId="496266BA" w14:textId="367F2D37" w:rsidR="0054078A" w:rsidDel="00DC556C" w:rsidRDefault="0054078A" w:rsidP="00FC0EAA">
      <w:pPr>
        <w:pStyle w:val="TM3"/>
        <w:rPr>
          <w:del w:id="359" w:author="Biggerstaff, Craig (JSC-CD42)[SGT, INC]" w:date="2020-05-01T10:49:00Z"/>
          <w:rFonts w:asciiTheme="minorHAnsi" w:eastAsiaTheme="minorEastAsia" w:hAnsiTheme="minorHAnsi" w:cstheme="minorBidi"/>
          <w:noProof/>
          <w:sz w:val="22"/>
          <w:szCs w:val="22"/>
        </w:rPr>
      </w:pPr>
      <w:del w:id="360" w:author="Biggerstaff, Craig (JSC-CD42)[SGT, INC]" w:date="2020-05-01T10:49:00Z">
        <w:r w:rsidRPr="00DC556C" w:rsidDel="00DC556C">
          <w:rPr>
            <w:rPrChange w:id="361" w:author="Biggerstaff, Craig (JSC-CD42)[SGT, INC]" w:date="2020-05-01T10:49:00Z">
              <w:rPr>
                <w:rStyle w:val="Lienhypertexte"/>
                <w:caps w:val="0"/>
                <w:noProof/>
              </w:rPr>
            </w:rPrChange>
          </w:rPr>
          <w:delText>3.2.5</w:delText>
        </w:r>
        <w:r w:rsidDel="00DC556C">
          <w:rPr>
            <w:rFonts w:asciiTheme="minorHAnsi" w:eastAsiaTheme="minorEastAsia" w:hAnsiTheme="minorHAnsi" w:cstheme="minorBidi"/>
            <w:noProof/>
            <w:sz w:val="22"/>
            <w:szCs w:val="22"/>
          </w:rPr>
          <w:tab/>
        </w:r>
        <w:r w:rsidRPr="00DC556C" w:rsidDel="00DC556C">
          <w:rPr>
            <w:rPrChange w:id="362" w:author="Biggerstaff, Craig (JSC-CD42)[SGT, INC]" w:date="2020-05-01T10:49:00Z">
              <w:rPr>
                <w:rStyle w:val="Lienhypertexte"/>
                <w:caps w:val="0"/>
                <w:noProof/>
              </w:rPr>
            </w:rPrChange>
          </w:rPr>
          <w:delText>Key Verification</w:delText>
        </w:r>
        <w:r w:rsidDel="00DC556C">
          <w:rPr>
            <w:noProof/>
            <w:webHidden/>
          </w:rPr>
          <w:tab/>
        </w:r>
        <w:r w:rsidR="00FC0EAA" w:rsidDel="00DC556C">
          <w:rPr>
            <w:noProof/>
            <w:webHidden/>
          </w:rPr>
          <w:delText>3-18</w:delText>
        </w:r>
      </w:del>
    </w:p>
    <w:p w14:paraId="5F0BD14C" w14:textId="15A9008C" w:rsidR="0054078A" w:rsidDel="00DC556C" w:rsidRDefault="0054078A" w:rsidP="00FC0EAA">
      <w:pPr>
        <w:pStyle w:val="TM3"/>
        <w:rPr>
          <w:del w:id="363" w:author="Biggerstaff, Craig (JSC-CD42)[SGT, INC]" w:date="2020-05-01T10:49:00Z"/>
          <w:rFonts w:asciiTheme="minorHAnsi" w:eastAsiaTheme="minorEastAsia" w:hAnsiTheme="minorHAnsi" w:cstheme="minorBidi"/>
          <w:noProof/>
          <w:sz w:val="22"/>
          <w:szCs w:val="22"/>
        </w:rPr>
      </w:pPr>
      <w:del w:id="364" w:author="Biggerstaff, Craig (JSC-CD42)[SGT, INC]" w:date="2020-05-01T10:49:00Z">
        <w:r w:rsidRPr="00DC556C" w:rsidDel="00DC556C">
          <w:rPr>
            <w:rPrChange w:id="365" w:author="Biggerstaff, Craig (JSC-CD42)[SGT, INC]" w:date="2020-05-01T10:49:00Z">
              <w:rPr>
                <w:rStyle w:val="Lienhypertexte"/>
                <w:caps w:val="0"/>
                <w:noProof/>
              </w:rPr>
            </w:rPrChange>
          </w:rPr>
          <w:delText>3.2.6</w:delText>
        </w:r>
        <w:r w:rsidDel="00DC556C">
          <w:rPr>
            <w:rFonts w:asciiTheme="minorHAnsi" w:eastAsiaTheme="minorEastAsia" w:hAnsiTheme="minorHAnsi" w:cstheme="minorBidi"/>
            <w:noProof/>
            <w:sz w:val="22"/>
            <w:szCs w:val="22"/>
          </w:rPr>
          <w:tab/>
        </w:r>
        <w:r w:rsidRPr="00DC556C" w:rsidDel="00DC556C">
          <w:rPr>
            <w:rPrChange w:id="366" w:author="Biggerstaff, Craig (JSC-CD42)[SGT, INC]" w:date="2020-05-01T10:49:00Z">
              <w:rPr>
                <w:rStyle w:val="Lienhypertexte"/>
                <w:caps w:val="0"/>
                <w:noProof/>
              </w:rPr>
            </w:rPrChange>
          </w:rPr>
          <w:delText>Key Management concept of operations</w:delText>
        </w:r>
        <w:r w:rsidDel="00DC556C">
          <w:rPr>
            <w:noProof/>
            <w:webHidden/>
          </w:rPr>
          <w:tab/>
        </w:r>
        <w:r w:rsidR="00FC0EAA" w:rsidDel="00DC556C">
          <w:rPr>
            <w:noProof/>
            <w:webHidden/>
          </w:rPr>
          <w:delText>3-18</w:delText>
        </w:r>
      </w:del>
    </w:p>
    <w:p w14:paraId="636947BE" w14:textId="5C79E673" w:rsidR="0054078A" w:rsidDel="00DC556C" w:rsidRDefault="0054078A" w:rsidP="00FC0EAA">
      <w:pPr>
        <w:pStyle w:val="TM3"/>
        <w:rPr>
          <w:del w:id="367" w:author="Biggerstaff, Craig (JSC-CD42)[SGT, INC]" w:date="2020-05-01T10:49:00Z"/>
          <w:rFonts w:asciiTheme="minorHAnsi" w:eastAsiaTheme="minorEastAsia" w:hAnsiTheme="minorHAnsi" w:cstheme="minorBidi"/>
          <w:noProof/>
          <w:sz w:val="22"/>
          <w:szCs w:val="22"/>
        </w:rPr>
      </w:pPr>
      <w:del w:id="368" w:author="Biggerstaff, Craig (JSC-CD42)[SGT, INC]" w:date="2020-05-01T10:49:00Z">
        <w:r w:rsidRPr="00DC556C" w:rsidDel="00DC556C">
          <w:rPr>
            <w:rPrChange w:id="369" w:author="Biggerstaff, Craig (JSC-CD42)[SGT, INC]" w:date="2020-05-01T10:49:00Z">
              <w:rPr>
                <w:rStyle w:val="Lienhypertexte"/>
                <w:caps w:val="0"/>
                <w:noProof/>
              </w:rPr>
            </w:rPrChange>
          </w:rPr>
          <w:delText>3.2.7</w:delText>
        </w:r>
        <w:r w:rsidDel="00DC556C">
          <w:rPr>
            <w:rFonts w:asciiTheme="minorHAnsi" w:eastAsiaTheme="minorEastAsia" w:hAnsiTheme="minorHAnsi" w:cstheme="minorBidi"/>
            <w:noProof/>
            <w:sz w:val="22"/>
            <w:szCs w:val="22"/>
          </w:rPr>
          <w:tab/>
        </w:r>
        <w:r w:rsidRPr="00DC556C" w:rsidDel="00DC556C">
          <w:rPr>
            <w:rPrChange w:id="370" w:author="Biggerstaff, Craig (JSC-CD42)[SGT, INC]" w:date="2020-05-01T10:49:00Z">
              <w:rPr>
                <w:rStyle w:val="Lienhypertexte"/>
                <w:caps w:val="0"/>
                <w:noProof/>
              </w:rPr>
            </w:rPrChange>
          </w:rPr>
          <w:delText>Contingency and off nominal scenarios</w:delText>
        </w:r>
        <w:r w:rsidDel="00DC556C">
          <w:rPr>
            <w:noProof/>
            <w:webHidden/>
          </w:rPr>
          <w:tab/>
        </w:r>
        <w:r w:rsidR="00FC0EAA" w:rsidDel="00DC556C">
          <w:rPr>
            <w:noProof/>
            <w:webHidden/>
          </w:rPr>
          <w:delText>3-18</w:delText>
        </w:r>
      </w:del>
    </w:p>
    <w:p w14:paraId="58F23CE2" w14:textId="451477F3" w:rsidR="0054078A" w:rsidDel="00DC556C" w:rsidRDefault="0054078A">
      <w:pPr>
        <w:pStyle w:val="TM2"/>
        <w:rPr>
          <w:del w:id="371" w:author="Biggerstaff, Craig (JSC-CD42)[SGT, INC]" w:date="2020-05-01T10:49:00Z"/>
          <w:rFonts w:asciiTheme="minorHAnsi" w:eastAsiaTheme="minorEastAsia" w:hAnsiTheme="minorHAnsi" w:cstheme="minorBidi"/>
          <w:caps w:val="0"/>
          <w:noProof/>
          <w:sz w:val="22"/>
          <w:szCs w:val="22"/>
        </w:rPr>
      </w:pPr>
      <w:del w:id="372" w:author="Biggerstaff, Craig (JSC-CD42)[SGT, INC]" w:date="2020-05-01T10:49:00Z">
        <w:r w:rsidRPr="00DC556C" w:rsidDel="00DC556C">
          <w:rPr>
            <w:rPrChange w:id="373" w:author="Biggerstaff, Craig (JSC-CD42)[SGT, INC]" w:date="2020-05-01T10:49:00Z">
              <w:rPr>
                <w:rStyle w:val="Lienhypertexte"/>
                <w:caps w:val="0"/>
                <w:noProof/>
              </w:rPr>
            </w:rPrChange>
          </w:rPr>
          <w:delText>3.3</w:delText>
        </w:r>
        <w:r w:rsidDel="00DC556C">
          <w:rPr>
            <w:rFonts w:asciiTheme="minorHAnsi" w:eastAsiaTheme="minorEastAsia" w:hAnsiTheme="minorHAnsi" w:cstheme="minorBidi"/>
            <w:caps w:val="0"/>
            <w:noProof/>
            <w:sz w:val="22"/>
            <w:szCs w:val="22"/>
          </w:rPr>
          <w:tab/>
        </w:r>
        <w:r w:rsidRPr="00DC556C" w:rsidDel="00DC556C">
          <w:rPr>
            <w:rPrChange w:id="374" w:author="Biggerstaff, Craig (JSC-CD42)[SGT, INC]" w:date="2020-05-01T10:49:00Z">
              <w:rPr>
                <w:rStyle w:val="Lienhypertexte"/>
                <w:caps w:val="0"/>
                <w:noProof/>
              </w:rPr>
            </w:rPrChange>
          </w:rPr>
          <w:delText>Security Association Management</w:delText>
        </w:r>
        <w:r w:rsidDel="00DC556C">
          <w:rPr>
            <w:noProof/>
            <w:webHidden/>
          </w:rPr>
          <w:tab/>
        </w:r>
        <w:r w:rsidR="00FC0EAA" w:rsidDel="00DC556C">
          <w:rPr>
            <w:noProof/>
            <w:webHidden/>
          </w:rPr>
          <w:delText>3-18</w:delText>
        </w:r>
      </w:del>
    </w:p>
    <w:p w14:paraId="6016836A" w14:textId="4870D174" w:rsidR="0054078A" w:rsidDel="00DC556C" w:rsidRDefault="0054078A" w:rsidP="00FC0EAA">
      <w:pPr>
        <w:pStyle w:val="TM3"/>
        <w:rPr>
          <w:del w:id="375" w:author="Biggerstaff, Craig (JSC-CD42)[SGT, INC]" w:date="2020-05-01T10:49:00Z"/>
          <w:rFonts w:asciiTheme="minorHAnsi" w:eastAsiaTheme="minorEastAsia" w:hAnsiTheme="minorHAnsi" w:cstheme="minorBidi"/>
          <w:noProof/>
          <w:sz w:val="22"/>
          <w:szCs w:val="22"/>
        </w:rPr>
      </w:pPr>
      <w:del w:id="376" w:author="Biggerstaff, Craig (JSC-CD42)[SGT, INC]" w:date="2020-05-01T10:49:00Z">
        <w:r w:rsidRPr="00DC556C" w:rsidDel="00DC556C">
          <w:rPr>
            <w:rPrChange w:id="377" w:author="Biggerstaff, Craig (JSC-CD42)[SGT, INC]" w:date="2020-05-01T10:49:00Z">
              <w:rPr>
                <w:rStyle w:val="Lienhypertexte"/>
                <w:caps w:val="0"/>
                <w:noProof/>
              </w:rPr>
            </w:rPrChange>
          </w:rPr>
          <w:delText>3.3.1</w:delText>
        </w:r>
        <w:r w:rsidDel="00DC556C">
          <w:rPr>
            <w:rFonts w:asciiTheme="minorHAnsi" w:eastAsiaTheme="minorEastAsia" w:hAnsiTheme="minorHAnsi" w:cstheme="minorBidi"/>
            <w:noProof/>
            <w:sz w:val="22"/>
            <w:szCs w:val="22"/>
          </w:rPr>
          <w:tab/>
        </w:r>
        <w:r w:rsidRPr="00DC556C" w:rsidDel="00DC556C">
          <w:rPr>
            <w:rPrChange w:id="378" w:author="Biggerstaff, Craig (JSC-CD42)[SGT, INC]" w:date="2020-05-01T10:49:00Z">
              <w:rPr>
                <w:rStyle w:val="Lienhypertexte"/>
                <w:caps w:val="0"/>
                <w:noProof/>
              </w:rPr>
            </w:rPrChange>
          </w:rPr>
          <w:delText>Guidelines on planning &amp; assigning Security Associations</w:delText>
        </w:r>
        <w:r w:rsidDel="00DC556C">
          <w:rPr>
            <w:noProof/>
            <w:webHidden/>
          </w:rPr>
          <w:tab/>
        </w:r>
        <w:r w:rsidR="00FC0EAA" w:rsidDel="00DC556C">
          <w:rPr>
            <w:noProof/>
            <w:webHidden/>
          </w:rPr>
          <w:delText>3-19</w:delText>
        </w:r>
      </w:del>
    </w:p>
    <w:p w14:paraId="5ABC6720" w14:textId="16C760D3" w:rsidR="0054078A" w:rsidDel="00DC556C" w:rsidRDefault="0054078A" w:rsidP="00FC0EAA">
      <w:pPr>
        <w:pStyle w:val="TM3"/>
        <w:rPr>
          <w:del w:id="379" w:author="Biggerstaff, Craig (JSC-CD42)[SGT, INC]" w:date="2020-05-01T10:49:00Z"/>
          <w:rFonts w:asciiTheme="minorHAnsi" w:eastAsiaTheme="minorEastAsia" w:hAnsiTheme="minorHAnsi" w:cstheme="minorBidi"/>
          <w:noProof/>
          <w:sz w:val="22"/>
          <w:szCs w:val="22"/>
        </w:rPr>
      </w:pPr>
      <w:del w:id="380" w:author="Biggerstaff, Craig (JSC-CD42)[SGT, INC]" w:date="2020-05-01T10:49:00Z">
        <w:r w:rsidRPr="00DC556C" w:rsidDel="00DC556C">
          <w:rPr>
            <w:rPrChange w:id="381" w:author="Biggerstaff, Craig (JSC-CD42)[SGT, INC]" w:date="2020-05-01T10:49:00Z">
              <w:rPr>
                <w:rStyle w:val="Lienhypertexte"/>
                <w:caps w:val="0"/>
                <w:noProof/>
              </w:rPr>
            </w:rPrChange>
          </w:rPr>
          <w:delText>3.3.2</w:delText>
        </w:r>
        <w:r w:rsidDel="00DC556C">
          <w:rPr>
            <w:rFonts w:asciiTheme="minorHAnsi" w:eastAsiaTheme="minorEastAsia" w:hAnsiTheme="minorHAnsi" w:cstheme="minorBidi"/>
            <w:noProof/>
            <w:sz w:val="22"/>
            <w:szCs w:val="22"/>
          </w:rPr>
          <w:tab/>
        </w:r>
        <w:r w:rsidRPr="00DC556C" w:rsidDel="00DC556C">
          <w:rPr>
            <w:rPrChange w:id="382" w:author="Biggerstaff, Craig (JSC-CD42)[SGT, INC]" w:date="2020-05-01T10:49:00Z">
              <w:rPr>
                <w:rStyle w:val="Lienhypertexte"/>
                <w:caps w:val="0"/>
                <w:noProof/>
              </w:rPr>
            </w:rPrChange>
          </w:rPr>
          <w:delText>Normal procedures for SA management</w:delText>
        </w:r>
        <w:r w:rsidDel="00DC556C">
          <w:rPr>
            <w:noProof/>
            <w:webHidden/>
          </w:rPr>
          <w:tab/>
        </w:r>
        <w:r w:rsidR="00FC0EAA" w:rsidDel="00DC556C">
          <w:rPr>
            <w:noProof/>
            <w:webHidden/>
          </w:rPr>
          <w:delText>3-20</w:delText>
        </w:r>
      </w:del>
    </w:p>
    <w:p w14:paraId="08CD2CDE" w14:textId="16AD1756" w:rsidR="0054078A" w:rsidDel="00DC556C" w:rsidRDefault="0054078A" w:rsidP="00FC0EAA">
      <w:pPr>
        <w:pStyle w:val="TM3"/>
        <w:rPr>
          <w:del w:id="383" w:author="Biggerstaff, Craig (JSC-CD42)[SGT, INC]" w:date="2020-05-01T10:49:00Z"/>
          <w:rFonts w:asciiTheme="minorHAnsi" w:eastAsiaTheme="minorEastAsia" w:hAnsiTheme="minorHAnsi" w:cstheme="minorBidi"/>
          <w:noProof/>
          <w:sz w:val="22"/>
          <w:szCs w:val="22"/>
        </w:rPr>
      </w:pPr>
      <w:del w:id="384" w:author="Biggerstaff, Craig (JSC-CD42)[SGT, INC]" w:date="2020-05-01T10:49:00Z">
        <w:r w:rsidRPr="00DC556C" w:rsidDel="00DC556C">
          <w:rPr>
            <w:rPrChange w:id="385" w:author="Biggerstaff, Craig (JSC-CD42)[SGT, INC]" w:date="2020-05-01T10:49:00Z">
              <w:rPr>
                <w:rStyle w:val="Lienhypertexte"/>
                <w:caps w:val="0"/>
                <w:noProof/>
              </w:rPr>
            </w:rPrChange>
          </w:rPr>
          <w:delText>3.3.3</w:delText>
        </w:r>
        <w:r w:rsidDel="00DC556C">
          <w:rPr>
            <w:rFonts w:asciiTheme="minorHAnsi" w:eastAsiaTheme="minorEastAsia" w:hAnsiTheme="minorHAnsi" w:cstheme="minorBidi"/>
            <w:noProof/>
            <w:sz w:val="22"/>
            <w:szCs w:val="22"/>
          </w:rPr>
          <w:tab/>
        </w:r>
        <w:r w:rsidRPr="00DC556C" w:rsidDel="00DC556C">
          <w:rPr>
            <w:rPrChange w:id="386" w:author="Biggerstaff, Craig (JSC-CD42)[SGT, INC]" w:date="2020-05-01T10:49:00Z">
              <w:rPr>
                <w:rStyle w:val="Lienhypertexte"/>
                <w:caps w:val="0"/>
                <w:noProof/>
              </w:rPr>
            </w:rPrChange>
          </w:rPr>
          <w:delText>Implementing SA life cycle with the EP procedures</w:delText>
        </w:r>
        <w:r w:rsidDel="00DC556C">
          <w:rPr>
            <w:noProof/>
            <w:webHidden/>
          </w:rPr>
          <w:tab/>
        </w:r>
        <w:r w:rsidR="00FC0EAA" w:rsidDel="00DC556C">
          <w:rPr>
            <w:noProof/>
            <w:webHidden/>
          </w:rPr>
          <w:delText>3-22</w:delText>
        </w:r>
      </w:del>
    </w:p>
    <w:p w14:paraId="423EE5E3" w14:textId="5D54CBC2" w:rsidR="0054078A" w:rsidDel="00DC556C" w:rsidRDefault="0054078A" w:rsidP="00FC0EAA">
      <w:pPr>
        <w:pStyle w:val="TM3"/>
        <w:rPr>
          <w:del w:id="387" w:author="Biggerstaff, Craig (JSC-CD42)[SGT, INC]" w:date="2020-05-01T10:49:00Z"/>
          <w:rFonts w:asciiTheme="minorHAnsi" w:eastAsiaTheme="minorEastAsia" w:hAnsiTheme="minorHAnsi" w:cstheme="minorBidi"/>
          <w:noProof/>
          <w:sz w:val="22"/>
          <w:szCs w:val="22"/>
        </w:rPr>
      </w:pPr>
      <w:del w:id="388" w:author="Biggerstaff, Craig (JSC-CD42)[SGT, INC]" w:date="2020-05-01T10:49:00Z">
        <w:r w:rsidRPr="00DC556C" w:rsidDel="00DC556C">
          <w:rPr>
            <w:rPrChange w:id="389" w:author="Biggerstaff, Craig (JSC-CD42)[SGT, INC]" w:date="2020-05-01T10:49:00Z">
              <w:rPr>
                <w:rStyle w:val="Lienhypertexte"/>
                <w:caps w:val="0"/>
                <w:noProof/>
              </w:rPr>
            </w:rPrChange>
          </w:rPr>
          <w:delText>3.3.4</w:delText>
        </w:r>
        <w:r w:rsidDel="00DC556C">
          <w:rPr>
            <w:rFonts w:asciiTheme="minorHAnsi" w:eastAsiaTheme="minorEastAsia" w:hAnsiTheme="minorHAnsi" w:cstheme="minorBidi"/>
            <w:noProof/>
            <w:sz w:val="22"/>
            <w:szCs w:val="22"/>
          </w:rPr>
          <w:tab/>
        </w:r>
        <w:r w:rsidRPr="00DC556C" w:rsidDel="00DC556C">
          <w:rPr>
            <w:rPrChange w:id="390" w:author="Biggerstaff, Craig (JSC-CD42)[SGT, INC]" w:date="2020-05-01T10:49:00Z">
              <w:rPr>
                <w:rStyle w:val="Lienhypertexte"/>
                <w:caps w:val="0"/>
                <w:noProof/>
              </w:rPr>
            </w:rPrChange>
          </w:rPr>
          <w:delText>Contingency and off-nominal scenarios</w:delText>
        </w:r>
        <w:r w:rsidDel="00DC556C">
          <w:rPr>
            <w:noProof/>
            <w:webHidden/>
          </w:rPr>
          <w:tab/>
        </w:r>
        <w:r w:rsidR="00FC0EAA" w:rsidDel="00DC556C">
          <w:rPr>
            <w:noProof/>
            <w:webHidden/>
          </w:rPr>
          <w:delText>3-22</w:delText>
        </w:r>
      </w:del>
    </w:p>
    <w:p w14:paraId="020619DF" w14:textId="13503CEF" w:rsidR="0054078A" w:rsidDel="00DC556C" w:rsidRDefault="0054078A">
      <w:pPr>
        <w:pStyle w:val="TM2"/>
        <w:rPr>
          <w:del w:id="391" w:author="Biggerstaff, Craig (JSC-CD42)[SGT, INC]" w:date="2020-05-01T10:49:00Z"/>
          <w:rFonts w:asciiTheme="minorHAnsi" w:eastAsiaTheme="minorEastAsia" w:hAnsiTheme="minorHAnsi" w:cstheme="minorBidi"/>
          <w:caps w:val="0"/>
          <w:noProof/>
          <w:sz w:val="22"/>
          <w:szCs w:val="22"/>
        </w:rPr>
      </w:pPr>
      <w:del w:id="392" w:author="Biggerstaff, Craig (JSC-CD42)[SGT, INC]" w:date="2020-05-01T10:49:00Z">
        <w:r w:rsidRPr="00DC556C" w:rsidDel="00DC556C">
          <w:rPr>
            <w:rPrChange w:id="393" w:author="Biggerstaff, Craig (JSC-CD42)[SGT, INC]" w:date="2020-05-01T10:49:00Z">
              <w:rPr>
                <w:rStyle w:val="Lienhypertexte"/>
                <w:caps w:val="0"/>
                <w:noProof/>
              </w:rPr>
            </w:rPrChange>
          </w:rPr>
          <w:delText>3.4</w:delText>
        </w:r>
        <w:r w:rsidDel="00DC556C">
          <w:rPr>
            <w:rFonts w:asciiTheme="minorHAnsi" w:eastAsiaTheme="minorEastAsia" w:hAnsiTheme="minorHAnsi" w:cstheme="minorBidi"/>
            <w:caps w:val="0"/>
            <w:noProof/>
            <w:sz w:val="22"/>
            <w:szCs w:val="22"/>
          </w:rPr>
          <w:tab/>
        </w:r>
        <w:r w:rsidRPr="00DC556C" w:rsidDel="00DC556C">
          <w:rPr>
            <w:rPrChange w:id="394" w:author="Biggerstaff, Craig (JSC-CD42)[SGT, INC]" w:date="2020-05-01T10:49:00Z">
              <w:rPr>
                <w:rStyle w:val="Lienhypertexte"/>
                <w:caps w:val="0"/>
                <w:noProof/>
              </w:rPr>
            </w:rPrChange>
          </w:rPr>
          <w:delText>Monitoring &amp; Control</w:delText>
        </w:r>
        <w:r w:rsidDel="00DC556C">
          <w:rPr>
            <w:noProof/>
            <w:webHidden/>
          </w:rPr>
          <w:tab/>
        </w:r>
        <w:r w:rsidR="00FC0EAA" w:rsidDel="00DC556C">
          <w:rPr>
            <w:noProof/>
            <w:webHidden/>
          </w:rPr>
          <w:delText>3-23</w:delText>
        </w:r>
      </w:del>
    </w:p>
    <w:p w14:paraId="3F1B42C6" w14:textId="308C660A" w:rsidR="0054078A" w:rsidDel="00DC556C" w:rsidRDefault="0054078A" w:rsidP="00FC0EAA">
      <w:pPr>
        <w:pStyle w:val="TM3"/>
        <w:rPr>
          <w:del w:id="395" w:author="Biggerstaff, Craig (JSC-CD42)[SGT, INC]" w:date="2020-05-01T10:49:00Z"/>
          <w:rFonts w:asciiTheme="minorHAnsi" w:eastAsiaTheme="minorEastAsia" w:hAnsiTheme="minorHAnsi" w:cstheme="minorBidi"/>
          <w:noProof/>
          <w:sz w:val="22"/>
          <w:szCs w:val="22"/>
        </w:rPr>
      </w:pPr>
      <w:del w:id="396" w:author="Biggerstaff, Craig (JSC-CD42)[SGT, INC]" w:date="2020-05-01T10:49:00Z">
        <w:r w:rsidRPr="00DC556C" w:rsidDel="00DC556C">
          <w:rPr>
            <w:rPrChange w:id="397" w:author="Biggerstaff, Craig (JSC-CD42)[SGT, INC]" w:date="2020-05-01T10:49:00Z">
              <w:rPr>
                <w:rStyle w:val="Lienhypertexte"/>
                <w:caps w:val="0"/>
                <w:noProof/>
              </w:rPr>
            </w:rPrChange>
          </w:rPr>
          <w:delText>3.4.1</w:delText>
        </w:r>
        <w:r w:rsidDel="00DC556C">
          <w:rPr>
            <w:rFonts w:asciiTheme="minorHAnsi" w:eastAsiaTheme="minorEastAsia" w:hAnsiTheme="minorHAnsi" w:cstheme="minorBidi"/>
            <w:noProof/>
            <w:sz w:val="22"/>
            <w:szCs w:val="22"/>
          </w:rPr>
          <w:tab/>
        </w:r>
        <w:r w:rsidRPr="00DC556C" w:rsidDel="00DC556C">
          <w:rPr>
            <w:rPrChange w:id="398" w:author="Biggerstaff, Craig (JSC-CD42)[SGT, INC]" w:date="2020-05-01T10:49:00Z">
              <w:rPr>
                <w:rStyle w:val="Lienhypertexte"/>
                <w:caps w:val="0"/>
                <w:noProof/>
              </w:rPr>
            </w:rPrChange>
          </w:rPr>
          <w:delText>Monitoring &amp; Control Procedures</w:delText>
        </w:r>
        <w:r w:rsidDel="00DC556C">
          <w:rPr>
            <w:noProof/>
            <w:webHidden/>
          </w:rPr>
          <w:tab/>
        </w:r>
        <w:r w:rsidR="00FC0EAA" w:rsidDel="00DC556C">
          <w:rPr>
            <w:noProof/>
            <w:webHidden/>
          </w:rPr>
          <w:delText>3-23</w:delText>
        </w:r>
      </w:del>
    </w:p>
    <w:p w14:paraId="13DD79B4" w14:textId="763B4AF1" w:rsidR="0054078A" w:rsidDel="00DC556C" w:rsidRDefault="0054078A" w:rsidP="00FC0EAA">
      <w:pPr>
        <w:pStyle w:val="TM3"/>
        <w:rPr>
          <w:del w:id="399" w:author="Biggerstaff, Craig (JSC-CD42)[SGT, INC]" w:date="2020-05-01T10:49:00Z"/>
          <w:rFonts w:asciiTheme="minorHAnsi" w:eastAsiaTheme="minorEastAsia" w:hAnsiTheme="minorHAnsi" w:cstheme="minorBidi"/>
          <w:noProof/>
          <w:sz w:val="22"/>
          <w:szCs w:val="22"/>
        </w:rPr>
      </w:pPr>
      <w:del w:id="400" w:author="Biggerstaff, Craig (JSC-CD42)[SGT, INC]" w:date="2020-05-01T10:49:00Z">
        <w:r w:rsidRPr="00DC556C" w:rsidDel="00DC556C">
          <w:rPr>
            <w:rPrChange w:id="401" w:author="Biggerstaff, Craig (JSC-CD42)[SGT, INC]" w:date="2020-05-01T10:49:00Z">
              <w:rPr>
                <w:rStyle w:val="Lienhypertexte"/>
                <w:caps w:val="0"/>
                <w:noProof/>
              </w:rPr>
            </w:rPrChange>
          </w:rPr>
          <w:delText>3.4.2</w:delText>
        </w:r>
        <w:r w:rsidDel="00DC556C">
          <w:rPr>
            <w:rFonts w:asciiTheme="minorHAnsi" w:eastAsiaTheme="minorEastAsia" w:hAnsiTheme="minorHAnsi" w:cstheme="minorBidi"/>
            <w:noProof/>
            <w:sz w:val="22"/>
            <w:szCs w:val="22"/>
          </w:rPr>
          <w:tab/>
        </w:r>
        <w:r w:rsidRPr="00DC556C" w:rsidDel="00DC556C">
          <w:rPr>
            <w:rPrChange w:id="402" w:author="Biggerstaff, Craig (JSC-CD42)[SGT, INC]" w:date="2020-05-01T10:49:00Z">
              <w:rPr>
                <w:rStyle w:val="Lienhypertexte"/>
                <w:caps w:val="0"/>
                <w:noProof/>
              </w:rPr>
            </w:rPrChange>
          </w:rPr>
          <w:delText>Security Log</w:delText>
        </w:r>
        <w:r w:rsidDel="00DC556C">
          <w:rPr>
            <w:noProof/>
            <w:webHidden/>
          </w:rPr>
          <w:tab/>
        </w:r>
        <w:r w:rsidR="00FC0EAA" w:rsidDel="00DC556C">
          <w:rPr>
            <w:noProof/>
            <w:webHidden/>
          </w:rPr>
          <w:delText>3-25</w:delText>
        </w:r>
      </w:del>
    </w:p>
    <w:p w14:paraId="3292BBB8" w14:textId="79FE28E8" w:rsidR="0054078A" w:rsidDel="00DC556C" w:rsidRDefault="0054078A" w:rsidP="00FC0EAA">
      <w:pPr>
        <w:pStyle w:val="TM3"/>
        <w:rPr>
          <w:del w:id="403" w:author="Biggerstaff, Craig (JSC-CD42)[SGT, INC]" w:date="2020-05-01T10:49:00Z"/>
          <w:rFonts w:asciiTheme="minorHAnsi" w:eastAsiaTheme="minorEastAsia" w:hAnsiTheme="minorHAnsi" w:cstheme="minorBidi"/>
          <w:noProof/>
          <w:sz w:val="22"/>
          <w:szCs w:val="22"/>
        </w:rPr>
      </w:pPr>
      <w:del w:id="404" w:author="Biggerstaff, Craig (JSC-CD42)[SGT, INC]" w:date="2020-05-01T10:49:00Z">
        <w:r w:rsidRPr="00DC556C" w:rsidDel="00DC556C">
          <w:rPr>
            <w:rPrChange w:id="405" w:author="Biggerstaff, Craig (JSC-CD42)[SGT, INC]" w:date="2020-05-01T10:49:00Z">
              <w:rPr>
                <w:rStyle w:val="Lienhypertexte"/>
                <w:caps w:val="0"/>
                <w:noProof/>
              </w:rPr>
            </w:rPrChange>
          </w:rPr>
          <w:delText>3.4.3</w:delText>
        </w:r>
        <w:r w:rsidDel="00DC556C">
          <w:rPr>
            <w:rFonts w:asciiTheme="minorHAnsi" w:eastAsiaTheme="minorEastAsia" w:hAnsiTheme="minorHAnsi" w:cstheme="minorBidi"/>
            <w:noProof/>
            <w:sz w:val="22"/>
            <w:szCs w:val="22"/>
          </w:rPr>
          <w:tab/>
        </w:r>
        <w:r w:rsidRPr="00DC556C" w:rsidDel="00DC556C">
          <w:rPr>
            <w:rPrChange w:id="406" w:author="Biggerstaff, Craig (JSC-CD42)[SGT, INC]" w:date="2020-05-01T10:49:00Z">
              <w:rPr>
                <w:rStyle w:val="Lienhypertexte"/>
                <w:caps w:val="0"/>
                <w:noProof/>
              </w:rPr>
            </w:rPrChange>
          </w:rPr>
          <w:delText>self-test</w:delText>
        </w:r>
        <w:r w:rsidDel="00DC556C">
          <w:rPr>
            <w:noProof/>
            <w:webHidden/>
          </w:rPr>
          <w:tab/>
        </w:r>
        <w:r w:rsidR="00FC0EAA" w:rsidDel="00DC556C">
          <w:rPr>
            <w:noProof/>
            <w:webHidden/>
          </w:rPr>
          <w:delText>3-25</w:delText>
        </w:r>
      </w:del>
    </w:p>
    <w:p w14:paraId="423846B4" w14:textId="2A5E72ED" w:rsidR="0054078A" w:rsidDel="00DC556C" w:rsidRDefault="0054078A">
      <w:pPr>
        <w:pStyle w:val="TM2"/>
        <w:rPr>
          <w:del w:id="407" w:author="Biggerstaff, Craig (JSC-CD42)[SGT, INC]" w:date="2020-05-01T10:49:00Z"/>
          <w:rFonts w:asciiTheme="minorHAnsi" w:eastAsiaTheme="minorEastAsia" w:hAnsiTheme="minorHAnsi" w:cstheme="minorBidi"/>
          <w:caps w:val="0"/>
          <w:noProof/>
          <w:sz w:val="22"/>
          <w:szCs w:val="22"/>
        </w:rPr>
      </w:pPr>
      <w:del w:id="408" w:author="Biggerstaff, Craig (JSC-CD42)[SGT, INC]" w:date="2020-05-01T10:49:00Z">
        <w:r w:rsidRPr="00DC556C" w:rsidDel="00DC556C">
          <w:rPr>
            <w:rPrChange w:id="409" w:author="Biggerstaff, Craig (JSC-CD42)[SGT, INC]" w:date="2020-05-01T10:49:00Z">
              <w:rPr>
                <w:rStyle w:val="Lienhypertexte"/>
                <w:caps w:val="0"/>
                <w:noProof/>
              </w:rPr>
            </w:rPrChange>
          </w:rPr>
          <w:delText>3.5</w:delText>
        </w:r>
        <w:r w:rsidDel="00DC556C">
          <w:rPr>
            <w:rFonts w:asciiTheme="minorHAnsi" w:eastAsiaTheme="minorEastAsia" w:hAnsiTheme="minorHAnsi" w:cstheme="minorBidi"/>
            <w:caps w:val="0"/>
            <w:noProof/>
            <w:sz w:val="22"/>
            <w:szCs w:val="22"/>
          </w:rPr>
          <w:tab/>
        </w:r>
        <w:r w:rsidRPr="00DC556C" w:rsidDel="00DC556C">
          <w:rPr>
            <w:rPrChange w:id="410" w:author="Biggerstaff, Craig (JSC-CD42)[SGT, INC]" w:date="2020-05-01T10:49:00Z">
              <w:rPr>
                <w:rStyle w:val="Lienhypertexte"/>
                <w:caps w:val="0"/>
                <w:noProof/>
              </w:rPr>
            </w:rPrChange>
          </w:rPr>
          <w:delText>Frame Security Report (FSR)</w:delText>
        </w:r>
        <w:r w:rsidDel="00DC556C">
          <w:rPr>
            <w:noProof/>
            <w:webHidden/>
          </w:rPr>
          <w:tab/>
        </w:r>
        <w:r w:rsidR="00FC0EAA" w:rsidDel="00DC556C">
          <w:rPr>
            <w:noProof/>
            <w:webHidden/>
          </w:rPr>
          <w:delText>3-26</w:delText>
        </w:r>
      </w:del>
    </w:p>
    <w:p w14:paraId="03FD3E76" w14:textId="1C09214C" w:rsidR="0054078A" w:rsidDel="00DC556C" w:rsidRDefault="0054078A" w:rsidP="00FC0EAA">
      <w:pPr>
        <w:pStyle w:val="TM3"/>
        <w:rPr>
          <w:del w:id="411" w:author="Biggerstaff, Craig (JSC-CD42)[SGT, INC]" w:date="2020-05-01T10:49:00Z"/>
          <w:rFonts w:asciiTheme="minorHAnsi" w:eastAsiaTheme="minorEastAsia" w:hAnsiTheme="minorHAnsi" w:cstheme="minorBidi"/>
          <w:noProof/>
          <w:sz w:val="22"/>
          <w:szCs w:val="22"/>
        </w:rPr>
      </w:pPr>
      <w:del w:id="412" w:author="Biggerstaff, Craig (JSC-CD42)[SGT, INC]" w:date="2020-05-01T10:49:00Z">
        <w:r w:rsidRPr="00DC556C" w:rsidDel="00DC556C">
          <w:rPr>
            <w:rPrChange w:id="413" w:author="Biggerstaff, Craig (JSC-CD42)[SGT, INC]" w:date="2020-05-01T10:49:00Z">
              <w:rPr>
                <w:rStyle w:val="Lienhypertexte"/>
                <w:caps w:val="0"/>
                <w:noProof/>
              </w:rPr>
            </w:rPrChange>
          </w:rPr>
          <w:delText>3.5.1</w:delText>
        </w:r>
        <w:r w:rsidDel="00DC556C">
          <w:rPr>
            <w:rFonts w:asciiTheme="minorHAnsi" w:eastAsiaTheme="minorEastAsia" w:hAnsiTheme="minorHAnsi" w:cstheme="minorBidi"/>
            <w:noProof/>
            <w:sz w:val="22"/>
            <w:szCs w:val="22"/>
          </w:rPr>
          <w:tab/>
        </w:r>
        <w:r w:rsidRPr="00DC556C" w:rsidDel="00DC556C">
          <w:rPr>
            <w:rPrChange w:id="414" w:author="Biggerstaff, Craig (JSC-CD42)[SGT, INC]" w:date="2020-05-01T10:49:00Z">
              <w:rPr>
                <w:rStyle w:val="Lienhypertexte"/>
                <w:caps w:val="0"/>
                <w:noProof/>
              </w:rPr>
            </w:rPrChange>
          </w:rPr>
          <w:delText>Operating FSR together with Space Link Protocols</w:delText>
        </w:r>
        <w:r w:rsidDel="00DC556C">
          <w:rPr>
            <w:noProof/>
            <w:webHidden/>
          </w:rPr>
          <w:tab/>
        </w:r>
        <w:r w:rsidR="00FC0EAA" w:rsidDel="00DC556C">
          <w:rPr>
            <w:noProof/>
            <w:webHidden/>
          </w:rPr>
          <w:delText>3-26</w:delText>
        </w:r>
      </w:del>
    </w:p>
    <w:p w14:paraId="2551EAE4" w14:textId="40F51959" w:rsidR="0054078A" w:rsidDel="00DC556C" w:rsidRDefault="0054078A" w:rsidP="00FC0EAA">
      <w:pPr>
        <w:pStyle w:val="TM3"/>
        <w:rPr>
          <w:del w:id="415" w:author="Biggerstaff, Craig (JSC-CD42)[SGT, INC]" w:date="2020-05-01T10:49:00Z"/>
          <w:rFonts w:asciiTheme="minorHAnsi" w:eastAsiaTheme="minorEastAsia" w:hAnsiTheme="minorHAnsi" w:cstheme="minorBidi"/>
          <w:noProof/>
          <w:sz w:val="22"/>
          <w:szCs w:val="22"/>
        </w:rPr>
      </w:pPr>
      <w:del w:id="416" w:author="Biggerstaff, Craig (JSC-CD42)[SGT, INC]" w:date="2020-05-01T10:49:00Z">
        <w:r w:rsidRPr="00DC556C" w:rsidDel="00DC556C">
          <w:rPr>
            <w:rPrChange w:id="417" w:author="Biggerstaff, Craig (JSC-CD42)[SGT, INC]" w:date="2020-05-01T10:49:00Z">
              <w:rPr>
                <w:rStyle w:val="Lienhypertexte"/>
                <w:caps w:val="0"/>
                <w:noProof/>
              </w:rPr>
            </w:rPrChange>
          </w:rPr>
          <w:delText>3.5.2</w:delText>
        </w:r>
        <w:r w:rsidDel="00DC556C">
          <w:rPr>
            <w:rFonts w:asciiTheme="minorHAnsi" w:eastAsiaTheme="minorEastAsia" w:hAnsiTheme="minorHAnsi" w:cstheme="minorBidi"/>
            <w:noProof/>
            <w:sz w:val="22"/>
            <w:szCs w:val="22"/>
          </w:rPr>
          <w:tab/>
        </w:r>
        <w:r w:rsidRPr="00DC556C" w:rsidDel="00DC556C">
          <w:rPr>
            <w:rPrChange w:id="418" w:author="Biggerstaff, Craig (JSC-CD42)[SGT, INC]" w:date="2020-05-01T10:49:00Z">
              <w:rPr>
                <w:rStyle w:val="Lienhypertexte"/>
                <w:caps w:val="0"/>
                <w:noProof/>
              </w:rPr>
            </w:rPrChange>
          </w:rPr>
          <w:delText>How to interpret the flags</w:delText>
        </w:r>
        <w:r w:rsidDel="00DC556C">
          <w:rPr>
            <w:noProof/>
            <w:webHidden/>
          </w:rPr>
          <w:tab/>
        </w:r>
        <w:r w:rsidR="00FC0EAA" w:rsidDel="00DC556C">
          <w:rPr>
            <w:noProof/>
            <w:webHidden/>
          </w:rPr>
          <w:delText>3-27</w:delText>
        </w:r>
      </w:del>
    </w:p>
    <w:p w14:paraId="52AD053E" w14:textId="22D262CF" w:rsidR="0054078A" w:rsidDel="00DC556C" w:rsidRDefault="0054078A" w:rsidP="00FC0EAA">
      <w:pPr>
        <w:pStyle w:val="TM3"/>
        <w:rPr>
          <w:del w:id="419" w:author="Biggerstaff, Craig (JSC-CD42)[SGT, INC]" w:date="2020-05-01T10:49:00Z"/>
          <w:rFonts w:asciiTheme="minorHAnsi" w:eastAsiaTheme="minorEastAsia" w:hAnsiTheme="minorHAnsi" w:cstheme="minorBidi"/>
          <w:noProof/>
          <w:sz w:val="22"/>
          <w:szCs w:val="22"/>
        </w:rPr>
      </w:pPr>
      <w:del w:id="420" w:author="Biggerstaff, Craig (JSC-CD42)[SGT, INC]" w:date="2020-05-01T10:49:00Z">
        <w:r w:rsidRPr="00DC556C" w:rsidDel="00DC556C">
          <w:rPr>
            <w:rPrChange w:id="421" w:author="Biggerstaff, Craig (JSC-CD42)[SGT, INC]" w:date="2020-05-01T10:49:00Z">
              <w:rPr>
                <w:rStyle w:val="Lienhypertexte"/>
                <w:caps w:val="0"/>
                <w:noProof/>
              </w:rPr>
            </w:rPrChange>
          </w:rPr>
          <w:delText>3.5.3</w:delText>
        </w:r>
        <w:r w:rsidDel="00DC556C">
          <w:rPr>
            <w:rFonts w:asciiTheme="minorHAnsi" w:eastAsiaTheme="minorEastAsia" w:hAnsiTheme="minorHAnsi" w:cstheme="minorBidi"/>
            <w:noProof/>
            <w:sz w:val="22"/>
            <w:szCs w:val="22"/>
          </w:rPr>
          <w:tab/>
        </w:r>
        <w:r w:rsidRPr="00DC556C" w:rsidDel="00DC556C">
          <w:rPr>
            <w:rPrChange w:id="422" w:author="Biggerstaff, Craig (JSC-CD42)[SGT, INC]" w:date="2020-05-01T10:49:00Z">
              <w:rPr>
                <w:rStyle w:val="Lienhypertexte"/>
                <w:caps w:val="0"/>
                <w:noProof/>
              </w:rPr>
            </w:rPrChange>
          </w:rPr>
          <w:delText>Concept of operations for handling alarm flags (e.g.: discriminating transmission problems from security events/attacks, using FSR as a first stage in troubleshooting on the link, …)</w:delText>
        </w:r>
        <w:r w:rsidDel="00DC556C">
          <w:rPr>
            <w:noProof/>
            <w:webHidden/>
          </w:rPr>
          <w:tab/>
        </w:r>
        <w:r w:rsidR="00FC0EAA" w:rsidDel="00DC556C">
          <w:rPr>
            <w:noProof/>
            <w:webHidden/>
          </w:rPr>
          <w:delText>3-28</w:delText>
        </w:r>
      </w:del>
    </w:p>
    <w:p w14:paraId="52AF0240" w14:textId="05B9626F" w:rsidR="0054078A" w:rsidDel="00DC556C" w:rsidRDefault="0054078A">
      <w:pPr>
        <w:pStyle w:val="TM1"/>
        <w:rPr>
          <w:del w:id="423" w:author="Biggerstaff, Craig (JSC-CD42)[SGT, INC]" w:date="2020-05-01T10:49:00Z"/>
          <w:rFonts w:asciiTheme="minorHAnsi" w:eastAsiaTheme="minorEastAsia" w:hAnsiTheme="minorHAnsi" w:cstheme="minorBidi"/>
          <w:b w:val="0"/>
          <w:caps w:val="0"/>
          <w:noProof/>
          <w:sz w:val="22"/>
          <w:szCs w:val="22"/>
        </w:rPr>
      </w:pPr>
      <w:del w:id="424" w:author="Biggerstaff, Craig (JSC-CD42)[SGT, INC]" w:date="2020-05-01T10:49:00Z">
        <w:r w:rsidRPr="00DC556C" w:rsidDel="00DC556C">
          <w:rPr>
            <w:rPrChange w:id="425" w:author="Biggerstaff, Craig (JSC-CD42)[SGT, INC]" w:date="2020-05-01T10:49:00Z">
              <w:rPr>
                <w:rStyle w:val="Lienhypertexte"/>
                <w:b w:val="0"/>
                <w:caps w:val="0"/>
                <w:noProof/>
              </w:rPr>
            </w:rPrChange>
          </w:rPr>
          <w:delText>4</w:delText>
        </w:r>
        <w:r w:rsidDel="00DC556C">
          <w:rPr>
            <w:rFonts w:asciiTheme="minorHAnsi" w:eastAsiaTheme="minorEastAsia" w:hAnsiTheme="minorHAnsi" w:cstheme="minorBidi"/>
            <w:b w:val="0"/>
            <w:caps w:val="0"/>
            <w:noProof/>
            <w:sz w:val="22"/>
            <w:szCs w:val="22"/>
          </w:rPr>
          <w:tab/>
        </w:r>
        <w:r w:rsidRPr="00DC556C" w:rsidDel="00DC556C">
          <w:rPr>
            <w:rPrChange w:id="426" w:author="Biggerstaff, Craig (JSC-CD42)[SGT, INC]" w:date="2020-05-01T10:49:00Z">
              <w:rPr>
                <w:rStyle w:val="Lienhypertexte"/>
                <w:b w:val="0"/>
                <w:caps w:val="0"/>
                <w:noProof/>
              </w:rPr>
            </w:rPrChange>
          </w:rPr>
          <w:delText>design concepts</w:delText>
        </w:r>
        <w:r w:rsidDel="00DC556C">
          <w:rPr>
            <w:noProof/>
            <w:webHidden/>
          </w:rPr>
          <w:tab/>
        </w:r>
        <w:r w:rsidR="00FC0EAA" w:rsidDel="00DC556C">
          <w:rPr>
            <w:noProof/>
            <w:webHidden/>
          </w:rPr>
          <w:delText>4-30</w:delText>
        </w:r>
      </w:del>
    </w:p>
    <w:p w14:paraId="1EF62C37" w14:textId="2F26264A" w:rsidR="0054078A" w:rsidDel="00DC556C" w:rsidRDefault="0054078A">
      <w:pPr>
        <w:pStyle w:val="TM2"/>
        <w:rPr>
          <w:del w:id="427" w:author="Biggerstaff, Craig (JSC-CD42)[SGT, INC]" w:date="2020-05-01T10:49:00Z"/>
          <w:rFonts w:asciiTheme="minorHAnsi" w:eastAsiaTheme="minorEastAsia" w:hAnsiTheme="minorHAnsi" w:cstheme="minorBidi"/>
          <w:caps w:val="0"/>
          <w:noProof/>
          <w:sz w:val="22"/>
          <w:szCs w:val="22"/>
        </w:rPr>
      </w:pPr>
      <w:del w:id="428" w:author="Biggerstaff, Craig (JSC-CD42)[SGT, INC]" w:date="2020-05-01T10:49:00Z">
        <w:r w:rsidRPr="00DC556C" w:rsidDel="00DC556C">
          <w:rPr>
            <w:rPrChange w:id="429" w:author="Biggerstaff, Craig (JSC-CD42)[SGT, INC]" w:date="2020-05-01T10:49:00Z">
              <w:rPr>
                <w:rStyle w:val="Lienhypertexte"/>
                <w:caps w:val="0"/>
                <w:noProof/>
              </w:rPr>
            </w:rPrChange>
          </w:rPr>
          <w:delText>4.1</w:delText>
        </w:r>
        <w:r w:rsidDel="00DC556C">
          <w:rPr>
            <w:rFonts w:asciiTheme="minorHAnsi" w:eastAsiaTheme="minorEastAsia" w:hAnsiTheme="minorHAnsi" w:cstheme="minorBidi"/>
            <w:caps w:val="0"/>
            <w:noProof/>
            <w:sz w:val="22"/>
            <w:szCs w:val="22"/>
          </w:rPr>
          <w:tab/>
        </w:r>
        <w:r w:rsidRPr="00DC556C" w:rsidDel="00DC556C">
          <w:rPr>
            <w:rPrChange w:id="430" w:author="Biggerstaff, Craig (JSC-CD42)[SGT, INC]" w:date="2020-05-01T10:49:00Z">
              <w:rPr>
                <w:rStyle w:val="Lienhypertexte"/>
                <w:caps w:val="0"/>
                <w:noProof/>
              </w:rPr>
            </w:rPrChange>
          </w:rPr>
          <w:delText>Error handling</w:delText>
        </w:r>
        <w:r w:rsidDel="00DC556C">
          <w:rPr>
            <w:noProof/>
            <w:webHidden/>
          </w:rPr>
          <w:tab/>
        </w:r>
        <w:r w:rsidR="00FC0EAA" w:rsidDel="00DC556C">
          <w:rPr>
            <w:noProof/>
            <w:webHidden/>
          </w:rPr>
          <w:delText>4-30</w:delText>
        </w:r>
      </w:del>
    </w:p>
    <w:p w14:paraId="650B0116" w14:textId="562ABEE5" w:rsidR="0054078A" w:rsidDel="00DC556C" w:rsidRDefault="0054078A" w:rsidP="00FC0EAA">
      <w:pPr>
        <w:pStyle w:val="TM3"/>
        <w:rPr>
          <w:del w:id="431" w:author="Biggerstaff, Craig (JSC-CD42)[SGT, INC]" w:date="2020-05-01T10:49:00Z"/>
          <w:rFonts w:asciiTheme="minorHAnsi" w:eastAsiaTheme="minorEastAsia" w:hAnsiTheme="minorHAnsi" w:cstheme="minorBidi"/>
          <w:noProof/>
          <w:sz w:val="22"/>
          <w:szCs w:val="22"/>
        </w:rPr>
      </w:pPr>
      <w:del w:id="432" w:author="Biggerstaff, Craig (JSC-CD42)[SGT, INC]" w:date="2020-05-01T10:49:00Z">
        <w:r w:rsidRPr="00DC556C" w:rsidDel="00DC556C">
          <w:rPr>
            <w:rPrChange w:id="433" w:author="Biggerstaff, Craig (JSC-CD42)[SGT, INC]" w:date="2020-05-01T10:49:00Z">
              <w:rPr>
                <w:rStyle w:val="Lienhypertexte"/>
                <w:caps w:val="0"/>
                <w:noProof/>
              </w:rPr>
            </w:rPrChange>
          </w:rPr>
          <w:delText>4.1.1</w:delText>
        </w:r>
        <w:r w:rsidDel="00DC556C">
          <w:rPr>
            <w:rFonts w:asciiTheme="minorHAnsi" w:eastAsiaTheme="minorEastAsia" w:hAnsiTheme="minorHAnsi" w:cstheme="minorBidi"/>
            <w:noProof/>
            <w:sz w:val="22"/>
            <w:szCs w:val="22"/>
          </w:rPr>
          <w:tab/>
        </w:r>
        <w:r w:rsidRPr="00DC556C" w:rsidDel="00DC556C">
          <w:rPr>
            <w:rPrChange w:id="434" w:author="Biggerstaff, Craig (JSC-CD42)[SGT, INC]" w:date="2020-05-01T10:49:00Z">
              <w:rPr>
                <w:rStyle w:val="Lienhypertexte"/>
                <w:caps w:val="0"/>
                <w:noProof/>
              </w:rPr>
            </w:rPrChange>
          </w:rPr>
          <w:delText>signaling errors</w:delText>
        </w:r>
        <w:r w:rsidDel="00DC556C">
          <w:rPr>
            <w:noProof/>
            <w:webHidden/>
          </w:rPr>
          <w:tab/>
        </w:r>
        <w:r w:rsidR="00FC0EAA" w:rsidDel="00DC556C">
          <w:rPr>
            <w:noProof/>
            <w:webHidden/>
          </w:rPr>
          <w:delText>4-30</w:delText>
        </w:r>
      </w:del>
    </w:p>
    <w:p w14:paraId="7235914A" w14:textId="1C642681" w:rsidR="0054078A" w:rsidDel="00DC556C" w:rsidRDefault="0054078A" w:rsidP="00FC0EAA">
      <w:pPr>
        <w:pStyle w:val="TM3"/>
        <w:rPr>
          <w:del w:id="435" w:author="Biggerstaff, Craig (JSC-CD42)[SGT, INC]" w:date="2020-05-01T10:49:00Z"/>
          <w:rFonts w:asciiTheme="minorHAnsi" w:eastAsiaTheme="minorEastAsia" w:hAnsiTheme="minorHAnsi" w:cstheme="minorBidi"/>
          <w:noProof/>
          <w:sz w:val="22"/>
          <w:szCs w:val="22"/>
        </w:rPr>
      </w:pPr>
      <w:del w:id="436" w:author="Biggerstaff, Craig (JSC-CD42)[SGT, INC]" w:date="2020-05-01T10:49:00Z">
        <w:r w:rsidRPr="00DC556C" w:rsidDel="00DC556C">
          <w:rPr>
            <w:rPrChange w:id="437" w:author="Biggerstaff, Craig (JSC-CD42)[SGT, INC]" w:date="2020-05-01T10:49:00Z">
              <w:rPr>
                <w:rStyle w:val="Lienhypertexte"/>
                <w:caps w:val="0"/>
                <w:noProof/>
              </w:rPr>
            </w:rPrChange>
          </w:rPr>
          <w:delText>4.1.2</w:delText>
        </w:r>
        <w:r w:rsidDel="00DC556C">
          <w:rPr>
            <w:rFonts w:asciiTheme="minorHAnsi" w:eastAsiaTheme="minorEastAsia" w:hAnsiTheme="minorHAnsi" w:cstheme="minorBidi"/>
            <w:noProof/>
            <w:sz w:val="22"/>
            <w:szCs w:val="22"/>
          </w:rPr>
          <w:tab/>
        </w:r>
        <w:r w:rsidRPr="00DC556C" w:rsidDel="00DC556C">
          <w:rPr>
            <w:rPrChange w:id="438" w:author="Biggerstaff, Craig (JSC-CD42)[SGT, INC]" w:date="2020-05-01T10:49:00Z">
              <w:rPr>
                <w:rStyle w:val="Lienhypertexte"/>
                <w:caps w:val="0"/>
                <w:noProof/>
              </w:rPr>
            </w:rPrChange>
          </w:rPr>
          <w:delText>Execution errors</w:delText>
        </w:r>
        <w:r w:rsidDel="00DC556C">
          <w:rPr>
            <w:noProof/>
            <w:webHidden/>
          </w:rPr>
          <w:tab/>
        </w:r>
        <w:r w:rsidR="00FC0EAA" w:rsidDel="00DC556C">
          <w:rPr>
            <w:noProof/>
            <w:webHidden/>
          </w:rPr>
          <w:delText>4-30</w:delText>
        </w:r>
      </w:del>
    </w:p>
    <w:p w14:paraId="0C13BE18" w14:textId="7C57D1BB" w:rsidR="0054078A" w:rsidDel="00DC556C" w:rsidRDefault="0054078A">
      <w:pPr>
        <w:pStyle w:val="TM2"/>
        <w:rPr>
          <w:del w:id="439" w:author="Biggerstaff, Craig (JSC-CD42)[SGT, INC]" w:date="2020-05-01T10:49:00Z"/>
          <w:rFonts w:asciiTheme="minorHAnsi" w:eastAsiaTheme="minorEastAsia" w:hAnsiTheme="minorHAnsi" w:cstheme="minorBidi"/>
          <w:caps w:val="0"/>
          <w:noProof/>
          <w:sz w:val="22"/>
          <w:szCs w:val="22"/>
        </w:rPr>
      </w:pPr>
      <w:del w:id="440" w:author="Biggerstaff, Craig (JSC-CD42)[SGT, INC]" w:date="2020-05-01T10:49:00Z">
        <w:r w:rsidRPr="00DC556C" w:rsidDel="00DC556C">
          <w:rPr>
            <w:rPrChange w:id="441" w:author="Biggerstaff, Craig (JSC-CD42)[SGT, INC]" w:date="2020-05-01T10:49:00Z">
              <w:rPr>
                <w:rStyle w:val="Lienhypertexte"/>
                <w:caps w:val="0"/>
                <w:noProof/>
              </w:rPr>
            </w:rPrChange>
          </w:rPr>
          <w:lastRenderedPageBreak/>
          <w:delText>4.2</w:delText>
        </w:r>
        <w:r w:rsidDel="00DC556C">
          <w:rPr>
            <w:rFonts w:asciiTheme="minorHAnsi" w:eastAsiaTheme="minorEastAsia" w:hAnsiTheme="minorHAnsi" w:cstheme="minorBidi"/>
            <w:caps w:val="0"/>
            <w:noProof/>
            <w:sz w:val="22"/>
            <w:szCs w:val="22"/>
          </w:rPr>
          <w:tab/>
        </w:r>
        <w:r w:rsidRPr="00DC556C" w:rsidDel="00DC556C">
          <w:rPr>
            <w:rPrChange w:id="442" w:author="Biggerstaff, Craig (JSC-CD42)[SGT, INC]" w:date="2020-05-01T10:49:00Z">
              <w:rPr>
                <w:rStyle w:val="Lienhypertexte"/>
                <w:caps w:val="0"/>
                <w:noProof/>
              </w:rPr>
            </w:rPrChange>
          </w:rPr>
          <w:delText>redundancy</w:delText>
        </w:r>
        <w:r w:rsidDel="00DC556C">
          <w:rPr>
            <w:noProof/>
            <w:webHidden/>
          </w:rPr>
          <w:tab/>
        </w:r>
        <w:r w:rsidR="00FC0EAA" w:rsidDel="00DC556C">
          <w:rPr>
            <w:noProof/>
            <w:webHidden/>
          </w:rPr>
          <w:delText>4-30</w:delText>
        </w:r>
      </w:del>
    </w:p>
    <w:p w14:paraId="6C705C15" w14:textId="3331ECDB" w:rsidR="0054078A" w:rsidDel="00DC556C" w:rsidRDefault="0054078A" w:rsidP="00FC0EAA">
      <w:pPr>
        <w:pStyle w:val="TM3"/>
        <w:rPr>
          <w:del w:id="443" w:author="Biggerstaff, Craig (JSC-CD42)[SGT, INC]" w:date="2020-05-01T10:49:00Z"/>
          <w:rFonts w:asciiTheme="minorHAnsi" w:eastAsiaTheme="minorEastAsia" w:hAnsiTheme="minorHAnsi" w:cstheme="minorBidi"/>
          <w:noProof/>
          <w:sz w:val="22"/>
          <w:szCs w:val="22"/>
        </w:rPr>
      </w:pPr>
      <w:del w:id="444" w:author="Biggerstaff, Craig (JSC-CD42)[SGT, INC]" w:date="2020-05-01T10:49:00Z">
        <w:r w:rsidRPr="00DC556C" w:rsidDel="00DC556C">
          <w:rPr>
            <w:rPrChange w:id="445" w:author="Biggerstaff, Craig (JSC-CD42)[SGT, INC]" w:date="2020-05-01T10:49:00Z">
              <w:rPr>
                <w:rStyle w:val="Lienhypertexte"/>
                <w:caps w:val="0"/>
                <w:noProof/>
              </w:rPr>
            </w:rPrChange>
          </w:rPr>
          <w:delText>4.2.1</w:delText>
        </w:r>
        <w:r w:rsidDel="00DC556C">
          <w:rPr>
            <w:rFonts w:asciiTheme="minorHAnsi" w:eastAsiaTheme="minorEastAsia" w:hAnsiTheme="minorHAnsi" w:cstheme="minorBidi"/>
            <w:noProof/>
            <w:sz w:val="22"/>
            <w:szCs w:val="22"/>
          </w:rPr>
          <w:tab/>
        </w:r>
        <w:r w:rsidRPr="00DC556C" w:rsidDel="00DC556C">
          <w:rPr>
            <w:rPrChange w:id="446" w:author="Biggerstaff, Craig (JSC-CD42)[SGT, INC]" w:date="2020-05-01T10:49:00Z">
              <w:rPr>
                <w:rStyle w:val="Lienhypertexte"/>
                <w:caps w:val="0"/>
                <w:noProof/>
              </w:rPr>
            </w:rPrChange>
          </w:rPr>
          <w:delText>Cross-strapping via unique virtual channels</w:delText>
        </w:r>
        <w:r w:rsidDel="00DC556C">
          <w:rPr>
            <w:noProof/>
            <w:webHidden/>
          </w:rPr>
          <w:tab/>
        </w:r>
        <w:r w:rsidR="00FC0EAA" w:rsidDel="00DC556C">
          <w:rPr>
            <w:noProof/>
            <w:webHidden/>
          </w:rPr>
          <w:delText>4-30</w:delText>
        </w:r>
      </w:del>
    </w:p>
    <w:p w14:paraId="2D8988C4" w14:textId="432E9E55" w:rsidR="0054078A" w:rsidDel="00DC556C" w:rsidRDefault="0054078A">
      <w:pPr>
        <w:pStyle w:val="TM2"/>
        <w:rPr>
          <w:del w:id="447" w:author="Biggerstaff, Craig (JSC-CD42)[SGT, INC]" w:date="2020-05-01T10:49:00Z"/>
          <w:rFonts w:asciiTheme="minorHAnsi" w:eastAsiaTheme="minorEastAsia" w:hAnsiTheme="minorHAnsi" w:cstheme="minorBidi"/>
          <w:caps w:val="0"/>
          <w:noProof/>
          <w:sz w:val="22"/>
          <w:szCs w:val="22"/>
        </w:rPr>
      </w:pPr>
      <w:del w:id="448" w:author="Biggerstaff, Craig (JSC-CD42)[SGT, INC]" w:date="2020-05-01T10:49:00Z">
        <w:r w:rsidRPr="00DC556C" w:rsidDel="00DC556C">
          <w:rPr>
            <w:rPrChange w:id="449" w:author="Biggerstaff, Craig (JSC-CD42)[SGT, INC]" w:date="2020-05-01T10:49:00Z">
              <w:rPr>
                <w:rStyle w:val="Lienhypertexte"/>
                <w:caps w:val="0"/>
                <w:noProof/>
              </w:rPr>
            </w:rPrChange>
          </w:rPr>
          <w:delText>4.3</w:delText>
        </w:r>
        <w:r w:rsidDel="00DC556C">
          <w:rPr>
            <w:rFonts w:asciiTheme="minorHAnsi" w:eastAsiaTheme="minorEastAsia" w:hAnsiTheme="minorHAnsi" w:cstheme="minorBidi"/>
            <w:caps w:val="0"/>
            <w:noProof/>
            <w:sz w:val="22"/>
            <w:szCs w:val="22"/>
          </w:rPr>
          <w:tab/>
        </w:r>
        <w:r w:rsidRPr="00DC556C" w:rsidDel="00DC556C">
          <w:rPr>
            <w:rPrChange w:id="450" w:author="Biggerstaff, Craig (JSC-CD42)[SGT, INC]" w:date="2020-05-01T10:49:00Z">
              <w:rPr>
                <w:rStyle w:val="Lienhypertexte"/>
                <w:caps w:val="0"/>
                <w:noProof/>
              </w:rPr>
            </w:rPrChange>
          </w:rPr>
          <w:delText>Failure handling</w:delText>
        </w:r>
        <w:r w:rsidDel="00DC556C">
          <w:rPr>
            <w:noProof/>
            <w:webHidden/>
          </w:rPr>
          <w:tab/>
        </w:r>
        <w:r w:rsidR="00FC0EAA" w:rsidDel="00DC556C">
          <w:rPr>
            <w:noProof/>
            <w:webHidden/>
          </w:rPr>
          <w:delText>4-32</w:delText>
        </w:r>
      </w:del>
    </w:p>
    <w:p w14:paraId="105099DA" w14:textId="1413462C" w:rsidR="0054078A" w:rsidDel="00DC556C" w:rsidRDefault="0054078A" w:rsidP="00FC0EAA">
      <w:pPr>
        <w:pStyle w:val="TM3"/>
        <w:rPr>
          <w:del w:id="451" w:author="Biggerstaff, Craig (JSC-CD42)[SGT, INC]" w:date="2020-05-01T10:49:00Z"/>
          <w:rFonts w:asciiTheme="minorHAnsi" w:eastAsiaTheme="minorEastAsia" w:hAnsiTheme="minorHAnsi" w:cstheme="minorBidi"/>
          <w:noProof/>
          <w:sz w:val="22"/>
          <w:szCs w:val="22"/>
        </w:rPr>
      </w:pPr>
      <w:del w:id="452" w:author="Biggerstaff, Craig (JSC-CD42)[SGT, INC]" w:date="2020-05-01T10:49:00Z">
        <w:r w:rsidRPr="00DC556C" w:rsidDel="00DC556C">
          <w:rPr>
            <w:rPrChange w:id="453" w:author="Biggerstaff, Craig (JSC-CD42)[SGT, INC]" w:date="2020-05-01T10:49:00Z">
              <w:rPr>
                <w:rStyle w:val="Lienhypertexte"/>
                <w:caps w:val="0"/>
                <w:noProof/>
              </w:rPr>
            </w:rPrChange>
          </w:rPr>
          <w:delText>4.3.1</w:delText>
        </w:r>
        <w:r w:rsidDel="00DC556C">
          <w:rPr>
            <w:rFonts w:asciiTheme="minorHAnsi" w:eastAsiaTheme="minorEastAsia" w:hAnsiTheme="minorHAnsi" w:cstheme="minorBidi"/>
            <w:noProof/>
            <w:sz w:val="22"/>
            <w:szCs w:val="22"/>
          </w:rPr>
          <w:tab/>
        </w:r>
        <w:r w:rsidRPr="00DC556C" w:rsidDel="00DC556C">
          <w:rPr>
            <w:rPrChange w:id="454" w:author="Biggerstaff, Craig (JSC-CD42)[SGT, INC]" w:date="2020-05-01T10:49:00Z">
              <w:rPr>
                <w:rStyle w:val="Lienhypertexte"/>
                <w:caps w:val="0"/>
                <w:noProof/>
              </w:rPr>
            </w:rPrChange>
          </w:rPr>
          <w:delText>EP PDU on-board path/processing (in-band vs out of band signaling, …)</w:delText>
        </w:r>
        <w:r w:rsidDel="00DC556C">
          <w:rPr>
            <w:noProof/>
            <w:webHidden/>
          </w:rPr>
          <w:tab/>
        </w:r>
        <w:r w:rsidR="00FC0EAA" w:rsidDel="00DC556C">
          <w:rPr>
            <w:noProof/>
            <w:webHidden/>
          </w:rPr>
          <w:delText>4-33</w:delText>
        </w:r>
      </w:del>
    </w:p>
    <w:p w14:paraId="7F2B0114" w14:textId="1400A1FA" w:rsidR="0054078A" w:rsidDel="00DC556C" w:rsidRDefault="0054078A">
      <w:pPr>
        <w:pStyle w:val="TM2"/>
        <w:rPr>
          <w:del w:id="455" w:author="Biggerstaff, Craig (JSC-CD42)[SGT, INC]" w:date="2020-05-01T10:49:00Z"/>
          <w:rFonts w:asciiTheme="minorHAnsi" w:eastAsiaTheme="minorEastAsia" w:hAnsiTheme="minorHAnsi" w:cstheme="minorBidi"/>
          <w:caps w:val="0"/>
          <w:noProof/>
          <w:sz w:val="22"/>
          <w:szCs w:val="22"/>
        </w:rPr>
      </w:pPr>
      <w:del w:id="456" w:author="Biggerstaff, Craig (JSC-CD42)[SGT, INC]" w:date="2020-05-01T10:49:00Z">
        <w:r w:rsidRPr="00DC556C" w:rsidDel="00DC556C">
          <w:rPr>
            <w:rPrChange w:id="457" w:author="Biggerstaff, Craig (JSC-CD42)[SGT, INC]" w:date="2020-05-01T10:49:00Z">
              <w:rPr>
                <w:rStyle w:val="Lienhypertexte"/>
                <w:caps w:val="0"/>
                <w:noProof/>
              </w:rPr>
            </w:rPrChange>
          </w:rPr>
          <w:delText>4.4</w:delText>
        </w:r>
        <w:r w:rsidDel="00DC556C">
          <w:rPr>
            <w:rFonts w:asciiTheme="minorHAnsi" w:eastAsiaTheme="minorEastAsia" w:hAnsiTheme="minorHAnsi" w:cstheme="minorBidi"/>
            <w:caps w:val="0"/>
            <w:noProof/>
            <w:sz w:val="22"/>
            <w:szCs w:val="22"/>
          </w:rPr>
          <w:tab/>
        </w:r>
        <w:r w:rsidRPr="00DC556C" w:rsidDel="00DC556C">
          <w:rPr>
            <w:rPrChange w:id="458" w:author="Biggerstaff, Craig (JSC-CD42)[SGT, INC]" w:date="2020-05-01T10:49:00Z">
              <w:rPr>
                <w:rStyle w:val="Lienhypertexte"/>
                <w:caps w:val="0"/>
                <w:noProof/>
              </w:rPr>
            </w:rPrChange>
          </w:rPr>
          <w:delText>Mission Scenarios</w:delText>
        </w:r>
        <w:r w:rsidDel="00DC556C">
          <w:rPr>
            <w:noProof/>
            <w:webHidden/>
          </w:rPr>
          <w:tab/>
        </w:r>
        <w:r w:rsidR="00FC0EAA" w:rsidDel="00DC556C">
          <w:rPr>
            <w:noProof/>
            <w:webHidden/>
          </w:rPr>
          <w:delText>4-33</w:delText>
        </w:r>
      </w:del>
    </w:p>
    <w:p w14:paraId="2FD56802" w14:textId="594CE011" w:rsidR="0054078A" w:rsidDel="00DC556C" w:rsidRDefault="0054078A" w:rsidP="00FC0EAA">
      <w:pPr>
        <w:pStyle w:val="TM3"/>
        <w:rPr>
          <w:del w:id="459" w:author="Biggerstaff, Craig (JSC-CD42)[SGT, INC]" w:date="2020-05-01T10:49:00Z"/>
          <w:rFonts w:asciiTheme="minorHAnsi" w:eastAsiaTheme="minorEastAsia" w:hAnsiTheme="minorHAnsi" w:cstheme="minorBidi"/>
          <w:noProof/>
          <w:sz w:val="22"/>
          <w:szCs w:val="22"/>
        </w:rPr>
      </w:pPr>
      <w:del w:id="460" w:author="Biggerstaff, Craig (JSC-CD42)[SGT, INC]" w:date="2020-05-01T10:49:00Z">
        <w:r w:rsidRPr="00DC556C" w:rsidDel="00DC556C">
          <w:rPr>
            <w:rPrChange w:id="461" w:author="Biggerstaff, Craig (JSC-CD42)[SGT, INC]" w:date="2020-05-01T10:49:00Z">
              <w:rPr>
                <w:rStyle w:val="Lienhypertexte"/>
                <w:caps w:val="0"/>
                <w:noProof/>
              </w:rPr>
            </w:rPrChange>
          </w:rPr>
          <w:delText>4.4.1</w:delText>
        </w:r>
        <w:r w:rsidDel="00DC556C">
          <w:rPr>
            <w:rFonts w:asciiTheme="minorHAnsi" w:eastAsiaTheme="minorEastAsia" w:hAnsiTheme="minorHAnsi" w:cstheme="minorBidi"/>
            <w:noProof/>
            <w:sz w:val="22"/>
            <w:szCs w:val="22"/>
          </w:rPr>
          <w:tab/>
        </w:r>
        <w:r w:rsidRPr="00DC556C" w:rsidDel="00DC556C">
          <w:rPr>
            <w:rPrChange w:id="462" w:author="Biggerstaff, Craig (JSC-CD42)[SGT, INC]" w:date="2020-05-01T10:49:00Z">
              <w:rPr>
                <w:rStyle w:val="Lienhypertexte"/>
                <w:caps w:val="0"/>
                <w:noProof/>
              </w:rPr>
            </w:rPrChange>
          </w:rPr>
          <w:delText>“Classical” ground-space Scenario</w:delText>
        </w:r>
        <w:r w:rsidDel="00DC556C">
          <w:rPr>
            <w:noProof/>
            <w:webHidden/>
          </w:rPr>
          <w:tab/>
        </w:r>
        <w:r w:rsidR="00FC0EAA" w:rsidDel="00DC556C">
          <w:rPr>
            <w:noProof/>
            <w:webHidden/>
          </w:rPr>
          <w:delText>4-33</w:delText>
        </w:r>
      </w:del>
    </w:p>
    <w:p w14:paraId="2903E56D" w14:textId="606F0DE2" w:rsidR="0054078A" w:rsidDel="00DC556C" w:rsidRDefault="0054078A" w:rsidP="00FC0EAA">
      <w:pPr>
        <w:pStyle w:val="TM3"/>
        <w:rPr>
          <w:del w:id="463" w:author="Biggerstaff, Craig (JSC-CD42)[SGT, INC]" w:date="2020-05-01T10:49:00Z"/>
          <w:rFonts w:asciiTheme="minorHAnsi" w:eastAsiaTheme="minorEastAsia" w:hAnsiTheme="minorHAnsi" w:cstheme="minorBidi"/>
          <w:noProof/>
          <w:sz w:val="22"/>
          <w:szCs w:val="22"/>
        </w:rPr>
      </w:pPr>
      <w:del w:id="464" w:author="Biggerstaff, Craig (JSC-CD42)[SGT, INC]" w:date="2020-05-01T10:49:00Z">
        <w:r w:rsidRPr="00DC556C" w:rsidDel="00DC556C">
          <w:rPr>
            <w:rPrChange w:id="465" w:author="Biggerstaff, Craig (JSC-CD42)[SGT, INC]" w:date="2020-05-01T10:49:00Z">
              <w:rPr>
                <w:rStyle w:val="Lienhypertexte"/>
                <w:caps w:val="0"/>
                <w:noProof/>
              </w:rPr>
            </w:rPrChange>
          </w:rPr>
          <w:delText>4.4.2</w:delText>
        </w:r>
        <w:r w:rsidDel="00DC556C">
          <w:rPr>
            <w:rFonts w:asciiTheme="minorHAnsi" w:eastAsiaTheme="minorEastAsia" w:hAnsiTheme="minorHAnsi" w:cstheme="minorBidi"/>
            <w:noProof/>
            <w:sz w:val="22"/>
            <w:szCs w:val="22"/>
          </w:rPr>
          <w:tab/>
        </w:r>
        <w:r w:rsidRPr="00DC556C" w:rsidDel="00DC556C">
          <w:rPr>
            <w:rPrChange w:id="466" w:author="Biggerstaff, Craig (JSC-CD42)[SGT, INC]" w:date="2020-05-01T10:49:00Z">
              <w:rPr>
                <w:rStyle w:val="Lienhypertexte"/>
                <w:caps w:val="0"/>
                <w:noProof/>
              </w:rPr>
            </w:rPrChange>
          </w:rPr>
          <w:delText>Single Spacecraft, multiple links to ground</w:delText>
        </w:r>
        <w:r w:rsidDel="00DC556C">
          <w:rPr>
            <w:noProof/>
            <w:webHidden/>
          </w:rPr>
          <w:tab/>
        </w:r>
        <w:r w:rsidR="00FC0EAA" w:rsidDel="00DC556C">
          <w:rPr>
            <w:noProof/>
            <w:webHidden/>
          </w:rPr>
          <w:delText>4-33</w:delText>
        </w:r>
      </w:del>
    </w:p>
    <w:p w14:paraId="15855221" w14:textId="2124510F" w:rsidR="0054078A" w:rsidDel="00DC556C" w:rsidRDefault="0054078A" w:rsidP="00FC0EAA">
      <w:pPr>
        <w:pStyle w:val="TM3"/>
        <w:rPr>
          <w:del w:id="467" w:author="Biggerstaff, Craig (JSC-CD42)[SGT, INC]" w:date="2020-05-01T10:49:00Z"/>
          <w:rFonts w:asciiTheme="minorHAnsi" w:eastAsiaTheme="minorEastAsia" w:hAnsiTheme="minorHAnsi" w:cstheme="minorBidi"/>
          <w:noProof/>
          <w:sz w:val="22"/>
          <w:szCs w:val="22"/>
        </w:rPr>
      </w:pPr>
      <w:del w:id="468" w:author="Biggerstaff, Craig (JSC-CD42)[SGT, INC]" w:date="2020-05-01T10:49:00Z">
        <w:r w:rsidRPr="00DC556C" w:rsidDel="00DC556C">
          <w:rPr>
            <w:rPrChange w:id="469" w:author="Biggerstaff, Craig (JSC-CD42)[SGT, INC]" w:date="2020-05-01T10:49:00Z">
              <w:rPr>
                <w:rStyle w:val="Lienhypertexte"/>
                <w:caps w:val="0"/>
                <w:noProof/>
              </w:rPr>
            </w:rPrChange>
          </w:rPr>
          <w:delText>4.4.3</w:delText>
        </w:r>
        <w:r w:rsidDel="00DC556C">
          <w:rPr>
            <w:rFonts w:asciiTheme="minorHAnsi" w:eastAsiaTheme="minorEastAsia" w:hAnsiTheme="minorHAnsi" w:cstheme="minorBidi"/>
            <w:noProof/>
            <w:sz w:val="22"/>
            <w:szCs w:val="22"/>
          </w:rPr>
          <w:tab/>
        </w:r>
        <w:r w:rsidRPr="00DC556C" w:rsidDel="00DC556C">
          <w:rPr>
            <w:rPrChange w:id="470" w:author="Biggerstaff, Craig (JSC-CD42)[SGT, INC]" w:date="2020-05-01T10:49:00Z">
              <w:rPr>
                <w:rStyle w:val="Lienhypertexte"/>
                <w:caps w:val="0"/>
                <w:noProof/>
              </w:rPr>
            </w:rPrChange>
          </w:rPr>
          <w:delText>Inter-satellite link Scenario</w:delText>
        </w:r>
        <w:r w:rsidDel="00DC556C">
          <w:rPr>
            <w:noProof/>
            <w:webHidden/>
          </w:rPr>
          <w:tab/>
        </w:r>
        <w:r w:rsidR="00FC0EAA" w:rsidDel="00DC556C">
          <w:rPr>
            <w:noProof/>
            <w:webHidden/>
          </w:rPr>
          <w:delText>4-33</w:delText>
        </w:r>
      </w:del>
    </w:p>
    <w:p w14:paraId="36AC7310" w14:textId="44E84D8E" w:rsidR="0054078A" w:rsidDel="00DC556C" w:rsidRDefault="0054078A" w:rsidP="00FC0EAA">
      <w:pPr>
        <w:pStyle w:val="TM3"/>
        <w:rPr>
          <w:del w:id="471" w:author="Biggerstaff, Craig (JSC-CD42)[SGT, INC]" w:date="2020-05-01T10:49:00Z"/>
          <w:rFonts w:asciiTheme="minorHAnsi" w:eastAsiaTheme="minorEastAsia" w:hAnsiTheme="minorHAnsi" w:cstheme="minorBidi"/>
          <w:noProof/>
          <w:sz w:val="22"/>
          <w:szCs w:val="22"/>
        </w:rPr>
      </w:pPr>
      <w:del w:id="472" w:author="Biggerstaff, Craig (JSC-CD42)[SGT, INC]" w:date="2020-05-01T10:49:00Z">
        <w:r w:rsidRPr="00DC556C" w:rsidDel="00DC556C">
          <w:rPr>
            <w:rPrChange w:id="473" w:author="Biggerstaff, Craig (JSC-CD42)[SGT, INC]" w:date="2020-05-01T10:49:00Z">
              <w:rPr>
                <w:rStyle w:val="Lienhypertexte"/>
                <w:caps w:val="0"/>
                <w:noProof/>
              </w:rPr>
            </w:rPrChange>
          </w:rPr>
          <w:delText>4.4.4</w:delText>
        </w:r>
        <w:r w:rsidDel="00DC556C">
          <w:rPr>
            <w:rFonts w:asciiTheme="minorHAnsi" w:eastAsiaTheme="minorEastAsia" w:hAnsiTheme="minorHAnsi" w:cstheme="minorBidi"/>
            <w:noProof/>
            <w:sz w:val="22"/>
            <w:szCs w:val="22"/>
          </w:rPr>
          <w:tab/>
        </w:r>
        <w:r w:rsidRPr="00DC556C" w:rsidDel="00DC556C">
          <w:rPr>
            <w:rPrChange w:id="474" w:author="Biggerstaff, Craig (JSC-CD42)[SGT, INC]" w:date="2020-05-01T10:49:00Z">
              <w:rPr>
                <w:rStyle w:val="Lienhypertexte"/>
                <w:caps w:val="0"/>
                <w:noProof/>
              </w:rPr>
            </w:rPrChange>
          </w:rPr>
          <w:delText>Constellations of multiple spacecraft</w:delText>
        </w:r>
        <w:r w:rsidDel="00DC556C">
          <w:rPr>
            <w:noProof/>
            <w:webHidden/>
          </w:rPr>
          <w:tab/>
        </w:r>
        <w:r w:rsidR="00FC0EAA" w:rsidDel="00DC556C">
          <w:rPr>
            <w:noProof/>
            <w:webHidden/>
          </w:rPr>
          <w:delText>4-38</w:delText>
        </w:r>
      </w:del>
    </w:p>
    <w:p w14:paraId="10C6F3B3" w14:textId="62B5F71F" w:rsidR="0054078A" w:rsidDel="00DC556C" w:rsidRDefault="0054078A">
      <w:pPr>
        <w:pStyle w:val="TM2"/>
        <w:rPr>
          <w:del w:id="475" w:author="Biggerstaff, Craig (JSC-CD42)[SGT, INC]" w:date="2020-05-01T10:49:00Z"/>
          <w:rFonts w:asciiTheme="minorHAnsi" w:eastAsiaTheme="minorEastAsia" w:hAnsiTheme="minorHAnsi" w:cstheme="minorBidi"/>
          <w:caps w:val="0"/>
          <w:noProof/>
          <w:sz w:val="22"/>
          <w:szCs w:val="22"/>
        </w:rPr>
      </w:pPr>
      <w:del w:id="476" w:author="Biggerstaff, Craig (JSC-CD42)[SGT, INC]" w:date="2020-05-01T10:49:00Z">
        <w:r w:rsidRPr="00DC556C" w:rsidDel="00DC556C">
          <w:rPr>
            <w:rPrChange w:id="477" w:author="Biggerstaff, Craig (JSC-CD42)[SGT, INC]" w:date="2020-05-01T10:49:00Z">
              <w:rPr>
                <w:rStyle w:val="Lienhypertexte"/>
                <w:caps w:val="0"/>
                <w:noProof/>
              </w:rPr>
            </w:rPrChange>
          </w:rPr>
          <w:delText>4.5</w:delText>
        </w:r>
        <w:r w:rsidDel="00DC556C">
          <w:rPr>
            <w:rFonts w:asciiTheme="minorHAnsi" w:eastAsiaTheme="minorEastAsia" w:hAnsiTheme="minorHAnsi" w:cstheme="minorBidi"/>
            <w:caps w:val="0"/>
            <w:noProof/>
            <w:sz w:val="22"/>
            <w:szCs w:val="22"/>
          </w:rPr>
          <w:tab/>
        </w:r>
        <w:r w:rsidRPr="00DC556C" w:rsidDel="00DC556C">
          <w:rPr>
            <w:rPrChange w:id="478" w:author="Biggerstaff, Craig (JSC-CD42)[SGT, INC]" w:date="2020-05-01T10:49:00Z">
              <w:rPr>
                <w:rStyle w:val="Lienhypertexte"/>
                <w:caps w:val="0"/>
                <w:noProof/>
              </w:rPr>
            </w:rPrChange>
          </w:rPr>
          <w:delText>Relationship to other CCSDS STandards</w:delText>
        </w:r>
        <w:r w:rsidDel="00DC556C">
          <w:rPr>
            <w:noProof/>
            <w:webHidden/>
          </w:rPr>
          <w:tab/>
        </w:r>
        <w:r w:rsidR="00FC0EAA" w:rsidDel="00DC556C">
          <w:rPr>
            <w:noProof/>
            <w:webHidden/>
          </w:rPr>
          <w:delText>4-38</w:delText>
        </w:r>
      </w:del>
    </w:p>
    <w:p w14:paraId="3B7FC70F" w14:textId="647731E3" w:rsidR="0054078A" w:rsidDel="00DC556C" w:rsidRDefault="0054078A" w:rsidP="00FC0EAA">
      <w:pPr>
        <w:pStyle w:val="TM3"/>
        <w:rPr>
          <w:del w:id="479" w:author="Biggerstaff, Craig (JSC-CD42)[SGT, INC]" w:date="2020-05-01T10:49:00Z"/>
          <w:rFonts w:asciiTheme="minorHAnsi" w:eastAsiaTheme="minorEastAsia" w:hAnsiTheme="minorHAnsi" w:cstheme="minorBidi"/>
          <w:noProof/>
          <w:sz w:val="22"/>
          <w:szCs w:val="22"/>
        </w:rPr>
      </w:pPr>
      <w:del w:id="480" w:author="Biggerstaff, Craig (JSC-CD42)[SGT, INC]" w:date="2020-05-01T10:49:00Z">
        <w:r w:rsidRPr="00DC556C" w:rsidDel="00DC556C">
          <w:rPr>
            <w:rPrChange w:id="481" w:author="Biggerstaff, Craig (JSC-CD42)[SGT, INC]" w:date="2020-05-01T10:49:00Z">
              <w:rPr>
                <w:rStyle w:val="Lienhypertexte"/>
                <w:caps w:val="0"/>
                <w:noProof/>
              </w:rPr>
            </w:rPrChange>
          </w:rPr>
          <w:delText>4.5.1</w:delText>
        </w:r>
        <w:r w:rsidDel="00DC556C">
          <w:rPr>
            <w:rFonts w:asciiTheme="minorHAnsi" w:eastAsiaTheme="minorEastAsia" w:hAnsiTheme="minorHAnsi" w:cstheme="minorBidi"/>
            <w:noProof/>
            <w:sz w:val="22"/>
            <w:szCs w:val="22"/>
          </w:rPr>
          <w:tab/>
        </w:r>
        <w:r w:rsidRPr="00DC556C" w:rsidDel="00DC556C">
          <w:rPr>
            <w:rPrChange w:id="482" w:author="Biggerstaff, Craig (JSC-CD42)[SGT, INC]" w:date="2020-05-01T10:49:00Z">
              <w:rPr>
                <w:rStyle w:val="Lienhypertexte"/>
                <w:caps w:val="0"/>
                <w:noProof/>
              </w:rPr>
            </w:rPrChange>
          </w:rPr>
          <w:delText>Cryptographic Algorithms (352.0-B)</w:delText>
        </w:r>
        <w:r w:rsidDel="00DC556C">
          <w:rPr>
            <w:noProof/>
            <w:webHidden/>
          </w:rPr>
          <w:tab/>
        </w:r>
        <w:r w:rsidR="00FC0EAA" w:rsidDel="00DC556C">
          <w:rPr>
            <w:noProof/>
            <w:webHidden/>
          </w:rPr>
          <w:delText>4-38</w:delText>
        </w:r>
      </w:del>
    </w:p>
    <w:p w14:paraId="30046AA9" w14:textId="375E9D79" w:rsidR="0054078A" w:rsidDel="00DC556C" w:rsidRDefault="0054078A" w:rsidP="00FC0EAA">
      <w:pPr>
        <w:pStyle w:val="TM3"/>
        <w:rPr>
          <w:del w:id="483" w:author="Biggerstaff, Craig (JSC-CD42)[SGT, INC]" w:date="2020-05-01T10:49:00Z"/>
          <w:rFonts w:asciiTheme="minorHAnsi" w:eastAsiaTheme="minorEastAsia" w:hAnsiTheme="minorHAnsi" w:cstheme="minorBidi"/>
          <w:noProof/>
          <w:sz w:val="22"/>
          <w:szCs w:val="22"/>
        </w:rPr>
      </w:pPr>
      <w:del w:id="484" w:author="Biggerstaff, Craig (JSC-CD42)[SGT, INC]" w:date="2020-05-01T10:49:00Z">
        <w:r w:rsidRPr="00DC556C" w:rsidDel="00DC556C">
          <w:rPr>
            <w:rPrChange w:id="485" w:author="Biggerstaff, Craig (JSC-CD42)[SGT, INC]" w:date="2020-05-01T10:49:00Z">
              <w:rPr>
                <w:rStyle w:val="Lienhypertexte"/>
                <w:caps w:val="0"/>
                <w:noProof/>
              </w:rPr>
            </w:rPrChange>
          </w:rPr>
          <w:delText>4.5.2</w:delText>
        </w:r>
        <w:r w:rsidDel="00DC556C">
          <w:rPr>
            <w:rFonts w:asciiTheme="minorHAnsi" w:eastAsiaTheme="minorEastAsia" w:hAnsiTheme="minorHAnsi" w:cstheme="minorBidi"/>
            <w:noProof/>
            <w:sz w:val="22"/>
            <w:szCs w:val="22"/>
          </w:rPr>
          <w:tab/>
        </w:r>
        <w:r w:rsidRPr="00DC556C" w:rsidDel="00DC556C">
          <w:rPr>
            <w:rPrChange w:id="486" w:author="Biggerstaff, Craig (JSC-CD42)[SGT, INC]" w:date="2020-05-01T10:49:00Z">
              <w:rPr>
                <w:rStyle w:val="Lienhypertexte"/>
                <w:caps w:val="0"/>
                <w:noProof/>
              </w:rPr>
            </w:rPrChange>
          </w:rPr>
          <w:delText>Symmetric Key Management (354.0-M)</w:delText>
        </w:r>
        <w:r w:rsidDel="00DC556C">
          <w:rPr>
            <w:noProof/>
            <w:webHidden/>
          </w:rPr>
          <w:tab/>
        </w:r>
        <w:r w:rsidR="00FC0EAA" w:rsidDel="00DC556C">
          <w:rPr>
            <w:noProof/>
            <w:webHidden/>
          </w:rPr>
          <w:delText>4-39</w:delText>
        </w:r>
      </w:del>
    </w:p>
    <w:p w14:paraId="347C9190" w14:textId="07F0D1B3" w:rsidR="0054078A" w:rsidDel="00DC556C" w:rsidRDefault="0054078A" w:rsidP="00FC0EAA">
      <w:pPr>
        <w:pStyle w:val="TM3"/>
        <w:rPr>
          <w:del w:id="487" w:author="Biggerstaff, Craig (JSC-CD42)[SGT, INC]" w:date="2020-05-01T10:49:00Z"/>
          <w:rFonts w:asciiTheme="minorHAnsi" w:eastAsiaTheme="minorEastAsia" w:hAnsiTheme="minorHAnsi" w:cstheme="minorBidi"/>
          <w:noProof/>
          <w:sz w:val="22"/>
          <w:szCs w:val="22"/>
        </w:rPr>
      </w:pPr>
      <w:del w:id="488" w:author="Biggerstaff, Craig (JSC-CD42)[SGT, INC]" w:date="2020-05-01T10:49:00Z">
        <w:r w:rsidRPr="00DC556C" w:rsidDel="00DC556C">
          <w:rPr>
            <w:rPrChange w:id="489" w:author="Biggerstaff, Craig (JSC-CD42)[SGT, INC]" w:date="2020-05-01T10:49:00Z">
              <w:rPr>
                <w:rStyle w:val="Lienhypertexte"/>
                <w:caps w:val="0"/>
                <w:noProof/>
              </w:rPr>
            </w:rPrChange>
          </w:rPr>
          <w:delText>4.5.3</w:delText>
        </w:r>
        <w:r w:rsidDel="00DC556C">
          <w:rPr>
            <w:rFonts w:asciiTheme="minorHAnsi" w:eastAsiaTheme="minorEastAsia" w:hAnsiTheme="minorHAnsi" w:cstheme="minorBidi"/>
            <w:noProof/>
            <w:sz w:val="22"/>
            <w:szCs w:val="22"/>
          </w:rPr>
          <w:tab/>
        </w:r>
        <w:r w:rsidRPr="00DC556C" w:rsidDel="00DC556C">
          <w:rPr>
            <w:rPrChange w:id="490" w:author="Biggerstaff, Craig (JSC-CD42)[SGT, INC]" w:date="2020-05-01T10:49:00Z">
              <w:rPr>
                <w:rStyle w:val="Lienhypertexte"/>
                <w:caps w:val="0"/>
                <w:noProof/>
              </w:rPr>
            </w:rPrChange>
          </w:rPr>
          <w:delText>???</w:delText>
        </w:r>
        <w:r w:rsidDel="00DC556C">
          <w:rPr>
            <w:noProof/>
            <w:webHidden/>
          </w:rPr>
          <w:tab/>
        </w:r>
        <w:r w:rsidR="00FC0EAA" w:rsidDel="00DC556C">
          <w:rPr>
            <w:noProof/>
            <w:webHidden/>
          </w:rPr>
          <w:delText>4-40</w:delText>
        </w:r>
      </w:del>
    </w:p>
    <w:p w14:paraId="29E915AF" w14:textId="23273EB4" w:rsidR="0054078A" w:rsidDel="00DC556C" w:rsidRDefault="0054078A">
      <w:pPr>
        <w:pStyle w:val="TM2"/>
        <w:rPr>
          <w:del w:id="491" w:author="Biggerstaff, Craig (JSC-CD42)[SGT, INC]" w:date="2020-05-01T10:49:00Z"/>
          <w:rFonts w:asciiTheme="minorHAnsi" w:eastAsiaTheme="minorEastAsia" w:hAnsiTheme="minorHAnsi" w:cstheme="minorBidi"/>
          <w:caps w:val="0"/>
          <w:noProof/>
          <w:sz w:val="22"/>
          <w:szCs w:val="22"/>
        </w:rPr>
      </w:pPr>
      <w:del w:id="492" w:author="Biggerstaff, Craig (JSC-CD42)[SGT, INC]" w:date="2020-05-01T10:49:00Z">
        <w:r w:rsidRPr="00DC556C" w:rsidDel="00DC556C">
          <w:rPr>
            <w:rPrChange w:id="493" w:author="Biggerstaff, Craig (JSC-CD42)[SGT, INC]" w:date="2020-05-01T10:49:00Z">
              <w:rPr>
                <w:rStyle w:val="Lienhypertexte"/>
                <w:caps w:val="0"/>
                <w:noProof/>
              </w:rPr>
            </w:rPrChange>
          </w:rPr>
          <w:delText>4.6</w:delText>
        </w:r>
        <w:r w:rsidDel="00DC556C">
          <w:rPr>
            <w:rFonts w:asciiTheme="minorHAnsi" w:eastAsiaTheme="minorEastAsia" w:hAnsiTheme="minorHAnsi" w:cstheme="minorBidi"/>
            <w:caps w:val="0"/>
            <w:noProof/>
            <w:sz w:val="22"/>
            <w:szCs w:val="22"/>
          </w:rPr>
          <w:tab/>
        </w:r>
        <w:r w:rsidRPr="00DC556C" w:rsidDel="00DC556C">
          <w:rPr>
            <w:rPrChange w:id="494" w:author="Biggerstaff, Craig (JSC-CD42)[SGT, INC]" w:date="2020-05-01T10:49:00Z">
              <w:rPr>
                <w:rStyle w:val="Lienhypertexte"/>
                <w:caps w:val="0"/>
                <w:noProof/>
              </w:rPr>
            </w:rPrChange>
          </w:rPr>
          <w:delText>BASELINE MODES</w:delText>
        </w:r>
        <w:r w:rsidDel="00DC556C">
          <w:rPr>
            <w:noProof/>
            <w:webHidden/>
          </w:rPr>
          <w:tab/>
        </w:r>
        <w:r w:rsidR="00FC0EAA" w:rsidDel="00DC556C">
          <w:rPr>
            <w:noProof/>
            <w:webHidden/>
          </w:rPr>
          <w:delText>A-1</w:delText>
        </w:r>
      </w:del>
    </w:p>
    <w:p w14:paraId="6DF1A247" w14:textId="6C0EFA02" w:rsidR="0054078A" w:rsidDel="00DC556C" w:rsidRDefault="0054078A" w:rsidP="00FC0EAA">
      <w:pPr>
        <w:pStyle w:val="TM3"/>
        <w:rPr>
          <w:del w:id="495" w:author="Biggerstaff, Craig (JSC-CD42)[SGT, INC]" w:date="2020-05-01T10:49:00Z"/>
          <w:rFonts w:asciiTheme="minorHAnsi" w:eastAsiaTheme="minorEastAsia" w:hAnsiTheme="minorHAnsi" w:cstheme="minorBidi"/>
          <w:noProof/>
          <w:sz w:val="22"/>
          <w:szCs w:val="22"/>
        </w:rPr>
      </w:pPr>
      <w:del w:id="496" w:author="Biggerstaff, Craig (JSC-CD42)[SGT, INC]" w:date="2020-05-01T10:49:00Z">
        <w:r w:rsidRPr="00DC556C" w:rsidDel="00DC556C">
          <w:rPr>
            <w:rPrChange w:id="497" w:author="Biggerstaff, Craig (JSC-CD42)[SGT, INC]" w:date="2020-05-01T10:49:00Z">
              <w:rPr>
                <w:rStyle w:val="Lienhypertexte"/>
                <w:caps w:val="0"/>
                <w:noProof/>
              </w:rPr>
            </w:rPrChange>
          </w:rPr>
          <w:delText>4.6.1</w:delText>
        </w:r>
        <w:r w:rsidDel="00DC556C">
          <w:rPr>
            <w:rFonts w:asciiTheme="minorHAnsi" w:eastAsiaTheme="minorEastAsia" w:hAnsiTheme="minorHAnsi" w:cstheme="minorBidi"/>
            <w:noProof/>
            <w:sz w:val="22"/>
            <w:szCs w:val="22"/>
          </w:rPr>
          <w:tab/>
        </w:r>
        <w:r w:rsidRPr="00DC556C" w:rsidDel="00DC556C">
          <w:rPr>
            <w:rPrChange w:id="498" w:author="Biggerstaff, Craig (JSC-CD42)[SGT, INC]" w:date="2020-05-01T10:49:00Z">
              <w:rPr>
                <w:rStyle w:val="Lienhypertexte"/>
                <w:caps w:val="0"/>
                <w:noProof/>
              </w:rPr>
            </w:rPrChange>
          </w:rPr>
          <w:delText>Directives Included</w:delText>
        </w:r>
        <w:r w:rsidDel="00DC556C">
          <w:rPr>
            <w:noProof/>
            <w:webHidden/>
          </w:rPr>
          <w:tab/>
        </w:r>
        <w:r w:rsidR="00FC0EAA" w:rsidDel="00DC556C">
          <w:rPr>
            <w:noProof/>
            <w:webHidden/>
          </w:rPr>
          <w:delText>A-1</w:delText>
        </w:r>
      </w:del>
    </w:p>
    <w:p w14:paraId="69EB7779" w14:textId="77D9CF2E" w:rsidR="0054078A" w:rsidDel="00DC556C" w:rsidRDefault="0054078A" w:rsidP="00FC0EAA">
      <w:pPr>
        <w:pStyle w:val="TM3"/>
        <w:rPr>
          <w:del w:id="499" w:author="Biggerstaff, Craig (JSC-CD42)[SGT, INC]" w:date="2020-05-01T10:49:00Z"/>
          <w:rFonts w:asciiTheme="minorHAnsi" w:eastAsiaTheme="minorEastAsia" w:hAnsiTheme="minorHAnsi" w:cstheme="minorBidi"/>
          <w:noProof/>
          <w:sz w:val="22"/>
          <w:szCs w:val="22"/>
        </w:rPr>
      </w:pPr>
      <w:del w:id="500" w:author="Biggerstaff, Craig (JSC-CD42)[SGT, INC]" w:date="2020-05-01T10:49:00Z">
        <w:r w:rsidRPr="00DC556C" w:rsidDel="00DC556C">
          <w:rPr>
            <w:rPrChange w:id="501" w:author="Biggerstaff, Craig (JSC-CD42)[SGT, INC]" w:date="2020-05-01T10:49:00Z">
              <w:rPr>
                <w:rStyle w:val="Lienhypertexte"/>
                <w:caps w:val="0"/>
                <w:noProof/>
              </w:rPr>
            </w:rPrChange>
          </w:rPr>
          <w:delText>4.6.2</w:delText>
        </w:r>
        <w:r w:rsidDel="00DC556C">
          <w:rPr>
            <w:rFonts w:asciiTheme="minorHAnsi" w:eastAsiaTheme="minorEastAsia" w:hAnsiTheme="minorHAnsi" w:cstheme="minorBidi"/>
            <w:noProof/>
            <w:sz w:val="22"/>
            <w:szCs w:val="22"/>
          </w:rPr>
          <w:tab/>
        </w:r>
        <w:r w:rsidRPr="00DC556C" w:rsidDel="00DC556C">
          <w:rPr>
            <w:rPrChange w:id="502" w:author="Biggerstaff, Craig (JSC-CD42)[SGT, INC]" w:date="2020-05-01T10:49:00Z">
              <w:rPr>
                <w:rStyle w:val="Lienhypertexte"/>
                <w:caps w:val="0"/>
                <w:noProof/>
              </w:rPr>
            </w:rPrChange>
          </w:rPr>
          <w:delText>Directives Excluded</w:delText>
        </w:r>
        <w:r w:rsidDel="00DC556C">
          <w:rPr>
            <w:noProof/>
            <w:webHidden/>
          </w:rPr>
          <w:tab/>
        </w:r>
        <w:r w:rsidR="00FC0EAA" w:rsidDel="00DC556C">
          <w:rPr>
            <w:noProof/>
            <w:webHidden/>
          </w:rPr>
          <w:delText>A-1</w:delText>
        </w:r>
      </w:del>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503" w:name="_Toc39222610"/>
      <w:r>
        <w:lastRenderedPageBreak/>
        <w:t>Introduction</w:t>
      </w:r>
      <w:bookmarkEnd w:id="503"/>
    </w:p>
    <w:p w14:paraId="4DAA6728" w14:textId="77777777" w:rsidR="00C21A38" w:rsidRDefault="00077494" w:rsidP="00C21A38">
      <w:pPr>
        <w:pStyle w:val="Titre2"/>
        <w:spacing w:before="480"/>
      </w:pPr>
      <w:bookmarkStart w:id="504" w:name="_Toc39222611"/>
      <w:bookmarkStart w:id="505" w:name="_Ref138744327"/>
      <w:bookmarkStart w:id="506" w:name="_Toc138744508"/>
      <w:r>
        <w:t>purpose</w:t>
      </w:r>
      <w:bookmarkEnd w:id="504"/>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59862953"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xml:space="preserve">] is a security protocol that implements user-selected Security Services to the data transported by the Space Data Link (SDL) protocol in space-to-ground </w:t>
      </w:r>
      <w:r w:rsidR="00DF517D">
        <w:t xml:space="preserve">and ground-to-spac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507" w:name="_Toc370459515"/>
      <w:bookmarkStart w:id="508" w:name="_Toc383421248"/>
      <w:bookmarkStart w:id="509" w:name="_Toc447288268"/>
      <w:bookmarkStart w:id="510" w:name="_Toc447504333"/>
      <w:bookmarkStart w:id="511" w:name="_Toc454221799"/>
      <w:bookmarkStart w:id="512" w:name="_Toc370459516"/>
      <w:bookmarkStart w:id="513" w:name="_Toc383421249"/>
      <w:bookmarkStart w:id="514" w:name="_Toc447288269"/>
      <w:bookmarkStart w:id="515" w:name="_Toc447504334"/>
      <w:bookmarkStart w:id="516" w:name="_Toc454221800"/>
      <w:bookmarkStart w:id="517" w:name="_Toc39222612"/>
      <w:bookmarkEnd w:id="507"/>
      <w:bookmarkEnd w:id="508"/>
      <w:bookmarkEnd w:id="509"/>
      <w:bookmarkEnd w:id="510"/>
      <w:bookmarkEnd w:id="511"/>
      <w:bookmarkEnd w:id="512"/>
      <w:bookmarkEnd w:id="513"/>
      <w:bookmarkEnd w:id="514"/>
      <w:bookmarkEnd w:id="515"/>
      <w:bookmarkEnd w:id="516"/>
      <w:r>
        <w:t>scope</w:t>
      </w:r>
      <w:bookmarkEnd w:id="517"/>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ins w:id="518" w:author="Moury Gilles" w:date="2020-05-05T15:14:00Z">
        <w:r w:rsidR="00E134F1">
          <w:t>s</w:t>
        </w:r>
      </w:ins>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519" w:name="_Toc39222613"/>
      <w:r>
        <w:lastRenderedPageBreak/>
        <w:t>organization of this report</w:t>
      </w:r>
      <w:bookmarkEnd w:id="519"/>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w:t>
      </w:r>
      <w:proofErr w:type="gramStart"/>
      <w:r w:rsidR="006812E7">
        <w:t>particular</w:t>
      </w:r>
      <w:proofErr w:type="gramEnd"/>
      <w:r w:rsidR="006812E7">
        <w:t xml:space="preserve">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4C97CB73" w:rsidR="0083207F" w:rsidRDefault="0078147A" w:rsidP="0078147A">
      <w:r>
        <w:t>S</w:t>
      </w:r>
      <w:r w:rsidR="0083207F">
        <w:t xml:space="preserve">ection 4 </w:t>
      </w:r>
      <w:ins w:id="520" w:author="Biggerstaff, Craig (JSC-CD42)[SGT, INC]" w:date="2019-12-27T13:29:00Z">
        <w:r w:rsidR="00BA4D02">
          <w:t xml:space="preserve">provides a discussion of key design concepts of the protocol, including </w:t>
        </w:r>
      </w:ins>
      <w:ins w:id="521" w:author="Biggerstaff, Craig (JSC-CD42)[SGT, INC]" w:date="2019-12-27T13:32:00Z">
        <w:r w:rsidR="00BA4D02">
          <w:t xml:space="preserve">handling of </w:t>
        </w:r>
      </w:ins>
      <w:ins w:id="522" w:author="Biggerstaff, Craig (JSC-CD42)[SGT, INC]" w:date="2019-12-27T13:55:00Z">
        <w:r w:rsidR="00F24879">
          <w:t xml:space="preserve">EP signaling </w:t>
        </w:r>
      </w:ins>
      <w:ins w:id="523" w:author="Biggerstaff, Craig (JSC-CD42)[SGT, INC]" w:date="2019-12-27T13:32:00Z">
        <w:r w:rsidR="00BA4D02">
          <w:t>errors and execution failures, implementation of</w:t>
        </w:r>
      </w:ins>
      <w:ins w:id="524" w:author="Biggerstaff, Craig (JSC-CD42)[SGT, INC]" w:date="2019-12-27T13:29:00Z">
        <w:r w:rsidR="00BA4D02">
          <w:t xml:space="preserve"> redundancy, and </w:t>
        </w:r>
      </w:ins>
      <w:ins w:id="525" w:author="Biggerstaff, Craig (JSC-CD42)[SGT, INC]" w:date="2019-12-27T13:31:00Z">
        <w:r w:rsidR="00BA4D02">
          <w:t xml:space="preserve">off-nominal </w:t>
        </w:r>
      </w:ins>
      <w:ins w:id="526" w:author="Biggerstaff, Craig (JSC-CD42)[SGT, INC]" w:date="2019-12-27T13:32:00Z">
        <w:r w:rsidR="00BA4D02">
          <w:t>operations</w:t>
        </w:r>
      </w:ins>
      <w:ins w:id="527" w:author="Biggerstaff, Craig (JSC-CD42)[SGT, INC]" w:date="2019-12-27T13:29:00Z">
        <w:r w:rsidR="00BA4D02">
          <w:t xml:space="preserve">.  </w:t>
        </w:r>
      </w:ins>
      <w:ins w:id="528" w:author="Biggerstaff, Craig (JSC-CD42)[SGT, INC]" w:date="2019-12-27T13:30:00Z">
        <w:r w:rsidR="00BA4D02">
          <w:t>It also discusses the use of SDLS within several example mission scenarios</w:t>
        </w:r>
      </w:ins>
      <w:del w:id="529" w:author="Biggerstaff, Craig (JSC-CD42)[SGT, INC]" w:date="2019-12-27T13:29:00Z">
        <w:r w:rsidR="003B3370" w:rsidDel="00BA4D02">
          <w:delText>presents the operation of the protocol in detail</w:delText>
        </w:r>
      </w:del>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530" w:name="_Toc39222614"/>
      <w:r w:rsidRPr="00F3630B">
        <w:t>conventions and definitions</w:t>
      </w:r>
      <w:bookmarkEnd w:id="530"/>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531" w:name="_Toc468800818"/>
      <w:bookmarkStart w:id="532" w:name="_Toc468806952"/>
      <w:bookmarkStart w:id="533" w:name="_Toc468800819"/>
      <w:bookmarkStart w:id="534" w:name="_Toc468806953"/>
      <w:bookmarkStart w:id="535" w:name="_Toc468800820"/>
      <w:bookmarkStart w:id="536" w:name="_Toc468806954"/>
      <w:bookmarkStart w:id="537" w:name="_Toc468800821"/>
      <w:bookmarkStart w:id="538" w:name="_Toc468806955"/>
      <w:bookmarkStart w:id="539" w:name="_Toc468800822"/>
      <w:bookmarkStart w:id="540" w:name="_Toc468806956"/>
      <w:bookmarkStart w:id="541" w:name="_Toc468800823"/>
      <w:bookmarkStart w:id="542" w:name="_Toc468806957"/>
      <w:bookmarkStart w:id="543" w:name="_Toc468800825"/>
      <w:bookmarkStart w:id="544" w:name="_Toc468806959"/>
      <w:bookmarkStart w:id="545" w:name="_Toc468800826"/>
      <w:bookmarkStart w:id="546" w:name="_Toc468806960"/>
      <w:bookmarkStart w:id="547" w:name="_Toc468800827"/>
      <w:bookmarkStart w:id="548" w:name="_Toc468806961"/>
      <w:bookmarkStart w:id="549" w:name="_Toc468800828"/>
      <w:bookmarkStart w:id="550" w:name="_Toc468806962"/>
      <w:bookmarkStart w:id="551" w:name="_Toc468800829"/>
      <w:bookmarkStart w:id="552" w:name="_Toc468806963"/>
      <w:bookmarkStart w:id="553" w:name="_Toc468800830"/>
      <w:bookmarkStart w:id="554" w:name="_Toc468806964"/>
      <w:bookmarkStart w:id="555" w:name="_Toc468800831"/>
      <w:bookmarkStart w:id="556" w:name="_Toc468806965"/>
      <w:bookmarkStart w:id="557" w:name="_Toc468800832"/>
      <w:bookmarkStart w:id="558" w:name="_Toc468806966"/>
      <w:bookmarkStart w:id="559" w:name="_Toc468800833"/>
      <w:bookmarkStart w:id="560" w:name="_Toc468806967"/>
      <w:bookmarkStart w:id="561" w:name="_Toc468800834"/>
      <w:bookmarkStart w:id="562" w:name="_Toc468806968"/>
      <w:bookmarkStart w:id="563" w:name="_Toc468800835"/>
      <w:bookmarkStart w:id="564" w:name="_Toc468806969"/>
      <w:bookmarkStart w:id="565" w:name="_Toc468800836"/>
      <w:bookmarkStart w:id="566" w:name="_Toc468806970"/>
      <w:bookmarkStart w:id="567" w:name="_Toc39222615"/>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F3630B">
        <w:t>References</w:t>
      </w:r>
      <w:bookmarkEnd w:id="505"/>
      <w:bookmarkEnd w:id="506"/>
      <w:bookmarkEnd w:id="567"/>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68"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68"/>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569"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569"/>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570"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570"/>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571"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571"/>
          </w:p>
        </w:tc>
        <w:tc>
          <w:tcPr>
            <w:tcW w:w="7757" w:type="dxa"/>
            <w:shd w:val="clear" w:color="auto" w:fill="auto"/>
          </w:tcPr>
          <w:p w14:paraId="3A22578E" w14:textId="43E9DBC2" w:rsidR="004A5D54" w:rsidRPr="00AC1331" w:rsidRDefault="004A5D54" w:rsidP="00E25A46">
            <w:pPr>
              <w:keepLines/>
              <w:rPr>
                <w:i/>
              </w:rPr>
            </w:pPr>
            <w:r w:rsidRPr="0090446B">
              <w:rPr>
                <w:i/>
                <w:lang w:val="it-IT"/>
              </w:rPr>
              <w:t xml:space="preserve">TM Space Data Link </w:t>
            </w:r>
            <w:proofErr w:type="spellStart"/>
            <w:r w:rsidRPr="0090446B">
              <w:rPr>
                <w:i/>
                <w:lang w:val="it-IT"/>
              </w:rPr>
              <w:t>Protocol</w:t>
            </w:r>
            <w:proofErr w:type="spellEnd"/>
            <w:r w:rsidRPr="0090446B">
              <w:rPr>
                <w:lang w:val="it-IT"/>
              </w:rPr>
              <w:t xml:space="preserve">.  </w:t>
            </w:r>
            <w:r w:rsidR="00E25A46" w:rsidRPr="00260C01">
              <w:t xml:space="preserve">Issue </w:t>
            </w:r>
            <w:r w:rsidR="00E25A46" w:rsidRPr="00F3630B">
              <w:t>2</w:t>
            </w:r>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r w:rsidR="00FE1070" w:rsidRPr="00F3630B">
              <w:t>2</w:t>
            </w:r>
            <w:r w:rsidRPr="00260C01">
              <w:t xml:space="preserve">.  Washington, D.C.: CCSDS, September </w:t>
            </w:r>
            <w:r w:rsidRPr="00F3630B">
              <w:t>20</w:t>
            </w:r>
            <w:r w:rsidR="00FE1070" w:rsidRPr="00F3630B">
              <w:t>15</w:t>
            </w:r>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572"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572"/>
          </w:p>
        </w:tc>
        <w:tc>
          <w:tcPr>
            <w:tcW w:w="7757" w:type="dxa"/>
            <w:shd w:val="clear" w:color="auto" w:fill="auto"/>
          </w:tcPr>
          <w:p w14:paraId="22D96F4A" w14:textId="28C8E9B1" w:rsidR="004A5D54" w:rsidRDefault="004A5D54" w:rsidP="00E25A46">
            <w:pPr>
              <w:keepLines/>
            </w:pPr>
            <w:r w:rsidRPr="0090446B">
              <w:rPr>
                <w:i/>
                <w:lang w:val="it-IT"/>
              </w:rPr>
              <w:t xml:space="preserve">TC Space Data Link </w:t>
            </w:r>
            <w:proofErr w:type="spellStart"/>
            <w:r w:rsidRPr="0090446B">
              <w:rPr>
                <w:i/>
                <w:lang w:val="it-IT"/>
              </w:rPr>
              <w:t>Protocol</w:t>
            </w:r>
            <w:proofErr w:type="spellEnd"/>
            <w:r w:rsidRPr="0090446B">
              <w:rPr>
                <w:lang w:val="it-IT"/>
              </w:rPr>
              <w:t xml:space="preserve">.  </w:t>
            </w:r>
            <w:r w:rsidR="00E25A46" w:rsidRPr="00541D1E">
              <w:t xml:space="preserve">Issue </w:t>
            </w:r>
            <w:r w:rsidR="00E25A46" w:rsidRPr="00F3630B">
              <w:t>3</w:t>
            </w:r>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r w:rsidR="00FE1070" w:rsidRPr="00F3630B">
              <w:t>3</w:t>
            </w:r>
            <w:r w:rsidRPr="00541D1E">
              <w:t xml:space="preserve">.  Washington, D.C.: CCSDS, September </w:t>
            </w:r>
            <w:r w:rsidRPr="00F3630B">
              <w:t>201</w:t>
            </w:r>
            <w:r w:rsidR="00FE1070" w:rsidRPr="00F3630B">
              <w:t>5</w:t>
            </w:r>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573"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573"/>
          </w:p>
          <w:p w14:paraId="32E6FBBF" w14:textId="2DCA0E38" w:rsidR="00065474" w:rsidRPr="00A378C0" w:rsidRDefault="00065474" w:rsidP="00D72837">
            <w:pPr>
              <w:keepLines/>
            </w:pPr>
          </w:p>
        </w:tc>
        <w:tc>
          <w:tcPr>
            <w:tcW w:w="7757" w:type="dxa"/>
            <w:shd w:val="clear" w:color="auto" w:fill="auto"/>
          </w:tcPr>
          <w:p w14:paraId="625493FE" w14:textId="5E63C559" w:rsidR="00065474" w:rsidRPr="00A378C0" w:rsidRDefault="004A5D54" w:rsidP="00E25A46">
            <w:pPr>
              <w:keepLines/>
            </w:pPr>
            <w:r w:rsidRPr="00A378C0">
              <w:rPr>
                <w:i/>
                <w:lang w:val="it-IT"/>
              </w:rPr>
              <w:t xml:space="preserve">AOS Space Data Link </w:t>
            </w:r>
            <w:proofErr w:type="spellStart"/>
            <w:r w:rsidRPr="00A378C0">
              <w:rPr>
                <w:i/>
                <w:lang w:val="it-IT"/>
              </w:rPr>
              <w:t>Protocol</w:t>
            </w:r>
            <w:proofErr w:type="spellEnd"/>
            <w:r w:rsidRPr="00A378C0">
              <w:rPr>
                <w:lang w:val="it-IT"/>
              </w:rPr>
              <w:t xml:space="preserve">.  </w:t>
            </w:r>
            <w:r w:rsidR="00E25A46" w:rsidRPr="00A378C0">
              <w:t xml:space="preserve">Issue 3.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r w:rsidR="00FE1070" w:rsidRPr="00A378C0">
              <w:t>3</w:t>
            </w:r>
            <w:r w:rsidRPr="00A378C0">
              <w:t xml:space="preserve">.  Washington, D.C.: CCSDS, </w:t>
            </w:r>
            <w:r w:rsidR="00FE1070" w:rsidRPr="00A378C0">
              <w:t>September 2015</w:t>
            </w:r>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574"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574"/>
          </w:p>
        </w:tc>
        <w:tc>
          <w:tcPr>
            <w:tcW w:w="7757" w:type="dxa"/>
            <w:shd w:val="clear" w:color="auto" w:fill="auto"/>
          </w:tcPr>
          <w:p w14:paraId="2BE744B3" w14:textId="0BEDC099" w:rsidR="007918FC" w:rsidRPr="00DE7009" w:rsidRDefault="007918FC" w:rsidP="00E55681">
            <w:pPr>
              <w:pStyle w:val="References"/>
              <w:ind w:left="0" w:firstLine="0"/>
              <w:jc w:val="left"/>
            </w:pPr>
            <w:r>
              <w:rPr>
                <w:i/>
              </w:rPr>
              <w:t>Unified Space Data Link Protocol</w:t>
            </w:r>
            <w:r>
              <w:t xml:space="preserve">.  Issue </w:t>
            </w:r>
            <w:r w:rsidR="00E55681">
              <w:t>1</w:t>
            </w:r>
            <w:r>
              <w:t>.  Recommendation for Space Data System Standards (</w:t>
            </w:r>
            <w:r w:rsidR="00E55681" w:rsidRPr="00A378C0">
              <w:t xml:space="preserve">Blue </w:t>
            </w:r>
            <w:r w:rsidRPr="00A57ABF">
              <w:t>Book</w:t>
            </w:r>
            <w:r>
              <w:t>), CCSDS 732.1-</w:t>
            </w:r>
            <w:r w:rsidR="00E55681">
              <w:t>B-1</w:t>
            </w:r>
            <w:r>
              <w:t xml:space="preserve">.  </w:t>
            </w:r>
            <w:r w:rsidRPr="00FF0285">
              <w:t>Washin</w:t>
            </w:r>
            <w:r>
              <w:t xml:space="preserve">gton, D.C.: CCSDS, </w:t>
            </w:r>
            <w:r w:rsidR="00E55681">
              <w:t>October 2018</w:t>
            </w:r>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575"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575"/>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576"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576"/>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577"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577"/>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578"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578"/>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579"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579"/>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580"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580"/>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581"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581"/>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582"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Start w:id="583" w:name="_GoBack"/>
            <w:bookmarkEnd w:id="582"/>
            <w:bookmarkEnd w:id="583"/>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0D3FBB" w:rsidRDefault="00336FC1" w:rsidP="009C4D47">
            <w:pPr>
              <w:autoSpaceDE w:val="0"/>
              <w:autoSpaceDN w:val="0"/>
              <w:adjustRightInd w:val="0"/>
              <w:spacing w:before="0" w:line="240" w:lineRule="auto"/>
              <w:jc w:val="left"/>
              <w:rPr>
                <w:rFonts w:ascii="TimesNewRomanPSMT" w:hAnsi="TimesNewRomanPSMT" w:cs="TimesNewRomanPSMT"/>
                <w:szCs w:val="24"/>
                <w:lang w:eastAsia="en-GB"/>
                <w:rPrChange w:id="584" w:author="Moury Gilles" w:date="2020-05-04T15:10:00Z">
                  <w:rPr/>
                </w:rPrChange>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693465" w:rsidRPr="00DE7009" w14:paraId="1E4B8A92" w14:textId="77777777" w:rsidTr="00650955">
        <w:trPr>
          <w:ins w:id="585" w:author="Moury Gilles" w:date="2020-05-04T15:19:00Z"/>
        </w:trPr>
        <w:tc>
          <w:tcPr>
            <w:tcW w:w="1243" w:type="dxa"/>
            <w:shd w:val="clear" w:color="auto" w:fill="auto"/>
          </w:tcPr>
          <w:p w14:paraId="2FCF8567" w14:textId="083B7E3F" w:rsidR="00693465" w:rsidRDefault="00693465" w:rsidP="0022548C">
            <w:pPr>
              <w:pStyle w:val="References"/>
              <w:rPr>
                <w:ins w:id="586" w:author="Moury Gilles" w:date="2020-05-04T15:19:00Z"/>
              </w:rPr>
            </w:pPr>
            <w:ins w:id="587" w:author="Moury Gilles" w:date="2020-05-04T15:19:00Z">
              <w:r>
                <w:lastRenderedPageBreak/>
                <w:t>[</w:t>
              </w:r>
              <w:commentRangeStart w:id="588"/>
              <w:r>
                <w:t>1</w:t>
              </w:r>
            </w:ins>
            <w:ins w:id="589" w:author="Moury Gilles" w:date="2020-05-05T15:20:00Z">
              <w:r w:rsidR="0022548C">
                <w:t>6</w:t>
              </w:r>
            </w:ins>
            <w:commentRangeEnd w:id="588"/>
            <w:ins w:id="590" w:author="Moury Gilles" w:date="2020-05-05T15:21:00Z">
              <w:r w:rsidR="0022548C">
                <w:rPr>
                  <w:rStyle w:val="Marquedecommentaire"/>
                </w:rPr>
                <w:commentReference w:id="588"/>
              </w:r>
              <w:r w:rsidR="0022548C">
                <w:t>]</w:t>
              </w:r>
            </w:ins>
          </w:p>
        </w:tc>
        <w:tc>
          <w:tcPr>
            <w:tcW w:w="7757" w:type="dxa"/>
            <w:shd w:val="clear" w:color="auto" w:fill="auto"/>
          </w:tcPr>
          <w:p w14:paraId="473D8607" w14:textId="4CC2AB3E" w:rsidR="00693465" w:rsidRPr="00E243DE" w:rsidRDefault="00693465" w:rsidP="000D3FBB">
            <w:pPr>
              <w:autoSpaceDE w:val="0"/>
              <w:autoSpaceDN w:val="0"/>
              <w:adjustRightInd w:val="0"/>
              <w:spacing w:line="240" w:lineRule="auto"/>
              <w:jc w:val="left"/>
              <w:rPr>
                <w:ins w:id="591" w:author="Moury Gilles" w:date="2020-05-04T15:19:00Z"/>
                <w:i/>
              </w:rPr>
            </w:pPr>
            <w:ins w:id="592" w:author="Moury Gilles" w:date="2020-05-04T15:19:00Z">
              <w:r w:rsidRPr="00F3630B">
                <w:rPr>
                  <w:i/>
                </w:rPr>
                <w:t xml:space="preserve">ECRYPT II Yearly Report on Algorithms and </w:t>
              </w:r>
              <w:proofErr w:type="spellStart"/>
              <w:r w:rsidRPr="00F3630B">
                <w:rPr>
                  <w:i/>
                </w:rPr>
                <w:t>Keysizes</w:t>
              </w:r>
              <w:proofErr w:type="spellEnd"/>
              <w:r w:rsidRPr="00F3630B">
                <w:rPr>
                  <w:i/>
                </w:rPr>
                <w:t>(2011-2012),</w:t>
              </w:r>
              <w:r w:rsidRPr="00F3630B">
                <w:t xml:space="preserve"> ICT-2007-216676, European Network of Excellence in Cryptology II, Revision 1.0, 30 Sept 2012.</w:t>
              </w:r>
            </w:ins>
          </w:p>
        </w:tc>
      </w:tr>
      <w:tr w:rsidR="00693465" w:rsidRPr="00DE7009" w14:paraId="0F80FC81" w14:textId="77777777" w:rsidTr="00650955">
        <w:trPr>
          <w:ins w:id="593" w:author="Moury Gilles" w:date="2020-05-04T15:19:00Z"/>
        </w:trPr>
        <w:tc>
          <w:tcPr>
            <w:tcW w:w="1243" w:type="dxa"/>
            <w:shd w:val="clear" w:color="auto" w:fill="auto"/>
          </w:tcPr>
          <w:p w14:paraId="28A77554" w14:textId="7E729C15" w:rsidR="00693465" w:rsidRDefault="00693465" w:rsidP="0022548C">
            <w:pPr>
              <w:pStyle w:val="References"/>
              <w:rPr>
                <w:ins w:id="594" w:author="Moury Gilles" w:date="2020-05-04T15:19:00Z"/>
              </w:rPr>
            </w:pPr>
            <w:ins w:id="595" w:author="Moury Gilles" w:date="2020-05-04T15:19:00Z">
              <w:r>
                <w:t>[</w:t>
              </w:r>
              <w:commentRangeStart w:id="596"/>
              <w:r>
                <w:t>1</w:t>
              </w:r>
            </w:ins>
            <w:ins w:id="597" w:author="Moury Gilles" w:date="2020-05-05T15:21:00Z">
              <w:r w:rsidR="0022548C">
                <w:t>7</w:t>
              </w:r>
              <w:commentRangeEnd w:id="596"/>
              <w:r w:rsidR="0022548C">
                <w:rPr>
                  <w:rStyle w:val="Marquedecommentaire"/>
                </w:rPr>
                <w:commentReference w:id="596"/>
              </w:r>
              <w:r w:rsidR="0022548C">
                <w:t>]</w:t>
              </w:r>
            </w:ins>
          </w:p>
        </w:tc>
        <w:tc>
          <w:tcPr>
            <w:tcW w:w="7757" w:type="dxa"/>
            <w:shd w:val="clear" w:color="auto" w:fill="auto"/>
          </w:tcPr>
          <w:p w14:paraId="3B4CE1D8" w14:textId="2BAB1A5C" w:rsidR="00693465" w:rsidRPr="00F3630B" w:rsidRDefault="00693465" w:rsidP="00693465">
            <w:pPr>
              <w:autoSpaceDE w:val="0"/>
              <w:autoSpaceDN w:val="0"/>
              <w:adjustRightInd w:val="0"/>
              <w:spacing w:line="240" w:lineRule="auto"/>
              <w:jc w:val="left"/>
              <w:rPr>
                <w:ins w:id="598" w:author="Moury Gilles" w:date="2020-05-04T15:19:00Z"/>
                <w:i/>
              </w:rPr>
            </w:pPr>
            <w:ins w:id="599" w:author="Moury Gilles" w:date="2020-05-04T15:20:00Z">
              <w:r>
                <w:t xml:space="preserve">M.-J. O. </w:t>
              </w:r>
              <w:proofErr w:type="spellStart"/>
              <w:r>
                <w:t>Saarinnen</w:t>
              </w:r>
              <w:proofErr w:type="spellEnd"/>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ins>
          </w:p>
        </w:tc>
      </w:tr>
      <w:tr w:rsidR="00693465" w:rsidRPr="00DE7009" w14:paraId="28014DB9" w14:textId="77777777" w:rsidTr="00650955">
        <w:trPr>
          <w:ins w:id="600" w:author="Moury Gilles" w:date="2020-05-04T15:09:00Z"/>
        </w:trPr>
        <w:tc>
          <w:tcPr>
            <w:tcW w:w="1243" w:type="dxa"/>
            <w:shd w:val="clear" w:color="auto" w:fill="auto"/>
          </w:tcPr>
          <w:p w14:paraId="7D17E825" w14:textId="77777777" w:rsidR="00693465" w:rsidRPr="00464E57" w:rsidRDefault="00693465" w:rsidP="00693465">
            <w:pPr>
              <w:pStyle w:val="References"/>
              <w:rPr>
                <w:ins w:id="601" w:author="Moury Gilles" w:date="2020-05-04T15:09:00Z"/>
              </w:rPr>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ins w:id="602" w:author="Moury Gilles" w:date="2020-05-04T15:09:00Z"/>
                <w:rFonts w:ascii="TimesNewRomanPSMT" w:hAnsi="TimesNewRomanPSMT" w:cs="TimesNewRomanPSMT"/>
                <w:szCs w:val="24"/>
                <w:lang w:eastAsia="en-GB"/>
              </w:rPr>
            </w:pPr>
          </w:p>
        </w:tc>
      </w:tr>
    </w:tbl>
    <w:p w14:paraId="57C37E7A" w14:textId="256774EF" w:rsidR="00696E90" w:rsidRDefault="00A40CA0" w:rsidP="00696E90">
      <w:pPr>
        <w:pStyle w:val="Titre1"/>
      </w:pPr>
      <w:bookmarkStart w:id="603" w:name="_Toc468806972"/>
      <w:bookmarkStart w:id="604" w:name="_Toc468806973"/>
      <w:bookmarkStart w:id="605" w:name="_Toc468806974"/>
      <w:bookmarkStart w:id="606" w:name="_Toc39222616"/>
      <w:bookmarkEnd w:id="603"/>
      <w:bookmarkEnd w:id="604"/>
      <w:bookmarkEnd w:id="605"/>
      <w:r>
        <w:lastRenderedPageBreak/>
        <w:t>Overview</w:t>
      </w:r>
      <w:r w:rsidR="00B90AB3">
        <w:t xml:space="preserve"> and Rationale</w:t>
      </w:r>
      <w:bookmarkEnd w:id="606"/>
    </w:p>
    <w:p w14:paraId="05C30C8F" w14:textId="336B71BA" w:rsidR="00A9679E" w:rsidRDefault="00A9679E" w:rsidP="00A9679E">
      <w:pPr>
        <w:pStyle w:val="Titre2"/>
      </w:pPr>
      <w:bookmarkStart w:id="607" w:name="_Toc39222617"/>
      <w:r>
        <w:t>SDLS</w:t>
      </w:r>
      <w:bookmarkEnd w:id="607"/>
    </w:p>
    <w:p w14:paraId="62E7C3DC" w14:textId="49018725"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 </w:t>
      </w:r>
      <w:r w:rsidR="00AE2D0F">
        <w:t xml:space="preserve">and ground-to-spac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6D477087" w:rsidR="00EC3510" w:rsidRPr="00EC3510" w:rsidRDefault="00EC3510" w:rsidP="00EC3510">
      <w:pPr>
        <w:pStyle w:val="Lgende"/>
        <w:jc w:val="center"/>
        <w:rPr>
          <w:b w:val="0"/>
          <w:i/>
        </w:rPr>
      </w:pPr>
      <w:bookmarkStart w:id="608" w:name="_Ref28346677"/>
      <w:r w:rsidRPr="00EC3510">
        <w:rPr>
          <w:b w:val="0"/>
          <w:i/>
        </w:rPr>
        <w:t xml:space="preserve">Figure </w:t>
      </w:r>
      <w:ins w:id="609"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10"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11" w:author="Biggerstaff, Craig (JSC-CD42)[SGT, INC]" w:date="2020-05-03T12:14:00Z">
        <w:r w:rsidR="00234710">
          <w:rPr>
            <w:b w:val="0"/>
            <w:i/>
            <w:noProof/>
          </w:rPr>
          <w:t>1</w:t>
        </w:r>
        <w:r w:rsidR="00234710">
          <w:rPr>
            <w:b w:val="0"/>
            <w:i/>
          </w:rPr>
          <w:fldChar w:fldCharType="end"/>
        </w:r>
      </w:ins>
      <w:del w:id="612"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608"/>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613" w:name="_Toc39222618"/>
      <w:r>
        <w:t>Extended Procedures</w:t>
      </w:r>
      <w:bookmarkEnd w:id="613"/>
    </w:p>
    <w:p w14:paraId="70334259" w14:textId="4AD54C50"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commentRangeStart w:id="614"/>
      <w:r w:rsidR="007563DC">
        <w:t>2</w:t>
      </w:r>
      <w:commentRangeEnd w:id="614"/>
      <w:r w:rsidR="0022548C">
        <w:rPr>
          <w:rStyle w:val="Marquedecommentaire"/>
        </w:rPr>
        <w:commentReference w:id="614"/>
      </w:r>
      <w:r w:rsidR="007563DC">
        <w:t>].</w:t>
      </w:r>
    </w:p>
    <w:p w14:paraId="1F732A12" w14:textId="77777777" w:rsidR="007563DC" w:rsidRDefault="007563DC" w:rsidP="007563DC">
      <w:pPr>
        <w:keepNext/>
      </w:pPr>
      <w:commentRangeStart w:id="615"/>
      <w:commentRangeStart w:id="616"/>
      <w:r w:rsidRPr="001164DE">
        <w:rPr>
          <w:noProof/>
          <w:lang w:val="fr-FR" w:eastAsia="fr-FR"/>
        </w:rPr>
        <w:drawing>
          <wp:inline distT="0" distB="0" distL="0" distR="0" wp14:anchorId="47FD9EB1" wp14:editId="67BDC6BD">
            <wp:extent cx="5715000" cy="48620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4862015"/>
                    </a:xfrm>
                    <a:prstGeom prst="rect">
                      <a:avLst/>
                    </a:prstGeom>
                    <a:noFill/>
                    <a:ln>
                      <a:noFill/>
                    </a:ln>
                  </pic:spPr>
                </pic:pic>
              </a:graphicData>
            </a:graphic>
          </wp:inline>
        </w:drawing>
      </w:r>
      <w:commentRangeEnd w:id="615"/>
      <w:commentRangeEnd w:id="616"/>
      <w:r w:rsidR="00882F27">
        <w:rPr>
          <w:rStyle w:val="Marquedecommentaire"/>
        </w:rPr>
        <w:commentReference w:id="616"/>
      </w:r>
      <w:r w:rsidR="0022548C">
        <w:rPr>
          <w:rStyle w:val="Marquedecommentaire"/>
        </w:rPr>
        <w:commentReference w:id="615"/>
      </w:r>
    </w:p>
    <w:p w14:paraId="2021B3DB" w14:textId="5BA22961" w:rsidR="007563DC" w:rsidRPr="00E3377E" w:rsidRDefault="007563DC" w:rsidP="007563DC">
      <w:pPr>
        <w:pStyle w:val="Lgende"/>
        <w:jc w:val="center"/>
        <w:rPr>
          <w:b w:val="0"/>
          <w:i/>
        </w:rPr>
      </w:pPr>
      <w:bookmarkStart w:id="617" w:name="_Ref28346702"/>
      <w:r w:rsidRPr="00E3377E">
        <w:rPr>
          <w:b w:val="0"/>
          <w:i/>
        </w:rPr>
        <w:t xml:space="preserve">Figure </w:t>
      </w:r>
      <w:ins w:id="61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1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20" w:author="Biggerstaff, Craig (JSC-CD42)[SGT, INC]" w:date="2020-05-03T12:14:00Z">
        <w:r w:rsidR="00234710">
          <w:rPr>
            <w:b w:val="0"/>
            <w:i/>
            <w:noProof/>
          </w:rPr>
          <w:t>2</w:t>
        </w:r>
        <w:r w:rsidR="00234710">
          <w:rPr>
            <w:b w:val="0"/>
            <w:i/>
          </w:rPr>
          <w:fldChar w:fldCharType="end"/>
        </w:r>
      </w:ins>
      <w:del w:id="62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617"/>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622" w:name="_Toc39222619"/>
      <w:r>
        <w:t>D</w:t>
      </w:r>
      <w:r w:rsidR="00077494">
        <w:t>esign goals and constraints</w:t>
      </w:r>
      <w:bookmarkEnd w:id="622"/>
    </w:p>
    <w:p w14:paraId="3461FF2F" w14:textId="77777777" w:rsidR="00077494" w:rsidRDefault="00077494" w:rsidP="0090446B">
      <w:pPr>
        <w:pStyle w:val="Titre3"/>
      </w:pPr>
      <w:bookmarkStart w:id="623" w:name="_Toc39222620"/>
      <w:r w:rsidRPr="00FE2C67">
        <w:t>compatibility with sdl services</w:t>
      </w:r>
      <w:bookmarkEnd w:id="623"/>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lastRenderedPageBreak/>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624" w:name="_Toc447288282"/>
      <w:bookmarkStart w:id="625" w:name="_Toc447504347"/>
      <w:bookmarkStart w:id="626" w:name="_Toc454221813"/>
      <w:bookmarkStart w:id="627" w:name="_Toc370459529"/>
      <w:bookmarkStart w:id="628" w:name="_Toc383421262"/>
      <w:bookmarkStart w:id="629" w:name="_Toc447288283"/>
      <w:bookmarkStart w:id="630" w:name="_Toc447504348"/>
      <w:bookmarkStart w:id="631" w:name="_Toc454221814"/>
      <w:bookmarkStart w:id="632" w:name="_Toc447288286"/>
      <w:bookmarkStart w:id="633" w:name="_Toc447504351"/>
      <w:bookmarkStart w:id="634" w:name="_Toc454221817"/>
      <w:bookmarkStart w:id="635" w:name="_Toc447288287"/>
      <w:bookmarkStart w:id="636" w:name="_Toc447504352"/>
      <w:bookmarkStart w:id="637" w:name="_Toc454221818"/>
      <w:bookmarkStart w:id="638" w:name="_Toc39222621"/>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rsidRPr="000A7ACD">
        <w:t>requirements</w:t>
      </w:r>
      <w:bookmarkEnd w:id="638"/>
    </w:p>
    <w:p w14:paraId="50542239" w14:textId="5B08BA71"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r w:rsidR="003E3011">
        <w:t>space</w:t>
      </w:r>
      <w:r w:rsidR="00E401CA">
        <w:t>-</w:t>
      </w:r>
      <w:r w:rsidR="003E3011">
        <w:t>to</w:t>
      </w:r>
      <w:r w:rsidR="00E401CA">
        <w:t>-</w:t>
      </w:r>
      <w:r w:rsidR="003E3011">
        <w:t>ground links</w:t>
      </w:r>
      <w:r w:rsidR="00E401CA">
        <w:t>,</w:t>
      </w:r>
      <w:r w:rsidR="003E3011">
        <w:t xml:space="preserve"> the master is the </w:t>
      </w:r>
      <w:r w:rsidR="00282A23">
        <w:t>mission operations 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ins w:id="639" w:author="Moury Gilles" w:date="2020-05-05T15:35:00Z">
        <w:r w:rsidR="00D20577">
          <w:t xml:space="preserve"> (referred to as Initiator in [2])</w:t>
        </w:r>
      </w:ins>
      <w:r w:rsidR="00EE77C5">
        <w:t xml:space="preserve"> toward a predetermined slave</w:t>
      </w:r>
      <w:ins w:id="640" w:author="Moury Gilles" w:date="2020-05-05T15:35:00Z">
        <w:r w:rsidR="00D20577">
          <w:t xml:space="preserve"> (referred to as Recipient in [2])</w:t>
        </w:r>
      </w:ins>
      <w:r w:rsidR="007B2D55">
        <w:t>.</w:t>
      </w:r>
    </w:p>
    <w:p w14:paraId="2B8EB68B" w14:textId="77777777" w:rsidR="00D00A79" w:rsidRDefault="00D00A79" w:rsidP="0099155F">
      <w:pPr>
        <w:pStyle w:val="Titre2"/>
      </w:pPr>
      <w:bookmarkStart w:id="641" w:name="_Ref511214929"/>
      <w:bookmarkStart w:id="642" w:name="_Toc39222622"/>
      <w:r>
        <w:t>Key Management</w:t>
      </w:r>
      <w:bookmarkEnd w:id="641"/>
      <w:bookmarkEnd w:id="642"/>
    </w:p>
    <w:p w14:paraId="1CFDB230" w14:textId="77777777" w:rsidR="00D00A79" w:rsidRDefault="00D00A79" w:rsidP="0099155F">
      <w:pPr>
        <w:pStyle w:val="Titre3"/>
      </w:pPr>
      <w:bookmarkStart w:id="643" w:name="_Toc39222623"/>
      <w:r>
        <w:t>Justification</w:t>
      </w:r>
      <w:bookmarkEnd w:id="643"/>
    </w:p>
    <w:p w14:paraId="38656593" w14:textId="1E590EAA"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 xml:space="preserve">key management represents a specific implementation of these recommendations.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644" w:name="_Toc39222624"/>
      <w:r>
        <w:t>Summary of capabilities</w:t>
      </w:r>
      <w:bookmarkEnd w:id="644"/>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645" w:name="_Toc38965525"/>
      <w:bookmarkStart w:id="646" w:name="_Toc453754271"/>
      <w:bookmarkStart w:id="647" w:name="_Toc39222625"/>
      <w:bookmarkEnd w:id="645"/>
      <w:r w:rsidRPr="00824F89">
        <w:t>Security Association (SA) Management</w:t>
      </w:r>
      <w:bookmarkEnd w:id="646"/>
      <w:bookmarkEnd w:id="647"/>
    </w:p>
    <w:p w14:paraId="76A3C015" w14:textId="61F7CBCF" w:rsidR="00505A8D" w:rsidRDefault="00096C9C" w:rsidP="00096C9C">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5EB458FB" w14:textId="77777777" w:rsidR="00505A8D" w:rsidRDefault="00505A8D" w:rsidP="00505A8D">
      <w:pPr>
        <w:pStyle w:val="Titre3"/>
      </w:pPr>
      <w:bookmarkStart w:id="648" w:name="_Toc39222626"/>
      <w:r>
        <w:t>Justification</w:t>
      </w:r>
      <w:bookmarkEnd w:id="648"/>
    </w:p>
    <w:p w14:paraId="229E1284" w14:textId="211BEDCE" w:rsidR="00096C9C" w:rsidRPr="00824F89" w:rsidRDefault="00096C9C" w:rsidP="00096C9C">
      <w:r w:rsidRPr="00824F89">
        <w:t xml:space="preserve">The Security Association Management Service for the SDLS protocol is designed to carry out the most basic functions of Security Association setup, activation, status, and control necessary </w:t>
      </w:r>
      <w:r w:rsidRPr="00824F89">
        <w:lastRenderedPageBreak/>
        <w:t xml:space="preserve">to command the configurable Security Association parameters of a remote </w:t>
      </w:r>
      <w:r w:rsidR="00BC5AB1">
        <w:t xml:space="preserve">(slave) </w:t>
      </w:r>
      <w:r w:rsidRPr="00824F89">
        <w:t>system’s SDLS implementation into a state suitable for operations.</w:t>
      </w:r>
    </w:p>
    <w:p w14:paraId="76B6DF49" w14:textId="77777777" w:rsidR="00BC3541" w:rsidRDefault="00BC3541" w:rsidP="00BC3541">
      <w:pPr>
        <w:pStyle w:val="Titre3"/>
      </w:pPr>
      <w:bookmarkStart w:id="649" w:name="_Toc39222627"/>
      <w:r>
        <w:t>Summary of capabilities</w:t>
      </w:r>
      <w:bookmarkEnd w:id="649"/>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650" w:name="_Ref383528531"/>
      <w:bookmarkStart w:id="651"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12543A75" w:rsidR="00096C9C" w:rsidRPr="002B007D" w:rsidRDefault="00096C9C" w:rsidP="00096C9C">
      <w:pPr>
        <w:pStyle w:val="Lgende"/>
        <w:jc w:val="center"/>
        <w:rPr>
          <w:b w:val="0"/>
          <w:i/>
        </w:rPr>
      </w:pPr>
      <w:bookmarkStart w:id="652" w:name="_Ref496790322"/>
      <w:bookmarkStart w:id="653" w:name="_Toc496795392"/>
      <w:r w:rsidRPr="002B007D">
        <w:rPr>
          <w:b w:val="0"/>
          <w:i/>
        </w:rPr>
        <w:t xml:space="preserve">Figure </w:t>
      </w:r>
      <w:ins w:id="654"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55"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56" w:author="Biggerstaff, Craig (JSC-CD42)[SGT, INC]" w:date="2020-05-03T12:14:00Z">
        <w:r w:rsidR="00234710">
          <w:rPr>
            <w:b w:val="0"/>
            <w:i/>
            <w:noProof/>
          </w:rPr>
          <w:t>3</w:t>
        </w:r>
        <w:r w:rsidR="00234710">
          <w:rPr>
            <w:b w:val="0"/>
            <w:i/>
          </w:rPr>
          <w:fldChar w:fldCharType="end"/>
        </w:r>
      </w:ins>
      <w:del w:id="657"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del>
      <w:bookmarkEnd w:id="650"/>
      <w:bookmarkEnd w:id="652"/>
      <w:r w:rsidRPr="002B007D">
        <w:rPr>
          <w:b w:val="0"/>
          <w:i/>
        </w:rPr>
        <w:t>:  Variable State Model for Security Association Management</w:t>
      </w:r>
      <w:bookmarkEnd w:id="651"/>
      <w:bookmarkEnd w:id="653"/>
    </w:p>
    <w:p w14:paraId="05C164F8" w14:textId="77777777" w:rsidR="00096C9C" w:rsidRPr="00096C9C" w:rsidRDefault="00096C9C" w:rsidP="00096C9C">
      <w:r w:rsidRPr="00824F89">
        <w:rPr>
          <w:color w:val="00B050"/>
        </w:rPr>
        <w:br w:type="page"/>
      </w:r>
    </w:p>
    <w:p w14:paraId="7C8564E5" w14:textId="00D58C34" w:rsidR="00330700" w:rsidRDefault="00330700" w:rsidP="00006D94">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2DA73964" w:rsidR="004273E8" w:rsidRDefault="0042170D" w:rsidP="0042170D">
      <w:pPr>
        <w:keepNext/>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Titre2"/>
      </w:pPr>
      <w:bookmarkStart w:id="658" w:name="_Toc27138022"/>
      <w:bookmarkStart w:id="659" w:name="_Toc27138105"/>
      <w:bookmarkStart w:id="660" w:name="_Toc39222628"/>
      <w:bookmarkEnd w:id="658"/>
      <w:bookmarkEnd w:id="659"/>
      <w:r>
        <w:t>M</w:t>
      </w:r>
      <w:r w:rsidR="00A40CCE">
        <w:t>onitoring &amp; Control</w:t>
      </w:r>
      <w:bookmarkEnd w:id="660"/>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661" w:name="_Toc39222629"/>
      <w:r>
        <w:t>Justification</w:t>
      </w:r>
      <w:bookmarkEnd w:id="661"/>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662" w:name="_Toc39222630"/>
      <w:r>
        <w:t>Summary of capabilities</w:t>
      </w:r>
      <w:bookmarkEnd w:id="662"/>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w:t>
      </w:r>
      <w:proofErr w:type="gramStart"/>
      <w:r w:rsidR="007F1E21">
        <w:t xml:space="preserve">events </w:t>
      </w:r>
      <w:r w:rsidR="00B067F2">
        <w:t xml:space="preserve"> </w:t>
      </w:r>
      <w:r w:rsidR="007F1E21">
        <w:t>(</w:t>
      </w:r>
      <w:proofErr w:type="gramEnd"/>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663" w:name="_Toc39222631"/>
      <w:r>
        <w:t>Frame Security Report (</w:t>
      </w:r>
      <w:r w:rsidR="00D00A79">
        <w:t>FSR</w:t>
      </w:r>
      <w:r>
        <w:t>)</w:t>
      </w:r>
      <w:bookmarkEnd w:id="663"/>
    </w:p>
    <w:p w14:paraId="469656EB" w14:textId="7FB2C3F1" w:rsidR="00965A01" w:rsidRDefault="00965A01" w:rsidP="00965A01">
      <w:pPr>
        <w:rPr>
          <w:moveTo w:id="664" w:author="Biggerstaff, Craig (JSC-CD42)[SGT, INC]" w:date="2020-04-28T10:53:00Z"/>
        </w:rPr>
      </w:pPr>
      <w:moveToRangeStart w:id="665" w:author="Biggerstaff, Craig (JSC-CD42)[SGT, INC]" w:date="2020-04-28T10:53:00Z" w:name="move38963643"/>
      <w:moveTo w:id="666" w:author="Biggerstaff, Craig (JSC-CD42)[SGT, INC]" w:date="2020-04-28T10:53:00Z">
        <w:del w:id="667" w:author="Biggerstaff, Craig (JSC-CD42)[SGT, INC]" w:date="2020-04-28T10:57:00Z">
          <w:r w:rsidDel="00965A01">
            <w:delText>T</w:delText>
          </w:r>
          <w:r w:rsidRPr="00D03905" w:rsidDel="00965A01">
            <w:delText>he Frame Security Report (FSR)</w:delText>
          </w:r>
          <w:r w:rsidDel="00965A01">
            <w:delText xml:space="preserve"> </w:delText>
          </w:r>
          <w:r w:rsidRPr="00D03905" w:rsidDel="00965A01">
            <w:delText>s</w:delText>
          </w:r>
          <w:r w:rsidDel="00965A01">
            <w:delText>pecifies</w:delText>
          </w:r>
          <w:r w:rsidRPr="00D03905" w:rsidDel="00965A01">
            <w:delText xml:space="preserve"> </w:delText>
          </w:r>
        </w:del>
      </w:moveTo>
      <w:ins w:id="668" w:author="Biggerstaff, Craig (JSC-CD42)[SGT, INC]" w:date="2020-04-28T10:57:00Z">
        <w:r>
          <w:t>T</w:t>
        </w:r>
        <w:r w:rsidRPr="00824F89">
          <w:t xml:space="preserve">he SDLS Extended Procedures specify </w:t>
        </w:r>
      </w:ins>
      <w:moveTo w:id="669" w:author="Biggerstaff, Craig (JSC-CD42)[SGT, INC]" w:date="2020-04-28T10:53:00Z">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moveTo>
      <w:moveTo w:id="670" w:author="Biggerstaff, Craig (JSC-CD42)[SGT, INC]" w:date="2020-04-28T10:53:00Z">
        <w:r>
          <w:fldChar w:fldCharType="separate"/>
        </w:r>
      </w:moveTo>
      <w:r w:rsidR="00FC0EAA" w:rsidRPr="00260C01">
        <w:t>[</w:t>
      </w:r>
      <w:r w:rsidR="00FC0EAA">
        <w:rPr>
          <w:noProof/>
        </w:rPr>
        <w:t>4</w:t>
      </w:r>
      <w:r w:rsidR="00FC0EAA" w:rsidRPr="00260C01">
        <w:t>]</w:t>
      </w:r>
      <w:moveTo w:id="671" w:author="Biggerstaff, Craig (JSC-CD42)[SGT, INC]" w:date="2020-04-28T10:53:00Z">
        <w:r>
          <w:fldChar w:fldCharType="end"/>
        </w:r>
        <w:r>
          <w:t xml:space="preserve">, </w:t>
        </w:r>
        <w:r>
          <w:fldChar w:fldCharType="begin"/>
        </w:r>
        <w:r>
          <w:instrText xml:space="preserve"> REF R_732x0b3AOSSpaceDataLinkProtocol \h </w:instrText>
        </w:r>
      </w:moveTo>
      <w:moveTo w:id="672" w:author="Biggerstaff, Craig (JSC-CD42)[SGT, INC]" w:date="2020-04-28T10:53:00Z">
        <w:r>
          <w:fldChar w:fldCharType="separate"/>
        </w:r>
      </w:moveTo>
      <w:r w:rsidR="00FC0EAA" w:rsidRPr="00A378C0">
        <w:t>[</w:t>
      </w:r>
      <w:r w:rsidR="00FC0EAA">
        <w:rPr>
          <w:noProof/>
        </w:rPr>
        <w:t>6</w:t>
      </w:r>
      <w:r w:rsidR="00FC0EAA" w:rsidRPr="00A378C0">
        <w:t>]</w:t>
      </w:r>
      <w:moveTo w:id="673" w:author="Biggerstaff, Craig (JSC-CD42)[SGT, INC]" w:date="2020-04-28T10:53:00Z">
        <w:r>
          <w:fldChar w:fldCharType="end"/>
        </w:r>
        <w:r>
          <w:t xml:space="preserve">, and </w:t>
        </w:r>
        <w:r>
          <w:fldChar w:fldCharType="begin"/>
        </w:r>
        <w:r>
          <w:instrText xml:space="preserve"> REF R_732x1r3UnifiedSpaceDataLinkProtocol \h </w:instrText>
        </w:r>
      </w:moveTo>
      <w:moveTo w:id="674" w:author="Biggerstaff, Craig (JSC-CD42)[SGT, INC]" w:date="2020-04-28T10:53:00Z">
        <w:r>
          <w:fldChar w:fldCharType="separate"/>
        </w:r>
      </w:moveTo>
      <w:r w:rsidR="00FC0EAA" w:rsidRPr="00464E57">
        <w:t>[</w:t>
      </w:r>
      <w:r w:rsidR="00FC0EAA">
        <w:rPr>
          <w:noProof/>
        </w:rPr>
        <w:t>7</w:t>
      </w:r>
      <w:r w:rsidR="00FC0EAA" w:rsidRPr="00464E57">
        <w:t>]</w:t>
      </w:r>
      <w:moveTo w:id="675" w:author="Biggerstaff, Craig (JSC-CD42)[SGT, INC]" w:date="2020-04-28T10:53:00Z">
        <w:r>
          <w:fldChar w:fldCharType="end"/>
        </w:r>
        <w:r>
          <w:t xml:space="preserve">, </w:t>
        </w:r>
        <w:r w:rsidRPr="00D03905">
          <w:t xml:space="preserve">for reporting of </w:t>
        </w:r>
        <w:r>
          <w:t>the on-board security unit status.</w:t>
        </w:r>
        <w:del w:id="676" w:author="Biggerstaff, Craig (JSC-CD42)[SGT, INC]" w:date="2020-04-28T10:58:00Z">
          <w:r w:rsidDel="00965A01">
            <w:delText xml:space="preserve">  FSR content is updated each time an uplink frame is processed by the on-board SDLS function.</w:delText>
          </w:r>
        </w:del>
      </w:moveTo>
    </w:p>
    <w:p w14:paraId="54BEE436" w14:textId="77777777" w:rsidR="00B372A4" w:rsidRDefault="00B372A4" w:rsidP="00B372A4">
      <w:pPr>
        <w:pStyle w:val="Titre3"/>
        <w:rPr>
          <w:moveTo w:id="677" w:author="Biggerstaff, Craig (JSC-CD42)[SGT, INC]" w:date="2020-04-28T11:52:00Z"/>
        </w:rPr>
      </w:pPr>
      <w:bookmarkStart w:id="678" w:name="_Toc39222632"/>
      <w:moveToRangeStart w:id="679" w:author="Biggerstaff, Craig (JSC-CD42)[SGT, INC]" w:date="2020-04-28T11:52:00Z" w:name="move38967137"/>
      <w:moveToRangeEnd w:id="665"/>
      <w:moveTo w:id="680" w:author="Biggerstaff, Craig (JSC-CD42)[SGT, INC]" w:date="2020-04-28T11:52:00Z">
        <w:r>
          <w:lastRenderedPageBreak/>
          <w:t>Justification</w:t>
        </w:r>
        <w:bookmarkEnd w:id="678"/>
      </w:moveTo>
    </w:p>
    <w:moveToRangeEnd w:id="679"/>
    <w:p w14:paraId="73E944D5" w14:textId="4E697445" w:rsidR="00707E8A" w:rsidRDefault="00244AD7" w:rsidP="000A409C">
      <w:del w:id="681" w:author="Biggerstaff, Craig (JSC-CD42)[SGT, INC]" w:date="2020-04-28T10:57:00Z">
        <w:r w:rsidDel="00965A01">
          <w:delText>T</w:delText>
        </w:r>
        <w:r w:rsidRPr="00824F89" w:rsidDel="00965A01">
          <w:delText xml:space="preserve">he SDLS Extended Procedures specify </w:delText>
        </w:r>
      </w:del>
      <w:del w:id="682" w:author="Biggerstaff, Craig (JSC-CD42)[SGT, INC]" w:date="2020-04-28T10:58:00Z">
        <w:r w:rsidRPr="00824F89" w:rsidDel="00965A01">
          <w:delText>a Frame Security Re</w:delText>
        </w:r>
        <w:r w:rsidDel="00965A01">
          <w:delText xml:space="preserve">port (FSR) that </w:delText>
        </w:r>
        <w:r w:rsidRPr="00824F89" w:rsidDel="00965A01">
          <w:delText>contains a brief report on the status of the on-board security unit.</w:delText>
        </w:r>
        <w:r w:rsidDel="00965A01">
          <w:delText xml:space="preserve"> It is reported as an </w:delText>
        </w:r>
        <w:r w:rsidR="00707E8A" w:rsidRPr="00824F89" w:rsidDel="00965A01">
          <w:delText xml:space="preserve">Operational Control Field </w:delText>
        </w:r>
        <w:r w:rsidDel="00965A01">
          <w:delText>(OCF) within</w:delText>
        </w:r>
        <w:r w:rsidR="00707E8A" w:rsidRPr="00824F89" w:rsidDel="00965A01">
          <w:delText xml:space="preserve"> </w:delText>
        </w:r>
        <w:r w:rsidR="00707E8A" w:rsidDel="00965A01">
          <w:delText>TM</w:delText>
        </w:r>
        <w:r w:rsidR="000D5831" w:rsidDel="00965A01">
          <w:delText xml:space="preserve">, </w:delText>
        </w:r>
        <w:r w:rsidR="00707E8A" w:rsidDel="00965A01">
          <w:delText>AOS</w:delText>
        </w:r>
        <w:r w:rsidR="000D5831" w:rsidDel="00965A01">
          <w:delText>, and USLP</w:delText>
        </w:r>
        <w:r w:rsidR="00707E8A" w:rsidDel="00965A01">
          <w:delText xml:space="preserve"> </w:delText>
        </w:r>
        <w:r w:rsidDel="00965A01">
          <w:delText>frame</w:delText>
        </w:r>
        <w:r w:rsidR="00707E8A" w:rsidDel="00965A01">
          <w:delText xml:space="preserve">s. </w:delText>
        </w:r>
      </w:del>
      <w:r w:rsidR="00707E8A">
        <w:t>This</w:t>
      </w:r>
      <w:r>
        <w:t xml:space="preserve"> </w:t>
      </w:r>
      <w:ins w:id="683" w:author="Biggerstaff, Craig (JSC-CD42)[SGT, INC]" w:date="2020-04-28T10:58:00Z">
        <w:r w:rsidR="00965A01" w:rsidRPr="00D03905">
          <w:t>Frame Security Report (FSR)</w:t>
        </w:r>
      </w:ins>
      <w:del w:id="684" w:author="Biggerstaff, Craig (JSC-CD42)[SGT, INC]" w:date="2020-04-28T10:58:00Z">
        <w:r w:rsidDel="00965A01">
          <w:delText>FSR</w:delText>
        </w:r>
      </w:del>
      <w:r w:rsidR="00707E8A" w:rsidRPr="00824F89">
        <w:t>, which is the protocol data unit transmitted from the Recipient to the Initiator of an SDLS secured TC</w:t>
      </w:r>
      <w:r w:rsidR="000D5831">
        <w:t xml:space="preserve">, </w:t>
      </w:r>
      <w:r w:rsidR="00D518C4">
        <w:t>AOS</w:t>
      </w:r>
      <w:r w:rsidR="000D5831">
        <w:t>, or USLP</w:t>
      </w:r>
      <w:r w:rsidR="00707E8A">
        <w:t xml:space="preserve"> uplink, </w:t>
      </w:r>
      <w:r w:rsidR="00707E8A" w:rsidRPr="00824F89">
        <w:t>provide</w:t>
      </w:r>
      <w:r w:rsidR="00707E8A">
        <w:t>s</w:t>
      </w:r>
      <w:r w:rsidR="00707E8A" w:rsidRPr="00824F89">
        <w:t xml:space="preserve"> the systematic, real-time mechanism by which the SDLS function at the receiving end reports the status of </w:t>
      </w:r>
      <w:r w:rsidR="00334C1A">
        <w:t xml:space="preserve">uplink </w:t>
      </w:r>
      <w:r w:rsidR="000D5831" w:rsidRPr="00824F89">
        <w:t>TC</w:t>
      </w:r>
      <w:r w:rsidR="000D5831">
        <w:t xml:space="preserve">, AOS, or USLP </w:t>
      </w:r>
      <w:r w:rsidR="00707E8A" w:rsidRPr="00824F89">
        <w:t xml:space="preserve">frame </w:t>
      </w:r>
      <w:r w:rsidR="008A2D82">
        <w:t>verification</w:t>
      </w:r>
      <w:r w:rsidR="00707E8A"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920A17C" w14:textId="302D2317" w:rsidR="00D00A79" w:rsidDel="00B372A4" w:rsidRDefault="00D00A79" w:rsidP="0099155F">
      <w:pPr>
        <w:pStyle w:val="Titre3"/>
        <w:rPr>
          <w:moveFrom w:id="685" w:author="Biggerstaff, Craig (JSC-CD42)[SGT, INC]" w:date="2020-04-28T11:52:00Z"/>
        </w:rPr>
      </w:pPr>
      <w:bookmarkStart w:id="686" w:name="_Toc527701215"/>
      <w:bookmarkStart w:id="687" w:name="_Toc527705639"/>
      <w:bookmarkEnd w:id="686"/>
      <w:bookmarkEnd w:id="687"/>
      <w:moveFromRangeStart w:id="688" w:author="Biggerstaff, Craig (JSC-CD42)[SGT, INC]" w:date="2020-04-28T11:52:00Z" w:name="move38967137"/>
      <w:moveFrom w:id="689" w:author="Biggerstaff, Craig (JSC-CD42)[SGT, INC]" w:date="2020-04-28T11:52:00Z">
        <w:r w:rsidDel="00B372A4">
          <w:t>Justification</w:t>
        </w:r>
        <w:bookmarkStart w:id="690" w:name="_Toc39222633"/>
        <w:bookmarkEnd w:id="690"/>
      </w:moveFrom>
    </w:p>
    <w:p w14:paraId="574D13F6" w14:textId="60B6EE0F" w:rsidR="0056657F" w:rsidRPr="0056657F" w:rsidDel="00734DE1" w:rsidRDefault="00631DBD" w:rsidP="000A409C">
      <w:pPr>
        <w:rPr>
          <w:moveFrom w:id="691" w:author="Biggerstaff, Craig (JSC-CD42)[SGT, INC]" w:date="2020-04-29T15:00:00Z"/>
        </w:rPr>
      </w:pPr>
      <w:moveFromRangeStart w:id="692" w:author="Biggerstaff, Craig (JSC-CD42)[SGT, INC]" w:date="2020-04-29T15:00:00Z" w:name="move39064871"/>
      <w:moveFromRangeEnd w:id="688"/>
      <w:moveFrom w:id="693" w:author="Biggerstaff, Craig (JSC-CD42)[SGT, INC]" w:date="2020-04-29T15:00:00Z">
        <w:r w:rsidDel="00734DE1">
          <w:t>When operating a SDLS secured uplink, the sending end (</w:t>
        </w:r>
        <w:r w:rsidR="00DC2F21" w:rsidDel="00734DE1">
          <w:t>mission operations center, or</w:t>
        </w:r>
        <w:r w:rsidR="00321A71" w:rsidDel="00734DE1">
          <w:t xml:space="preserve"> MOC</w:t>
        </w:r>
        <w:r w:rsidDel="00734DE1">
          <w:t>) needs to detect as promptly as possible major security events, occurring on-board the spacecraft at the receiving end, resulting in TC</w:t>
        </w:r>
        <w:r w:rsidR="007B43A3" w:rsidDel="00734DE1">
          <w:t xml:space="preserve">, </w:t>
        </w:r>
        <w:r w:rsidDel="00734DE1">
          <w:t>AOS</w:t>
        </w:r>
        <w:r w:rsidR="007B43A3" w:rsidDel="00734DE1">
          <w:t>, or USLP</w:t>
        </w:r>
        <w:r w:rsidDel="00734DE1">
          <w:t xml:space="preserve"> uplink frames </w:t>
        </w:r>
        <w:r w:rsidR="008D6529" w:rsidDel="00734DE1">
          <w:t>verification failure</w:t>
        </w:r>
        <w:r w:rsidR="00926FE0" w:rsidDel="00734DE1">
          <w:t>.</w:t>
        </w:r>
        <w:r w:rsidR="00321A71" w:rsidDel="00734DE1">
          <w:t xml:space="preserve"> Uplink frame rejections</w:t>
        </w:r>
        <w:r w:rsidR="008D6529" w:rsidDel="00734DE1">
          <w:t xml:space="preserve"> (e.g. </w:t>
        </w:r>
        <w:r w:rsidR="00321A71" w:rsidDel="00734DE1">
          <w:t>due to uncorrectable transmission errors</w:t>
        </w:r>
        <w:r w:rsidR="008D6529" w:rsidDel="00734DE1">
          <w:t>)</w:t>
        </w:r>
        <w:r w:rsidR="00321A71" w:rsidDel="00734DE1">
          <w:t xml:space="preserve"> or </w:t>
        </w:r>
        <w:r w:rsidR="0022574D" w:rsidDel="00734DE1">
          <w:t>SDLS frame verification failure</w:t>
        </w:r>
        <w:r w:rsidR="00321A71" w:rsidDel="00734DE1">
          <w:t>s, have</w:t>
        </w:r>
        <w:r w:rsidDel="00734DE1">
          <w:t xml:space="preserve"> </w:t>
        </w:r>
        <w:r w:rsidR="00321A71" w:rsidDel="00734DE1">
          <w:t>a major impact on uplink operations. While transmission errors will be dealt with by the COP</w:t>
        </w:r>
        <w:r w:rsidR="007B43A3" w:rsidDel="00734DE1">
          <w:t>-1</w:t>
        </w:r>
        <w:r w:rsidR="00321A71" w:rsidDel="00734DE1">
          <w:t xml:space="preserve"> </w:t>
        </w:r>
        <w:r w:rsidR="00F46304" w:rsidDel="00734DE1">
          <w:fldChar w:fldCharType="begin"/>
        </w:r>
        <w:r w:rsidR="00F46304" w:rsidDel="00734DE1">
          <w:instrText xml:space="preserve"> REF R_232x1b2COP1 \h </w:instrText>
        </w:r>
      </w:moveFrom>
      <w:del w:id="694" w:author="Biggerstaff, Craig (JSC-CD42)[SGT, INC]" w:date="2020-04-29T15:00:00Z"/>
      <w:moveFrom w:id="695" w:author="Biggerstaff, Craig (JSC-CD42)[SGT, INC]" w:date="2020-04-29T15:00:00Z">
        <w:r w:rsidR="00F46304" w:rsidDel="00734DE1">
          <w:fldChar w:fldCharType="separate"/>
        </w:r>
        <w:r w:rsidR="00201391" w:rsidRPr="00A378C0" w:rsidDel="0054078A">
          <w:t>[</w:t>
        </w:r>
        <w:r w:rsidR="00201391" w:rsidDel="0054078A">
          <w:rPr>
            <w:noProof/>
          </w:rPr>
          <w:t>11</w:t>
        </w:r>
        <w:r w:rsidR="00201391" w:rsidRPr="00A378C0" w:rsidDel="0054078A">
          <w:t>]</w:t>
        </w:r>
        <w:r w:rsidR="00F46304" w:rsidDel="00734DE1">
          <w:fldChar w:fldCharType="end"/>
        </w:r>
        <w:r w:rsidR="00321A71" w:rsidDel="00734DE1">
          <w:t xml:space="preserve"> and trigger automatic retransmission of rejected frames, frames rejection by </w:t>
        </w:r>
        <w:r w:rsidR="00244AD7" w:rsidDel="00734DE1">
          <w:t xml:space="preserve">on-board </w:t>
        </w:r>
        <w:r w:rsidR="00321A71" w:rsidDel="00734DE1">
          <w:t>SDLS function</w:t>
        </w:r>
        <w:r w:rsidR="00244AD7" w:rsidDel="00734DE1">
          <w:t xml:space="preserve"> </w:t>
        </w:r>
        <w:r w:rsidR="00321A71" w:rsidDel="00734DE1">
          <w:t>will need to be swiftly detected and analyzed by</w:t>
        </w:r>
        <w:r w:rsidR="009766F2" w:rsidDel="00734DE1">
          <w:t xml:space="preserve"> MOC to decide a</w:t>
        </w:r>
        <w:r w:rsidR="00321A71" w:rsidDel="00734DE1">
          <w:t xml:space="preserve"> course of action. </w:t>
        </w:r>
        <w:r w:rsidR="009766F2" w:rsidDel="00734DE1">
          <w:t>The FSR provides a real-time synthetic report of SDLS function receiving end status and operation, enabling to inform MOC of uplink frame rejection</w:t>
        </w:r>
        <w:r w:rsidR="00E54B49" w:rsidDel="00734DE1">
          <w:t>s</w:t>
        </w:r>
        <w:r w:rsidR="009766F2" w:rsidDel="00734DE1">
          <w:t xml:space="preserve"> as soon as they occur. MOC can then investigate further the related security event</w:t>
        </w:r>
        <w:r w:rsidR="00E54B49" w:rsidDel="00734DE1">
          <w:t>(s)</w:t>
        </w:r>
        <w:r w:rsidR="009766F2" w:rsidDel="00734DE1">
          <w:t xml:space="preserve"> by using the EP Monitoring and Control directives (e.g. Dump Log, Self-Test, Read Sequence Number)</w:t>
        </w:r>
        <w:r w:rsidR="00E54B49" w:rsidDel="00734DE1">
          <w:t>.</w:t>
        </w:r>
        <w:r w:rsidR="009766F2" w:rsidDel="00734DE1">
          <w:t xml:space="preserve"> </w:t>
        </w:r>
        <w:bookmarkStart w:id="696" w:name="_Toc39222634"/>
        <w:bookmarkEnd w:id="696"/>
      </w:moveFrom>
    </w:p>
    <w:p w14:paraId="33DFE777" w14:textId="70390EE4" w:rsidR="00D00A79" w:rsidRDefault="00D00A79" w:rsidP="0099155F">
      <w:pPr>
        <w:pStyle w:val="Titre3"/>
      </w:pPr>
      <w:bookmarkStart w:id="697" w:name="_Toc39222635"/>
      <w:moveFromRangeEnd w:id="692"/>
      <w:r>
        <w:t>Summary of capabilities</w:t>
      </w:r>
      <w:bookmarkEnd w:id="697"/>
    </w:p>
    <w:p w14:paraId="41E13C74" w14:textId="29A8AA34" w:rsidR="00A0615C" w:rsidDel="00965A01" w:rsidRDefault="00186AB3" w:rsidP="000A409C">
      <w:pPr>
        <w:rPr>
          <w:moveFrom w:id="698" w:author="Biggerstaff, Craig (JSC-CD42)[SGT, INC]" w:date="2020-04-28T10:53:00Z"/>
        </w:rPr>
      </w:pPr>
      <w:moveFromRangeStart w:id="699" w:author="Biggerstaff, Craig (JSC-CD42)[SGT, INC]" w:date="2020-04-28T10:53:00Z" w:name="move38963643"/>
      <w:moveFrom w:id="700" w:author="Biggerstaff, Craig (JSC-CD42)[SGT, INC]" w:date="2020-04-28T10:53:00Z">
        <w:r w:rsidDel="00965A01">
          <w:t>T</w:t>
        </w:r>
        <w:r w:rsidRPr="00D03905" w:rsidDel="00965A01">
          <w:t>he Frame Security Report (FSR)</w:t>
        </w:r>
        <w:r w:rsidDel="00965A01">
          <w:t xml:space="preserve"> </w:t>
        </w:r>
        <w:r w:rsidRPr="00D03905" w:rsidDel="00965A01">
          <w:t>s</w:t>
        </w:r>
        <w:r w:rsidDel="00965A01">
          <w:t>pecifies</w:t>
        </w:r>
        <w:r w:rsidRPr="00D03905" w:rsidDel="00965A01">
          <w:t xml:space="preserve"> a new type of telemetry frame O</w:t>
        </w:r>
        <w:r w:rsidDel="00965A01">
          <w:t>perational Control Field (OCF)</w:t>
        </w:r>
        <w:r w:rsidR="00CE0678" w:rsidDel="00965A01">
          <w:t>,</w:t>
        </w:r>
        <w:r w:rsidR="00CE0678" w:rsidRPr="00D03905" w:rsidDel="00965A01">
          <w:t xml:space="preserve"> </w:t>
        </w:r>
        <w:r w:rsidRPr="00D03905" w:rsidDel="00965A01">
          <w:t>fully compatible with the existing SDL protocols (TM</w:t>
        </w:r>
        <w:r w:rsidR="007B43A3" w:rsidDel="00965A01">
          <w:t xml:space="preserve">, </w:t>
        </w:r>
        <w:r w:rsidRPr="00D03905" w:rsidDel="00965A01">
          <w:t>AOS</w:t>
        </w:r>
        <w:r w:rsidR="007B43A3" w:rsidDel="00965A01">
          <w:t>, and USLP</w:t>
        </w:r>
        <w:r w:rsidRPr="00D03905" w:rsidDel="00965A01">
          <w:t xml:space="preserve">) </w:t>
        </w:r>
        <w:r w:rsidR="009D6918" w:rsidDel="00965A01">
          <w:fldChar w:fldCharType="begin"/>
        </w:r>
        <w:r w:rsidR="009D6918" w:rsidDel="00965A01">
          <w:instrText xml:space="preserve"> REF R_132x0b2TMSpaceDataLinkProtocol \h </w:instrText>
        </w:r>
      </w:moveFrom>
      <w:del w:id="701" w:author="Biggerstaff, Craig (JSC-CD42)[SGT, INC]" w:date="2020-04-28T10:53:00Z"/>
      <w:moveFrom w:id="702" w:author="Biggerstaff, Craig (JSC-CD42)[SGT, INC]" w:date="2020-04-28T10:53:00Z">
        <w:r w:rsidR="009D6918" w:rsidDel="00965A01">
          <w:fldChar w:fldCharType="separate"/>
        </w:r>
        <w:r w:rsidR="00201391" w:rsidRPr="00260C01" w:rsidDel="00965A01">
          <w:t>[</w:t>
        </w:r>
        <w:r w:rsidR="00201391" w:rsidDel="00965A01">
          <w:rPr>
            <w:noProof/>
          </w:rPr>
          <w:t>4</w:t>
        </w:r>
        <w:r w:rsidR="00201391" w:rsidRPr="00260C01" w:rsidDel="00965A01">
          <w:t>]</w:t>
        </w:r>
        <w:r w:rsidR="009D6918" w:rsidDel="00965A01">
          <w:fldChar w:fldCharType="end"/>
        </w:r>
        <w:r w:rsidR="009D6918" w:rsidDel="00965A01">
          <w:t xml:space="preserve">, </w:t>
        </w:r>
        <w:r w:rsidR="009D6918" w:rsidDel="00965A01">
          <w:fldChar w:fldCharType="begin"/>
        </w:r>
        <w:r w:rsidR="009D6918" w:rsidDel="00965A01">
          <w:instrText xml:space="preserve"> REF R_732x0b3AOSSpaceDataLinkProtocol \h </w:instrText>
        </w:r>
      </w:moveFrom>
      <w:del w:id="703" w:author="Biggerstaff, Craig (JSC-CD42)[SGT, INC]" w:date="2020-04-28T10:53:00Z"/>
      <w:moveFrom w:id="704" w:author="Biggerstaff, Craig (JSC-CD42)[SGT, INC]" w:date="2020-04-28T10:53:00Z">
        <w:r w:rsidR="009D6918" w:rsidDel="00965A01">
          <w:fldChar w:fldCharType="separate"/>
        </w:r>
        <w:r w:rsidR="00201391" w:rsidRPr="00A378C0" w:rsidDel="00965A01">
          <w:t>[</w:t>
        </w:r>
        <w:r w:rsidR="00201391" w:rsidDel="00965A01">
          <w:rPr>
            <w:noProof/>
          </w:rPr>
          <w:t>6</w:t>
        </w:r>
        <w:r w:rsidR="00201391" w:rsidRPr="00A378C0" w:rsidDel="00965A01">
          <w:t>]</w:t>
        </w:r>
        <w:r w:rsidR="009D6918" w:rsidDel="00965A01">
          <w:fldChar w:fldCharType="end"/>
        </w:r>
        <w:r w:rsidR="009D6918" w:rsidDel="00965A01">
          <w:t xml:space="preserve">, and </w:t>
        </w:r>
        <w:r w:rsidR="009D6918" w:rsidDel="00965A01">
          <w:fldChar w:fldCharType="begin"/>
        </w:r>
        <w:r w:rsidR="009D6918" w:rsidDel="00965A01">
          <w:instrText xml:space="preserve"> REF R_732x1r3UnifiedSpaceDataLinkProtocol \h </w:instrText>
        </w:r>
      </w:moveFrom>
      <w:del w:id="705" w:author="Biggerstaff, Craig (JSC-CD42)[SGT, INC]" w:date="2020-04-28T10:53:00Z"/>
      <w:moveFrom w:id="706" w:author="Biggerstaff, Craig (JSC-CD42)[SGT, INC]" w:date="2020-04-28T10:53:00Z">
        <w:r w:rsidR="009D6918" w:rsidDel="00965A01">
          <w:fldChar w:fldCharType="separate"/>
        </w:r>
        <w:r w:rsidR="00201391" w:rsidRPr="00464E57" w:rsidDel="00965A01">
          <w:t>[</w:t>
        </w:r>
        <w:r w:rsidR="00201391" w:rsidDel="00965A01">
          <w:rPr>
            <w:noProof/>
          </w:rPr>
          <w:t>7</w:t>
        </w:r>
        <w:r w:rsidR="00201391" w:rsidRPr="00464E57" w:rsidDel="00965A01">
          <w:t>]</w:t>
        </w:r>
        <w:r w:rsidR="009D6918" w:rsidDel="00965A01">
          <w:fldChar w:fldCharType="end"/>
        </w:r>
        <w:r w:rsidR="005D061F" w:rsidDel="00965A01">
          <w:t xml:space="preserve">, </w:t>
        </w:r>
        <w:r w:rsidR="005D061F" w:rsidRPr="00D03905" w:rsidDel="00965A01">
          <w:t xml:space="preserve">for reporting of </w:t>
        </w:r>
        <w:r w:rsidR="005D061F" w:rsidDel="00965A01">
          <w:t>the on-board security unit status</w:t>
        </w:r>
        <w:r w:rsidDel="00965A01">
          <w:t>.</w:t>
        </w:r>
        <w:r w:rsidR="00162D7D" w:rsidDel="00965A01">
          <w:t xml:space="preserve"> </w:t>
        </w:r>
        <w:r w:rsidR="007B43A3" w:rsidDel="00965A01">
          <w:t xml:space="preserve"> </w:t>
        </w:r>
        <w:r w:rsidR="00162D7D" w:rsidDel="00965A01">
          <w:t>FSR content is updated each time an uplink frame is processed by the on-board SDLS function.</w:t>
        </w:r>
      </w:moveFrom>
    </w:p>
    <w:moveFromRangeEnd w:id="699"/>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r>
        <w:t>a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r>
        <w:t>non-</w:t>
      </w:r>
      <w:r w:rsidR="00A0615C">
        <w:t xml:space="preserve">persistent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lastRenderedPageBreak/>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117D9CA0"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ing that the FSR is transmitted to ground </w:t>
      </w:r>
      <w:r w:rsidR="00244AD7">
        <w:t xml:space="preserve">at least </w:t>
      </w:r>
      <w:r>
        <w:t xml:space="preserve">for each uplink frame received (see </w:t>
      </w:r>
      <w:del w:id="707" w:author="Moury Gilles" w:date="2020-05-05T15:55:00Z">
        <w:r w:rsidDel="009E1944">
          <w:delText xml:space="preserve">next </w:delText>
        </w:r>
      </w:del>
      <w:r>
        <w:t xml:space="preserve">section </w:t>
      </w:r>
      <w:commentRangeStart w:id="708"/>
      <w:ins w:id="709" w:author="Moury Gilles" w:date="2020-05-05T15:55:00Z">
        <w:r w:rsidR="009E1944">
          <w:t xml:space="preserve">3.5 </w:t>
        </w:r>
        <w:commentRangeEnd w:id="708"/>
        <w:r w:rsidR="009E1944">
          <w:rPr>
            <w:rStyle w:val="Marquedecommentaire"/>
          </w:rPr>
          <w:commentReference w:id="708"/>
        </w:r>
      </w:ins>
      <w:r>
        <w:t>for discussion of FSR transmission rate).</w:t>
      </w:r>
    </w:p>
    <w:p w14:paraId="2FBF9CC5" w14:textId="2499FA0D" w:rsidR="00D00A79" w:rsidDel="00FC0EAA" w:rsidRDefault="00D00A79" w:rsidP="0099155F">
      <w:pPr>
        <w:pStyle w:val="Titre3"/>
        <w:rPr>
          <w:moveFrom w:id="710" w:author="Biggerstaff, Craig (JSC-CD42)[SGT, INC]" w:date="2020-04-28T11:29:00Z"/>
        </w:rPr>
      </w:pPr>
      <w:moveFromRangeStart w:id="711" w:author="Biggerstaff, Craig (JSC-CD42)[SGT, INC]" w:date="2020-04-28T11:29:00Z" w:name="move38965774"/>
      <w:commentRangeStart w:id="712"/>
      <w:moveFrom w:id="713" w:author="Biggerstaff, Craig (JSC-CD42)[SGT, INC]" w:date="2020-04-28T11:29:00Z">
        <w:r w:rsidDel="00FC0EAA">
          <w:t>Relation to space link protocols</w:t>
        </w:r>
        <w:bookmarkStart w:id="714" w:name="_Toc39222636"/>
        <w:bookmarkEnd w:id="714"/>
      </w:moveFrom>
    </w:p>
    <w:p w14:paraId="2B49A7E9" w14:textId="24FE9815" w:rsidR="00787D6A" w:rsidRPr="00787D6A" w:rsidDel="00FC0EAA" w:rsidRDefault="00787D6A" w:rsidP="000A409C">
      <w:pPr>
        <w:rPr>
          <w:moveFrom w:id="715" w:author="Biggerstaff, Craig (JSC-CD42)[SGT, INC]" w:date="2020-04-28T11:29:00Z"/>
        </w:rPr>
      </w:pPr>
      <w:moveFrom w:id="716" w:author="Biggerstaff, Craig (JSC-CD42)[SGT, INC]" w:date="2020-04-28T11:29:00Z">
        <w:r w:rsidDel="00FC0EAA">
          <w:t xml:space="preserve">FSR are transmitted in the Operational Control Field (OCF) of downlink frames. </w:t>
        </w:r>
        <w:r w:rsidRPr="00824F89" w:rsidDel="00FC0EAA">
          <w:t xml:space="preserve">Since a frame cannot contain two OCFs at the same time, </w:t>
        </w:r>
        <w:r w:rsidR="007B43A3" w:rsidDel="00FC0EAA">
          <w:t xml:space="preserve">insertion of </w:t>
        </w:r>
        <w:r w:rsidDel="00FC0EAA">
          <w:t>t</w:t>
        </w:r>
        <w:r w:rsidRPr="00417447" w:rsidDel="00FC0EAA">
          <w:t xml:space="preserve">he FSR is multiplexed with the insertion of </w:t>
        </w:r>
        <w:r w:rsidR="007B43A3" w:rsidDel="00FC0EAA">
          <w:t xml:space="preserve">the </w:t>
        </w:r>
        <w:r w:rsidRPr="00417447" w:rsidDel="00FC0EAA">
          <w:t>CLCW</w:t>
        </w:r>
        <w:r w:rsidR="007B43A3" w:rsidDel="00FC0EAA">
          <w:t xml:space="preserve"> in implementations where both CLCW and FSR are used</w:t>
        </w:r>
        <w:r w:rsidRPr="00417447" w:rsidDel="00FC0EAA">
          <w:t>. The multiplexing scheme is mission-specifi</w:t>
        </w:r>
        <w:r w:rsidDel="00FC0EAA">
          <w:t>c</w:t>
        </w:r>
        <w:r w:rsidRPr="00824F89" w:rsidDel="00FC0EAA">
          <w:t>.</w:t>
        </w:r>
        <w:r w:rsidDel="00FC0EAA">
          <w: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w:t>
        </w:r>
        <w:r w:rsidR="00AD1A0A" w:rsidDel="00FC0EAA">
          <w:t xml:space="preserve"> If this </w:t>
        </w:r>
        <w:r w:rsidR="00A371D3" w:rsidDel="00FC0EAA">
          <w:t xml:space="preserve">is </w:t>
        </w:r>
        <w:r w:rsidR="00AD1A0A" w:rsidDel="00FC0EAA">
          <w:t xml:space="preserve">not the case, </w:t>
        </w:r>
        <w:r w:rsidR="005868B9" w:rsidDel="00FC0EAA">
          <w:t xml:space="preserve">the </w:t>
        </w:r>
        <w:r w:rsidR="00A371D3" w:rsidDel="00FC0EAA">
          <w:t xml:space="preserve">on-board </w:t>
        </w:r>
        <w:r w:rsidR="00AD1A0A" w:rsidDel="00FC0EAA">
          <w:t xml:space="preserve">security log (if implemented) will need to be </w:t>
        </w:r>
        <w:r w:rsidR="005868B9" w:rsidDel="00FC0EAA">
          <w:t xml:space="preserve">transmitted </w:t>
        </w:r>
        <w:r w:rsidR="00AD1A0A" w:rsidDel="00FC0EAA">
          <w:t>to ground to relate security events to individual frames.</w:t>
        </w:r>
        <w:commentRangeEnd w:id="712"/>
        <w:r w:rsidR="0087570C" w:rsidDel="00FC0EAA">
          <w:rPr>
            <w:rStyle w:val="Marquedecommentaire"/>
          </w:rPr>
          <w:commentReference w:id="712"/>
        </w:r>
        <w:bookmarkStart w:id="717" w:name="_Toc39222637"/>
        <w:bookmarkEnd w:id="717"/>
      </w:moveFrom>
    </w:p>
    <w:p w14:paraId="64EDF18E" w14:textId="77777777" w:rsidR="00D00A79" w:rsidRDefault="00D00A79" w:rsidP="0099155F">
      <w:pPr>
        <w:pStyle w:val="Titre1"/>
      </w:pPr>
      <w:bookmarkStart w:id="718" w:name="_Toc39222638"/>
      <w:moveFromRangeEnd w:id="711"/>
      <w:r>
        <w:lastRenderedPageBreak/>
        <w:t>Concept of Operation</w:t>
      </w:r>
      <w:bookmarkEnd w:id="718"/>
    </w:p>
    <w:p w14:paraId="524E0150" w14:textId="30B45451" w:rsidR="00610BD3" w:rsidRDefault="00610BD3" w:rsidP="00610BD3">
      <w:pPr>
        <w:pStyle w:val="Titre2"/>
      </w:pPr>
      <w:bookmarkStart w:id="719" w:name="_Toc39222639"/>
      <w:r>
        <w:t>Overview</w:t>
      </w:r>
      <w:bookmarkEnd w:id="719"/>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77777777" w:rsidR="00B4089B" w:rsidRDefault="00B4089B" w:rsidP="00B4089B">
      <w:pPr>
        <w:keepNext/>
      </w:pPr>
      <w:r w:rsidRPr="00B4089B">
        <w:rPr>
          <w:noProof/>
          <w:lang w:val="fr-FR" w:eastAsia="fr-FR"/>
        </w:rPr>
        <w:drawing>
          <wp:inline distT="0" distB="0" distL="0" distR="0" wp14:anchorId="2AD88902" wp14:editId="0757A4C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p>
    <w:p w14:paraId="216C1994" w14:textId="6B1C3385" w:rsidR="00B4089B" w:rsidRPr="00B4089B" w:rsidRDefault="00B4089B" w:rsidP="00B4089B">
      <w:pPr>
        <w:pStyle w:val="Lgende"/>
        <w:jc w:val="center"/>
        <w:rPr>
          <w:b w:val="0"/>
          <w:i/>
        </w:rPr>
      </w:pPr>
      <w:bookmarkStart w:id="720" w:name="_Ref28344348"/>
      <w:r w:rsidRPr="00B4089B">
        <w:rPr>
          <w:b w:val="0"/>
          <w:i/>
        </w:rPr>
        <w:t xml:space="preserve">Figure </w:t>
      </w:r>
      <w:ins w:id="72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72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723" w:author="Biggerstaff, Craig (JSC-CD42)[SGT, INC]" w:date="2020-05-03T12:14:00Z">
        <w:r w:rsidR="00234710">
          <w:rPr>
            <w:b w:val="0"/>
            <w:i/>
            <w:noProof/>
          </w:rPr>
          <w:t>1</w:t>
        </w:r>
        <w:r w:rsidR="00234710">
          <w:rPr>
            <w:b w:val="0"/>
            <w:i/>
          </w:rPr>
          <w:fldChar w:fldCharType="end"/>
        </w:r>
      </w:ins>
      <w:del w:id="724"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720"/>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725" w:name="_Toc39222640"/>
      <w:r>
        <w:t>Protocol Data Units</w:t>
      </w:r>
      <w:bookmarkEnd w:id="725"/>
    </w:p>
    <w:p w14:paraId="6567890C" w14:textId="436E9612" w:rsidR="002E083D" w:rsidRDefault="002E083D" w:rsidP="002E083D">
      <w:pPr>
        <w:pStyle w:val="Titre4"/>
        <w:rPr>
          <w:ins w:id="726" w:author="Biggerstaff, Craig (JSC-CD42)[SGT, INC]" w:date="2020-04-28T09:51:00Z"/>
        </w:rPr>
      </w:pPr>
      <w:ins w:id="727" w:author="Biggerstaff, Craig (JSC-CD42)[SGT, INC]" w:date="2020-04-28T09:51:00Z">
        <w:r>
          <w:t>Use of Packet Service</w:t>
        </w:r>
      </w:ins>
    </w:p>
    <w:p w14:paraId="2F54BE4C" w14:textId="35D476D6" w:rsidR="005A2FDA" w:rsidRDefault="000D4783" w:rsidP="004B156E">
      <w:r>
        <w:t>All SDLS</w:t>
      </w:r>
      <w:r w:rsidRPr="00824F89">
        <w:t xml:space="preserve"> </w:t>
      </w:r>
      <w:r>
        <w:t xml:space="preserve">Extended Procedures directives (both </w:t>
      </w:r>
      <w:ins w:id="728" w:author="Moury Gilles" w:date="2020-05-05T15:58:00Z">
        <w:r w:rsidR="009E1944">
          <w:t>Command</w:t>
        </w:r>
      </w:ins>
      <w:del w:id="729" w:author="Moury Gilles" w:date="2020-05-05T15:58:00Z">
        <w:r w:rsidDel="009E1944">
          <w:delText>Request</w:delText>
        </w:r>
      </w:del>
      <w:r>
        <w:t xml:space="preserve"> and Reply </w:t>
      </w:r>
      <w:ins w:id="730" w:author="Moury Gilles" w:date="2020-05-05T15:59:00Z">
        <w:r w:rsidR="009E1944">
          <w:t>PDUs</w:t>
        </w:r>
      </w:ins>
      <w:del w:id="731" w:author="Moury Gilles" w:date="2020-05-05T15:59:00Z">
        <w:r w:rsidDel="009E1944">
          <w:delText>packets</w:delText>
        </w:r>
      </w:del>
      <w:r>
        <w:t xml:space="preserve">) are transmitted </w:t>
      </w:r>
      <w:r w:rsidR="005A2FDA">
        <w:t xml:space="preserve">using the Packet Service </w:t>
      </w:r>
      <w:r w:rsidR="009362EE">
        <w:t xml:space="preserve">(VC Packet in AOS and TM, or MAP Packet in TC </w:t>
      </w:r>
      <w:r w:rsidR="009362EE">
        <w:lastRenderedPageBreak/>
        <w:t xml:space="preserve">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38810BCA" w:rsidR="00F64BAC" w:rsidRPr="00112559" w:rsidRDefault="00112559" w:rsidP="00112559">
      <w:pPr>
        <w:pStyle w:val="Lgende"/>
        <w:jc w:val="center"/>
        <w:rPr>
          <w:b w:val="0"/>
          <w:i/>
        </w:rPr>
      </w:pPr>
      <w:bookmarkStart w:id="732" w:name="_Ref38960654"/>
      <w:r w:rsidRPr="00112559">
        <w:rPr>
          <w:b w:val="0"/>
          <w:i/>
        </w:rPr>
        <w:t xml:space="preserve">Figure </w:t>
      </w:r>
      <w:ins w:id="733"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734"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735" w:author="Biggerstaff, Craig (JSC-CD42)[SGT, INC]" w:date="2020-05-03T12:14:00Z">
        <w:r w:rsidR="00234710">
          <w:rPr>
            <w:b w:val="0"/>
            <w:i/>
            <w:noProof/>
          </w:rPr>
          <w:t>2</w:t>
        </w:r>
        <w:r w:rsidR="00234710">
          <w:rPr>
            <w:b w:val="0"/>
            <w:i/>
          </w:rPr>
          <w:fldChar w:fldCharType="end"/>
        </w:r>
      </w:ins>
      <w:del w:id="736"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732"/>
      <w:r w:rsidRPr="00112559">
        <w:rPr>
          <w:b w:val="0"/>
          <w:i/>
        </w:rPr>
        <w:t>.  EP PDU relation to Data Link layer processing</w:t>
      </w:r>
    </w:p>
    <w:p w14:paraId="76CFD6CE" w14:textId="77777777" w:rsidR="00AE3C48" w:rsidRDefault="00AE3C48" w:rsidP="003C4EC8">
      <w:pPr>
        <w:rPr>
          <w:ins w:id="737" w:author="Biggerstaff, Craig (JSC-CD42)[SGT, INC]" w:date="2020-04-28T09:55:00Z"/>
        </w:rPr>
      </w:pPr>
    </w:p>
    <w:p w14:paraId="0D925264" w14:textId="6E56815E" w:rsidR="005211FF" w:rsidRDefault="003C4EC8" w:rsidP="003C4EC8">
      <w:pPr>
        <w:rPr>
          <w:ins w:id="738" w:author="Biggerstaff, Craig (JSC-CD42)[SGT, INC]" w:date="2020-04-28T09:58:00Z"/>
        </w:rPr>
      </w:pPr>
      <w:ins w:id="739" w:author="Biggerstaff, Craig (JSC-CD42)[SGT, INC]" w:date="2020-04-28T09:41:00Z">
        <w:r>
          <w:t xml:space="preserve">Specification </w:t>
        </w:r>
      </w:ins>
      <w:ins w:id="740" w:author="Biggerstaff, Craig (JSC-CD42)[SGT, INC]" w:date="2020-04-28T09:37:00Z">
        <w:r>
          <w:t xml:space="preserve">of </w:t>
        </w:r>
      </w:ins>
      <w:ins w:id="741" w:author="Biggerstaff, Craig (JSC-CD42)[SGT, INC]" w:date="2020-04-28T09:34:00Z">
        <w:r>
          <w:t xml:space="preserve">the Packet Service </w:t>
        </w:r>
      </w:ins>
      <w:ins w:id="742" w:author="Biggerstaff, Craig (JSC-CD42)[SGT, INC]" w:date="2020-04-28T09:43:00Z">
        <w:r w:rsidR="002E083D">
          <w:t>for</w:t>
        </w:r>
      </w:ins>
      <w:ins w:id="743" w:author="Biggerstaff, Craig (JSC-CD42)[SGT, INC]" w:date="2020-04-28T09:35:00Z">
        <w:r w:rsidR="002E083D">
          <w:t xml:space="preserve"> </w:t>
        </w:r>
      </w:ins>
      <w:ins w:id="744" w:author="Biggerstaff, Craig (JSC-CD42)[SGT, INC]" w:date="2020-04-28T09:43:00Z">
        <w:r w:rsidR="002E083D">
          <w:t>the t</w:t>
        </w:r>
      </w:ins>
      <w:ins w:id="745" w:author="Biggerstaff, Craig (JSC-CD42)[SGT, INC]" w:date="2020-04-28T09:35:00Z">
        <w:r w:rsidR="002E083D">
          <w:t>ransmission of</w:t>
        </w:r>
        <w:r>
          <w:t xml:space="preserve"> SDLS</w:t>
        </w:r>
        <w:r w:rsidRPr="00824F89">
          <w:t xml:space="preserve"> </w:t>
        </w:r>
        <w:r>
          <w:t xml:space="preserve">Extended Procedures </w:t>
        </w:r>
      </w:ins>
      <w:ins w:id="746" w:author="Biggerstaff, Craig (JSC-CD42)[SGT, INC]" w:date="2020-04-28T09:37:00Z">
        <w:r>
          <w:t>directives</w:t>
        </w:r>
      </w:ins>
      <w:ins w:id="747" w:author="Biggerstaff, Craig (JSC-CD42)[SGT, INC]" w:date="2020-04-28T09:42:00Z">
        <w:r>
          <w:t xml:space="preserve"> does </w:t>
        </w:r>
      </w:ins>
      <w:ins w:id="748" w:author="Biggerstaff, Craig (JSC-CD42)[SGT, INC]" w:date="2020-04-28T09:43:00Z">
        <w:r w:rsidR="002E083D">
          <w:t>not mandate a</w:t>
        </w:r>
      </w:ins>
      <w:ins w:id="749" w:author="Biggerstaff, Craig (JSC-CD42)[SGT, INC]" w:date="2020-04-28T09:49:00Z">
        <w:r w:rsidR="002E083D">
          <w:t>ny</w:t>
        </w:r>
      </w:ins>
      <w:ins w:id="750" w:author="Biggerstaff, Craig (JSC-CD42)[SGT, INC]" w:date="2020-04-28T09:43:00Z">
        <w:r w:rsidR="002E083D">
          <w:t xml:space="preserve"> single </w:t>
        </w:r>
      </w:ins>
      <w:ins w:id="751" w:author="Biggerstaff, Craig (JSC-CD42)[SGT, INC]" w:date="2020-04-28T09:44:00Z">
        <w:r w:rsidR="002E083D">
          <w:t xml:space="preserve">design </w:t>
        </w:r>
      </w:ins>
      <w:ins w:id="752" w:author="Biggerstaff, Craig (JSC-CD42)[SGT, INC]" w:date="2020-04-28T12:31:00Z">
        <w:r w:rsidR="009A42F1">
          <w:t>for</w:t>
        </w:r>
      </w:ins>
      <w:ins w:id="753" w:author="Biggerstaff, Craig (JSC-CD42)[SGT, INC]" w:date="2020-04-28T09:43:00Z">
        <w:r w:rsidR="002E083D">
          <w:t xml:space="preserve"> how the </w:t>
        </w:r>
      </w:ins>
      <w:ins w:id="754" w:author="Biggerstaff, Craig (JSC-CD42)[SGT, INC]" w:date="2020-04-28T09:57:00Z">
        <w:r w:rsidR="005211FF">
          <w:t xml:space="preserve">PDU </w:t>
        </w:r>
      </w:ins>
      <w:ins w:id="755" w:author="Biggerstaff, Craig (JSC-CD42)[SGT, INC]" w:date="2020-04-28T09:43:00Z">
        <w:r w:rsidR="002E083D">
          <w:t>interface is implemented</w:t>
        </w:r>
      </w:ins>
      <w:ins w:id="756" w:author="Biggerstaff, Craig (JSC-CD42)[SGT, INC]" w:date="2020-04-28T09:34:00Z">
        <w:r w:rsidRPr="00824F89">
          <w:t>.</w:t>
        </w:r>
        <w:r>
          <w:t xml:space="preserve">  </w:t>
        </w:r>
        <w:r>
          <w:fldChar w:fldCharType="begin"/>
        </w:r>
        <w:r>
          <w:instrText xml:space="preserve"> REF _Ref28346702 \h </w:instrText>
        </w:r>
      </w:ins>
      <w:ins w:id="757" w:author="Biggerstaff, Craig (JSC-CD42)[SGT, INC]" w:date="2020-04-28T09:34:00Z">
        <w:r>
          <w:fldChar w:fldCharType="separate"/>
        </w:r>
      </w:ins>
      <w:ins w:id="758" w:author="Biggerstaff, Craig (JSC-CD42)[SGT, INC]" w:date="2020-04-28T11:25:00Z">
        <w:r w:rsidR="00FC0EAA" w:rsidRPr="00E3377E">
          <w:rPr>
            <w:b/>
            <w:i/>
          </w:rPr>
          <w:t xml:space="preserve">Figure </w:t>
        </w:r>
        <w:r w:rsidR="00FC0EAA">
          <w:rPr>
            <w:b/>
            <w:i/>
            <w:noProof/>
          </w:rPr>
          <w:t>2</w:t>
        </w:r>
        <w:r w:rsidR="00FC0EAA">
          <w:rPr>
            <w:b/>
            <w:i/>
          </w:rPr>
          <w:noBreakHyphen/>
        </w:r>
        <w:r w:rsidR="00FC0EAA">
          <w:rPr>
            <w:b/>
            <w:i/>
            <w:noProof/>
          </w:rPr>
          <w:t>2</w:t>
        </w:r>
      </w:ins>
      <w:ins w:id="759" w:author="Biggerstaff, Craig (JSC-CD42)[SGT, INC]" w:date="2020-04-28T09:34:00Z">
        <w:r>
          <w:fldChar w:fldCharType="end"/>
        </w:r>
        <w:r>
          <w:t xml:space="preserve"> depicts the </w:t>
        </w:r>
      </w:ins>
      <w:ins w:id="760" w:author="Biggerstaff, Craig (JSC-CD42)[SGT, INC]" w:date="2020-04-28T09:36:00Z">
        <w:r>
          <w:t xml:space="preserve">SDLS EP </w:t>
        </w:r>
      </w:ins>
      <w:ins w:id="761" w:author="Moury Gilles" w:date="2020-05-05T16:34:00Z">
        <w:r w:rsidR="00F23245">
          <w:t>Command</w:t>
        </w:r>
      </w:ins>
      <w:ins w:id="762" w:author="Biggerstaff, Craig (JSC-CD42)[SGT, INC]" w:date="2020-04-28T09:36:00Z">
        <w:del w:id="763" w:author="Moury Gilles" w:date="2020-05-05T16:34:00Z">
          <w:r w:rsidDel="00F23245">
            <w:delText>Request</w:delText>
          </w:r>
        </w:del>
        <w:r>
          <w:t xml:space="preserve"> and Reply </w:t>
        </w:r>
      </w:ins>
      <w:ins w:id="764" w:author="Biggerstaff, Craig (JSC-CD42)[SGT, INC]" w:date="2020-04-28T09:40:00Z">
        <w:r>
          <w:t>interface</w:t>
        </w:r>
      </w:ins>
      <w:ins w:id="765" w:author="Biggerstaff, Craig (JSC-CD42)[SGT, INC]" w:date="2020-04-28T09:36:00Z">
        <w:r>
          <w:t xml:space="preserve"> </w:t>
        </w:r>
      </w:ins>
      <w:ins w:id="766" w:author="Biggerstaff, Craig (JSC-CD42)[SGT, INC]" w:date="2020-04-28T09:41:00Z">
        <w:r>
          <w:t xml:space="preserve">as </w:t>
        </w:r>
      </w:ins>
      <w:ins w:id="767" w:author="Biggerstaff, Craig (JSC-CD42)[SGT, INC]" w:date="2020-04-28T09:40:00Z">
        <w:r>
          <w:t xml:space="preserve">directly attached to </w:t>
        </w:r>
      </w:ins>
      <w:ins w:id="768" w:author="Biggerstaff, Craig (JSC-CD42)[SGT, INC]" w:date="2020-04-28T09:41:00Z">
        <w:r>
          <w:t xml:space="preserve">forward and return link </w:t>
        </w:r>
      </w:ins>
      <w:ins w:id="769" w:author="Biggerstaff, Craig (JSC-CD42)[SGT, INC]" w:date="2020-04-28T09:40:00Z">
        <w:r>
          <w:t>processing</w:t>
        </w:r>
      </w:ins>
      <w:ins w:id="770" w:author="Biggerstaff, Craig (JSC-CD42)[SGT, INC]" w:date="2020-04-28T09:36:00Z">
        <w:r>
          <w:t xml:space="preserve">.  </w:t>
        </w:r>
      </w:ins>
      <w:ins w:id="771" w:author="Biggerstaff, Craig (JSC-CD42)[SGT, INC]" w:date="2020-04-28T09:58:00Z">
        <w:r w:rsidR="005211FF">
          <w:t xml:space="preserve">This would be a potential </w:t>
        </w:r>
      </w:ins>
      <w:ins w:id="772" w:author="Biggerstaff, Craig (JSC-CD42)[SGT, INC]" w:date="2020-04-28T09:59:00Z">
        <w:r w:rsidR="005211FF">
          <w:t>architecture</w:t>
        </w:r>
      </w:ins>
      <w:ins w:id="773" w:author="Biggerstaff, Craig (JSC-CD42)[SGT, INC]" w:date="2020-04-28T09:58:00Z">
        <w:r w:rsidR="005211FF">
          <w:t xml:space="preserve"> for </w:t>
        </w:r>
      </w:ins>
      <w:ins w:id="774" w:author="Biggerstaff, Craig (JSC-CD42)[SGT, INC]" w:date="2020-04-28T10:00:00Z">
        <w:r w:rsidR="005211FF">
          <w:t xml:space="preserve">a </w:t>
        </w:r>
      </w:ins>
      <w:ins w:id="775" w:author="Biggerstaff, Craig (JSC-CD42)[SGT, INC]" w:date="2020-04-28T09:58:00Z">
        <w:r w:rsidR="005211FF">
          <w:t xml:space="preserve">security function </w:t>
        </w:r>
      </w:ins>
      <w:ins w:id="776" w:author="Biggerstaff, Craig (JSC-CD42)[SGT, INC]" w:date="2020-04-28T10:04:00Z">
        <w:r w:rsidR="00E243E3">
          <w:t xml:space="preserve">intended to be </w:t>
        </w:r>
      </w:ins>
      <w:ins w:id="777" w:author="Biggerstaff, Craig (JSC-CD42)[SGT, INC]" w:date="2020-04-28T12:35:00Z">
        <w:r w:rsidR="00C42A22">
          <w:t>embedded</w:t>
        </w:r>
      </w:ins>
      <w:ins w:id="778" w:author="Biggerstaff, Craig (JSC-CD42)[SGT, INC]" w:date="2020-04-28T10:00:00Z">
        <w:r w:rsidR="005211FF">
          <w:t xml:space="preserve"> </w:t>
        </w:r>
      </w:ins>
      <w:ins w:id="779" w:author="Biggerstaff, Craig (JSC-CD42)[SGT, INC]" w:date="2020-04-28T09:58:00Z">
        <w:r w:rsidR="005211FF">
          <w:t xml:space="preserve">within the </w:t>
        </w:r>
      </w:ins>
      <w:ins w:id="780" w:author="Biggerstaff, Craig (JSC-CD42)[SGT, INC]" w:date="2020-04-28T10:04:00Z">
        <w:r w:rsidR="00E243E3">
          <w:t xml:space="preserve">onboard </w:t>
        </w:r>
      </w:ins>
      <w:ins w:id="781" w:author="Biggerstaff, Craig (JSC-CD42)[SGT, INC]" w:date="2020-04-28T09:58:00Z">
        <w:r w:rsidR="005211FF">
          <w:t>baseband sig</w:t>
        </w:r>
        <w:r w:rsidR="009A42F1">
          <w:t>nal processor</w:t>
        </w:r>
      </w:ins>
      <w:ins w:id="782" w:author="Biggerstaff, Craig (JSC-CD42)[SGT, INC]" w:date="2020-04-28T12:35:00Z">
        <w:r w:rsidR="00C42A22">
          <w:t xml:space="preserve"> (e.g.</w:t>
        </w:r>
      </w:ins>
      <w:ins w:id="783" w:author="Biggerstaff, Craig (JSC-CD42)[SGT, INC]" w:date="2020-04-28T09:58:00Z">
        <w:r w:rsidR="00C42A22">
          <w:t xml:space="preserve"> </w:t>
        </w:r>
      </w:ins>
      <w:ins w:id="784" w:author="Biggerstaff, Craig (JSC-CD42)[SGT, INC]" w:date="2020-04-28T12:35:00Z">
        <w:r w:rsidR="00C42A22">
          <w:t xml:space="preserve">as an integrated hardware unit </w:t>
        </w:r>
      </w:ins>
      <w:ins w:id="785" w:author="Biggerstaff, Craig (JSC-CD42)[SGT, INC]" w:date="2020-04-28T09:58:00Z">
        <w:r w:rsidR="00C42A22">
          <w:t xml:space="preserve">or </w:t>
        </w:r>
      </w:ins>
      <w:ins w:id="786" w:author="Biggerstaff, Craig (JSC-CD42)[SGT, INC]" w:date="2020-04-28T12:35:00Z">
        <w:r w:rsidR="00C42A22">
          <w:t>even</w:t>
        </w:r>
      </w:ins>
      <w:ins w:id="787" w:author="Biggerstaff, Craig (JSC-CD42)[SGT, INC]" w:date="2020-04-28T09:58:00Z">
        <w:r w:rsidR="00C42A22">
          <w:t xml:space="preserve"> </w:t>
        </w:r>
      </w:ins>
      <w:ins w:id="788" w:author="Biggerstaff, Craig (JSC-CD42)[SGT, INC]" w:date="2020-04-28T12:38:00Z">
        <w:r w:rsidR="00462AFD">
          <w:t xml:space="preserve">as </w:t>
        </w:r>
      </w:ins>
      <w:ins w:id="789" w:author="Biggerstaff, Craig (JSC-CD42)[SGT, INC]" w:date="2020-04-28T09:58:00Z">
        <w:r w:rsidR="00C42A22">
          <w:t>a software-defined radio</w:t>
        </w:r>
      </w:ins>
      <w:ins w:id="790" w:author="Biggerstaff, Craig (JSC-CD42)[SGT, INC]" w:date="2020-04-28T12:35:00Z">
        <w:r w:rsidR="00C42A22">
          <w:t>)</w:t>
        </w:r>
      </w:ins>
      <w:ins w:id="791" w:author="Biggerstaff, Craig (JSC-CD42)[SGT, INC]" w:date="2020-04-28T09:58:00Z">
        <w:r w:rsidR="00C42A22">
          <w:t>.</w:t>
        </w:r>
      </w:ins>
    </w:p>
    <w:p w14:paraId="5A6C9575" w14:textId="5EC0DB3D" w:rsidR="002E083D" w:rsidRDefault="002E083D" w:rsidP="003C4EC8">
      <w:pPr>
        <w:rPr>
          <w:ins w:id="792" w:author="Biggerstaff, Craig (JSC-CD42)[SGT, INC]" w:date="2020-04-28T09:47:00Z"/>
        </w:rPr>
      </w:pPr>
      <w:ins w:id="793" w:author="Biggerstaff, Craig (JSC-CD42)[SGT, INC]" w:date="2020-04-28T09:46:00Z">
        <w:r>
          <w:t xml:space="preserve">As depicted in </w:t>
        </w:r>
      </w:ins>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ins w:id="794" w:author="Biggerstaff, Craig (JSC-CD42)[SGT, INC]" w:date="2020-04-28T11:25:00Z">
        <w:r w:rsidR="00FC0EAA" w:rsidRPr="002E083D">
          <w:rPr>
            <w:b/>
            <w:i/>
          </w:rPr>
          <w:t xml:space="preserve">Figure </w:t>
        </w:r>
        <w:r w:rsidR="00FC0EAA">
          <w:rPr>
            <w:b/>
            <w:i/>
            <w:noProof/>
          </w:rPr>
          <w:t>3</w:t>
        </w:r>
        <w:r w:rsidR="00FC0EAA">
          <w:rPr>
            <w:b/>
            <w:i/>
            <w:noProof/>
          </w:rPr>
          <w:noBreakHyphen/>
          <w:t>3</w:t>
        </w:r>
      </w:ins>
      <w:ins w:id="795" w:author="Biggerstaff, Craig (JSC-CD42)[SGT, INC]" w:date="2020-04-28T10:02:00Z">
        <w:r w:rsidR="005211FF" w:rsidRPr="005211FF">
          <w:rPr>
            <w:b/>
          </w:rPr>
          <w:fldChar w:fldCharType="end"/>
        </w:r>
      </w:ins>
      <w:ins w:id="796" w:author="Biggerstaff, Craig (JSC-CD42)[SGT, INC]" w:date="2020-04-28T09:46:00Z">
        <w:r w:rsidR="005211FF">
          <w:t xml:space="preserve"> </w:t>
        </w:r>
        <w:r>
          <w:t xml:space="preserve">below, </w:t>
        </w:r>
      </w:ins>
      <w:ins w:id="797" w:author="Biggerstaff, Craig (JSC-CD42)[SGT, INC]" w:date="2020-04-28T09:52:00Z">
        <w:r>
          <w:t xml:space="preserve">it is similarly possible (and </w:t>
        </w:r>
      </w:ins>
      <w:ins w:id="798" w:author="Biggerstaff, Craig (JSC-CD42)[SGT, INC]" w:date="2020-04-28T12:39:00Z">
        <w:r w:rsidR="00462AFD">
          <w:t>certain</w:t>
        </w:r>
      </w:ins>
      <w:ins w:id="799" w:author="Biggerstaff, Craig (JSC-CD42)[SGT, INC]" w:date="2020-04-28T09:38:00Z">
        <w:r w:rsidR="003C4EC8">
          <w:t xml:space="preserve"> missions </w:t>
        </w:r>
      </w:ins>
      <w:ins w:id="800" w:author="Biggerstaff, Craig (JSC-CD42)[SGT, INC]" w:date="2020-04-28T09:52:00Z">
        <w:r>
          <w:t>may</w:t>
        </w:r>
      </w:ins>
      <w:ins w:id="801" w:author="Biggerstaff, Craig (JSC-CD42)[SGT, INC]" w:date="2020-04-28T09:38:00Z">
        <w:r w:rsidR="003C4EC8">
          <w:t xml:space="preserve"> prefer</w:t>
        </w:r>
      </w:ins>
      <w:ins w:id="802" w:author="Biggerstaff, Craig (JSC-CD42)[SGT, INC]" w:date="2020-04-28T09:52:00Z">
        <w:r>
          <w:t xml:space="preserve"> it)</w:t>
        </w:r>
      </w:ins>
      <w:ins w:id="803" w:author="Biggerstaff, Craig (JSC-CD42)[SGT, INC]" w:date="2020-04-28T09:38:00Z">
        <w:r w:rsidR="003C4EC8">
          <w:t xml:space="preserve"> to </w:t>
        </w:r>
      </w:ins>
      <w:ins w:id="804" w:author="Biggerstaff, Craig (JSC-CD42)[SGT, INC]" w:date="2020-04-28T09:39:00Z">
        <w:r>
          <w:t xml:space="preserve">route SDLS EP packets </w:t>
        </w:r>
        <w:r w:rsidR="003C4EC8">
          <w:t xml:space="preserve">through </w:t>
        </w:r>
      </w:ins>
      <w:ins w:id="805" w:author="Biggerstaff, Craig (JSC-CD42)[SGT, INC]" w:date="2020-04-28T09:48:00Z">
        <w:r>
          <w:t xml:space="preserve">the </w:t>
        </w:r>
      </w:ins>
      <w:ins w:id="806" w:author="Biggerstaff, Craig (JSC-CD42)[SGT, INC]" w:date="2020-04-28T10:06:00Z">
        <w:r w:rsidR="00E243E3">
          <w:t xml:space="preserve">packet processing </w:t>
        </w:r>
      </w:ins>
      <w:ins w:id="807" w:author="Biggerstaff, Craig (JSC-CD42)[SGT, INC]" w:date="2020-04-28T12:36:00Z">
        <w:r w:rsidR="00C42A22">
          <w:t>function</w:t>
        </w:r>
      </w:ins>
      <w:ins w:id="808" w:author="Biggerstaff, Craig (JSC-CD42)[SGT, INC]" w:date="2020-04-28T10:06:00Z">
        <w:r w:rsidR="00E243E3">
          <w:t xml:space="preserve"> of the </w:t>
        </w:r>
      </w:ins>
      <w:ins w:id="809" w:author="Biggerstaff, Craig (JSC-CD42)[SGT, INC]" w:date="2020-04-28T09:48:00Z">
        <w:r>
          <w:t>onboard computer</w:t>
        </w:r>
      </w:ins>
      <w:ins w:id="810" w:author="Biggerstaff, Craig (JSC-CD42)[SGT, INC]" w:date="2020-04-28T09:53:00Z">
        <w:r w:rsidR="00AE3C48">
          <w:t xml:space="preserve">, </w:t>
        </w:r>
      </w:ins>
      <w:ins w:id="811" w:author="Biggerstaff, Craig (JSC-CD42)[SGT, INC]" w:date="2020-04-28T12:37:00Z">
        <w:r w:rsidR="00C42A22">
          <w:t xml:space="preserve">used </w:t>
        </w:r>
      </w:ins>
      <w:ins w:id="812" w:author="Biggerstaff, Craig (JSC-CD42)[SGT, INC]" w:date="2020-04-28T12:39:00Z">
        <w:r w:rsidR="00462AFD">
          <w:t xml:space="preserve">in common </w:t>
        </w:r>
      </w:ins>
      <w:ins w:id="813" w:author="Biggerstaff, Craig (JSC-CD42)[SGT, INC]" w:date="2020-04-28T09:54:00Z">
        <w:r w:rsidR="00AE3C48">
          <w:t>by</w:t>
        </w:r>
      </w:ins>
      <w:ins w:id="814" w:author="Biggerstaff, Craig (JSC-CD42)[SGT, INC]" w:date="2020-04-28T09:48:00Z">
        <w:r>
          <w:t xml:space="preserve"> all packet types</w:t>
        </w:r>
      </w:ins>
      <w:ins w:id="815" w:author="Biggerstaff, Craig (JSC-CD42)[SGT, INC]" w:date="2020-04-28T12:39:00Z">
        <w:r w:rsidR="00462AFD">
          <w:t>, for simplicity of implemen</w:t>
        </w:r>
      </w:ins>
      <w:ins w:id="816" w:author="Biggerstaff, Craig (JSC-CD42)[SGT, INC]" w:date="2020-04-28T12:40:00Z">
        <w:r w:rsidR="00462AFD">
          <w:t>tation and validation</w:t>
        </w:r>
      </w:ins>
      <w:ins w:id="817" w:author="Biggerstaff, Craig (JSC-CD42)[SGT, INC]" w:date="2020-04-28T09:47:00Z">
        <w:r>
          <w:t>.</w:t>
        </w:r>
      </w:ins>
    </w:p>
    <w:p w14:paraId="490D264B" w14:textId="77777777" w:rsidR="002E083D" w:rsidRDefault="002E083D" w:rsidP="002E083D">
      <w:pPr>
        <w:keepNext/>
        <w:rPr>
          <w:ins w:id="818" w:author="Biggerstaff, Craig (JSC-CD42)[SGT, INC]" w:date="2020-04-28T09:50:00Z"/>
        </w:rPr>
      </w:pPr>
      <w:commentRangeStart w:id="819"/>
      <w:ins w:id="820" w:author="Biggerstaff, Craig (JSC-CD42)[SGT, INC]" w:date="2020-04-28T09:50:00Z">
        <w:r w:rsidRPr="002E083D">
          <w:rPr>
            <w:noProof/>
            <w:lang w:val="fr-FR" w:eastAsia="fr-FR"/>
          </w:rPr>
          <w:lastRenderedPageBreak/>
          <w:drawing>
            <wp:inline distT="0" distB="0" distL="0" distR="0" wp14:anchorId="660E6C2B" wp14:editId="41FC96AC">
              <wp:extent cx="5715000" cy="37804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3780419"/>
                      </a:xfrm>
                      <a:prstGeom prst="rect">
                        <a:avLst/>
                      </a:prstGeom>
                      <a:noFill/>
                      <a:ln>
                        <a:noFill/>
                      </a:ln>
                    </pic:spPr>
                  </pic:pic>
                </a:graphicData>
              </a:graphic>
            </wp:inline>
          </w:drawing>
        </w:r>
      </w:ins>
      <w:commentRangeEnd w:id="819"/>
      <w:r w:rsidR="00F23245">
        <w:rPr>
          <w:rStyle w:val="Marquedecommentaire"/>
        </w:rPr>
        <w:commentReference w:id="819"/>
      </w:r>
    </w:p>
    <w:p w14:paraId="272B8CC4" w14:textId="5411F334" w:rsidR="002E083D" w:rsidRPr="002E083D" w:rsidRDefault="002E083D" w:rsidP="002E083D">
      <w:pPr>
        <w:pStyle w:val="Lgende"/>
        <w:jc w:val="center"/>
        <w:rPr>
          <w:ins w:id="821" w:author="Biggerstaff, Craig (JSC-CD42)[SGT, INC]" w:date="2020-04-28T09:47:00Z"/>
          <w:b w:val="0"/>
          <w:i/>
        </w:rPr>
      </w:pPr>
      <w:bookmarkStart w:id="822" w:name="_Ref38960562"/>
      <w:ins w:id="823" w:author="Biggerstaff, Craig (JSC-CD42)[SGT, INC]" w:date="2020-04-28T09:50:00Z">
        <w:r w:rsidRPr="002E083D">
          <w:rPr>
            <w:b w:val="0"/>
            <w:i/>
          </w:rPr>
          <w:t xml:space="preserve">Figure </w:t>
        </w:r>
      </w:ins>
      <w:ins w:id="824"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825"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826" w:author="Biggerstaff, Craig (JSC-CD42)[SGT, INC]" w:date="2020-05-03T12:14:00Z">
        <w:r w:rsidR="00234710">
          <w:rPr>
            <w:b w:val="0"/>
            <w:i/>
            <w:noProof/>
          </w:rPr>
          <w:t>3</w:t>
        </w:r>
        <w:r w:rsidR="00234710">
          <w:rPr>
            <w:b w:val="0"/>
            <w:i/>
          </w:rPr>
          <w:fldChar w:fldCharType="end"/>
        </w:r>
      </w:ins>
      <w:bookmarkEnd w:id="822"/>
      <w:ins w:id="827" w:author="Biggerstaff, Craig (JSC-CD42)[SGT, INC]" w:date="2020-04-28T09:50:00Z">
        <w:r w:rsidRPr="002E083D">
          <w:rPr>
            <w:b w:val="0"/>
            <w:i/>
          </w:rPr>
          <w:t>.  EP PDU interface via onboard computer</w:t>
        </w:r>
      </w:ins>
    </w:p>
    <w:p w14:paraId="29A8F3B2" w14:textId="77777777" w:rsidR="00AE3C48" w:rsidRDefault="00AE3C48" w:rsidP="00AF0AC7">
      <w:pPr>
        <w:pStyle w:val="Titre4"/>
        <w:numPr>
          <w:ilvl w:val="0"/>
          <w:numId w:val="0"/>
        </w:numPr>
        <w:rPr>
          <w:ins w:id="828" w:author="Biggerstaff, Craig (JSC-CD42)[SGT, INC]" w:date="2020-04-28T09:55:00Z"/>
        </w:rPr>
      </w:pPr>
    </w:p>
    <w:p w14:paraId="515F8FF2" w14:textId="77777777" w:rsidR="008B14BC" w:rsidRDefault="008B14BC" w:rsidP="008B14BC">
      <w:pPr>
        <w:pStyle w:val="Titre4"/>
        <w:rPr>
          <w:ins w:id="829" w:author="Biggerstaff, Craig (JSC-CD42)[SGT, INC]" w:date="2020-04-28T11:53:00Z"/>
        </w:rPr>
      </w:pPr>
      <w:bookmarkStart w:id="830" w:name="_Ref39414730"/>
      <w:ins w:id="831" w:author="Biggerstaff, Craig (JSC-CD42)[SGT, INC]" w:date="2020-04-28T11:53:00Z">
        <w:r>
          <w:t>Delivery of Protocol Data Units</w:t>
        </w:r>
        <w:bookmarkEnd w:id="830"/>
      </w:ins>
    </w:p>
    <w:p w14:paraId="529DFAD1" w14:textId="4E20B520" w:rsidR="00CC1ADE" w:rsidRDefault="008B14BC" w:rsidP="008B14BC">
      <w:pPr>
        <w:rPr>
          <w:ins w:id="832" w:author="Biggerstaff, Craig (JSC-CD42)[SGT, INC]" w:date="2020-04-28T12:50:00Z"/>
        </w:rPr>
      </w:pPr>
      <w:ins w:id="833" w:author="Biggerstaff, Craig (JSC-CD42)[SGT, INC]" w:date="2020-04-28T11:53:00Z">
        <w:r>
          <w:t xml:space="preserve">SDLS EP PDU exchanges do not contain any built-in mechanism for assuring reliable </w:t>
        </w:r>
        <w:r w:rsidR="00EA470B">
          <w:t>delivery.</w:t>
        </w:r>
      </w:ins>
      <w:ins w:id="834" w:author="Biggerstaff, Craig (JSC-CD42)[SGT, INC]" w:date="2020-04-28T12:46:00Z">
        <w:r w:rsidR="00EA470B">
          <w:t xml:space="preserve">  </w:t>
        </w:r>
      </w:ins>
      <w:ins w:id="835" w:author="Biggerstaff, Craig (JSC-CD42)[SGT, INC]" w:date="2020-04-28T12:52:00Z">
        <w:r w:rsidR="00CC1ADE">
          <w:t>Directives lost in transmission</w:t>
        </w:r>
      </w:ins>
      <w:ins w:id="836" w:author="Biggerstaff, Craig (JSC-CD42)[SGT, INC]" w:date="2020-04-28T12:46:00Z">
        <w:r w:rsidR="00EA470B">
          <w:t xml:space="preserve"> </w:t>
        </w:r>
      </w:ins>
      <w:ins w:id="837" w:author="Biggerstaff, Craig (JSC-CD42)[SGT, INC]" w:date="2020-04-28T12:52:00Z">
        <w:r w:rsidR="00CC1ADE">
          <w:t xml:space="preserve">will </w:t>
        </w:r>
      </w:ins>
      <w:ins w:id="838" w:author="Biggerstaff, Craig (JSC-CD42)[SGT, INC]" w:date="2020-04-28T12:46:00Z">
        <w:r w:rsidR="00EA470B">
          <w:t xml:space="preserve">go undetected, unless </w:t>
        </w:r>
      </w:ins>
      <w:ins w:id="839" w:author="Biggerstaff, Craig (JSC-CD42)[SGT, INC]" w:date="2020-04-28T12:49:00Z">
        <w:r w:rsidR="00EA470B">
          <w:t xml:space="preserve">the Initiator receives telemetry reporting from the </w:t>
        </w:r>
      </w:ins>
      <w:ins w:id="840" w:author="Biggerstaff, Craig (JSC-CD42)[SGT, INC]" w:date="2020-04-28T12:50:00Z">
        <w:r w:rsidR="00EA470B">
          <w:t xml:space="preserve">Recipient of </w:t>
        </w:r>
      </w:ins>
      <w:ins w:id="841" w:author="Biggerstaff, Craig (JSC-CD42)[SGT, INC]" w:date="2020-04-28T12:48:00Z">
        <w:r w:rsidR="00EA470B">
          <w:t xml:space="preserve">EP </w:t>
        </w:r>
      </w:ins>
      <w:ins w:id="842" w:author="Biggerstaff, Craig (JSC-CD42)[SGT, INC]" w:date="2020-04-28T12:46:00Z">
        <w:r w:rsidR="00EA470B">
          <w:t xml:space="preserve">Command PDUs </w:t>
        </w:r>
      </w:ins>
      <w:ins w:id="843" w:author="Biggerstaff, Craig (JSC-CD42)[SGT, INC]" w:date="2020-04-28T12:51:00Z">
        <w:r w:rsidR="00EA470B">
          <w:t xml:space="preserve">as they are </w:t>
        </w:r>
      </w:ins>
      <w:ins w:id="844" w:author="Biggerstaff, Craig (JSC-CD42)[SGT, INC]" w:date="2020-04-28T12:50:00Z">
        <w:r w:rsidR="00EA470B">
          <w:t>received and executed</w:t>
        </w:r>
      </w:ins>
      <w:ins w:id="845" w:author="Biggerstaff, Craig (JSC-CD42)[SGT, INC]" w:date="2020-04-28T12:46:00Z">
        <w:r w:rsidR="00EA470B">
          <w:t>.</w:t>
        </w:r>
      </w:ins>
    </w:p>
    <w:p w14:paraId="5A221878" w14:textId="746E9D85" w:rsidR="008B14BC" w:rsidRDefault="008B14BC" w:rsidP="008B14BC">
      <w:pPr>
        <w:rPr>
          <w:ins w:id="846" w:author="Biggerstaff, Craig (JSC-CD42)[SGT, INC]" w:date="2020-04-28T11:53:00Z"/>
        </w:rPr>
      </w:pPr>
      <w:ins w:id="847" w:author="Biggerstaff, Craig (JSC-CD42)[SGT, INC]" w:date="2020-04-28T11:53:00Z">
        <w:r>
          <w:t xml:space="preserve">Acknowledgement in telemetry of </w:t>
        </w:r>
      </w:ins>
      <w:ins w:id="848" w:author="Biggerstaff, Craig (JSC-CD42)[SGT, INC]" w:date="2020-04-28T12:51:00Z">
        <w:r w:rsidR="00EA470B">
          <w:t xml:space="preserve">EP </w:t>
        </w:r>
      </w:ins>
      <w:ins w:id="849" w:author="Biggerstaff, Craig (JSC-CD42)[SGT, INC]" w:date="2020-04-28T11:53:00Z">
        <w:r>
          <w:t>Command PDUs received by the Recipient is a necessary function for maintaining integrity of SDLS, but its implementation is mission-specific.</w:t>
        </w:r>
      </w:ins>
    </w:p>
    <w:p w14:paraId="12D314EF" w14:textId="71717C42" w:rsidR="003C4EC8" w:rsidRDefault="003C4EC8" w:rsidP="002E083D">
      <w:pPr>
        <w:pStyle w:val="Titre4"/>
        <w:rPr>
          <w:ins w:id="850" w:author="Biggerstaff, Craig (JSC-CD42)[SGT, INC]" w:date="2020-04-28T09:33:00Z"/>
        </w:rPr>
      </w:pPr>
      <w:ins w:id="851" w:author="Biggerstaff, Craig (JSC-CD42)[SGT, INC]" w:date="2020-04-28T09:33:00Z">
        <w:r>
          <w:t>Protection of Protocol Data Units</w:t>
        </w:r>
      </w:ins>
    </w:p>
    <w:p w14:paraId="243C82A4" w14:textId="4CFDF2C5" w:rsidR="00FF73AA" w:rsidRDefault="00112559" w:rsidP="00D32184">
      <w:pPr>
        <w:rPr>
          <w:ins w:id="852" w:author="Biggerstaff, Craig (JSC-CD42)[SGT, INC]" w:date="2019-10-22T02:02:00Z"/>
        </w:rPr>
      </w:pPr>
      <w:ins w:id="853" w:author="Biggerstaff, Craig (JSC-CD42)[SGT, INC]" w:date="2019-12-13T13:09:00Z">
        <w:r>
          <w:t xml:space="preserve">Because </w:t>
        </w:r>
      </w:ins>
      <w:ins w:id="854" w:author="Biggerstaff, Craig (JSC-CD42)[SGT, INC]" w:date="2019-10-22T01:58:00Z">
        <w:r w:rsidR="00D32184">
          <w:t>SDLS E</w:t>
        </w:r>
      </w:ins>
      <w:ins w:id="855" w:author="Biggerstaff, Craig (JSC-CD42)[SGT, INC]" w:date="2019-10-22T01:51:00Z">
        <w:r w:rsidR="00D32184">
          <w:t xml:space="preserve">xtended Procedures </w:t>
        </w:r>
      </w:ins>
      <w:ins w:id="856" w:author="Biggerstaff, Craig (JSC-CD42)[SGT, INC]" w:date="2019-10-22T01:54:00Z">
        <w:r w:rsidR="00D32184">
          <w:t xml:space="preserve">provide an in-line capability to </w:t>
        </w:r>
      </w:ins>
      <w:ins w:id="857" w:author="Biggerstaff, Craig (JSC-CD42)[SGT, INC]" w:date="2019-10-22T01:53:00Z">
        <w:r w:rsidR="00D32184">
          <w:t xml:space="preserve">modify </w:t>
        </w:r>
      </w:ins>
      <w:ins w:id="858" w:author="Biggerstaff, Craig (JSC-CD42)[SGT, INC]" w:date="2019-10-22T01:54:00Z">
        <w:r w:rsidR="00D32184">
          <w:t>operational attribute</w:t>
        </w:r>
      </w:ins>
      <w:ins w:id="859" w:author="Biggerstaff, Craig (JSC-CD42)[SGT, INC]" w:date="2019-10-22T01:53:00Z">
        <w:r w:rsidR="00D32184">
          <w:t>s of the onboard security function</w:t>
        </w:r>
      </w:ins>
      <w:ins w:id="860" w:author="Biggerstaff, Craig (JSC-CD42)[SGT, INC]" w:date="2019-10-22T01:59:00Z">
        <w:r w:rsidR="00D32184">
          <w:t xml:space="preserve">, it is </w:t>
        </w:r>
      </w:ins>
      <w:ins w:id="861" w:author="Biggerstaff, Craig (JSC-CD42)[SGT, INC]" w:date="2019-10-22T01:55:00Z">
        <w:r w:rsidR="00D32184">
          <w:t xml:space="preserve">necessary </w:t>
        </w:r>
      </w:ins>
      <w:ins w:id="862" w:author="Biggerstaff, Craig (JSC-CD42)[SGT, INC]" w:date="2019-10-22T01:56:00Z">
        <w:r w:rsidR="00D32184">
          <w:t>to protect</w:t>
        </w:r>
      </w:ins>
      <w:ins w:id="863" w:author="Biggerstaff, Craig (JSC-CD42)[SGT, INC]" w:date="2019-10-22T01:55:00Z">
        <w:r w:rsidR="00D32184">
          <w:t xml:space="preserve"> against </w:t>
        </w:r>
      </w:ins>
      <w:ins w:id="864" w:author="Biggerstaff, Craig (JSC-CD42)[SGT, INC]" w:date="2019-10-22T01:56:00Z">
        <w:r w:rsidR="00D32184">
          <w:t xml:space="preserve">insertion of unauthorized </w:t>
        </w:r>
      </w:ins>
      <w:ins w:id="865" w:author="Biggerstaff, Craig (JSC-CD42)[SGT, INC]" w:date="2019-10-22T01:57:00Z">
        <w:r w:rsidR="00D32184">
          <w:t>Command PDUs</w:t>
        </w:r>
      </w:ins>
      <w:ins w:id="866" w:author="Biggerstaff, Craig (JSC-CD42)[SGT, INC]" w:date="2019-10-22T01:59:00Z">
        <w:r w:rsidR="00D32184">
          <w:t>.  A</w:t>
        </w:r>
      </w:ins>
      <w:ins w:id="867" w:author="Biggerstaff, Craig (JSC-CD42)[SGT, INC]" w:date="2019-10-22T01:57:00Z">
        <w:r w:rsidR="00D32184">
          <w:t>ll EP</w:t>
        </w:r>
      </w:ins>
      <w:ins w:id="868" w:author="Biggerstaff, Craig (JSC-CD42)[SGT, INC]" w:date="2019-10-22T01:53:00Z">
        <w:r w:rsidR="00D32184">
          <w:t xml:space="preserve"> </w:t>
        </w:r>
      </w:ins>
      <w:ins w:id="869" w:author="Biggerstaff, Craig (JSC-CD42)[SGT, INC]" w:date="2019-10-22T01:51:00Z">
        <w:r w:rsidR="00D32184">
          <w:t xml:space="preserve">PDUs </w:t>
        </w:r>
      </w:ins>
      <w:ins w:id="870" w:author="Biggerstaff, Craig (JSC-CD42)[SGT, INC]" w:date="2019-10-22T01:52:00Z">
        <w:r w:rsidR="00D32184">
          <w:t xml:space="preserve">are transmitted </w:t>
        </w:r>
      </w:ins>
      <w:ins w:id="871" w:author="Biggerstaff, Craig (JSC-CD42)[SGT, INC]" w:date="2019-10-22T01:51:00Z">
        <w:r w:rsidR="00D32184">
          <w:t>over a SDLS channel protected by authentication or authenticated encryption.</w:t>
        </w:r>
      </w:ins>
      <w:ins w:id="872" w:author="Biggerstaff, Craig (JSC-CD42)[SGT, INC]" w:date="2019-10-22T02:00:00Z">
        <w:r w:rsidR="00D32184">
          <w:t xml:space="preserve">  </w:t>
        </w:r>
      </w:ins>
      <w:ins w:id="873" w:author="Biggerstaff, Craig (JSC-CD42)[SGT, INC]" w:date="2019-10-22T02:02:00Z">
        <w:r w:rsidR="00FF73AA">
          <w:t>(</w:t>
        </w:r>
        <w:commentRangeStart w:id="874"/>
        <w:r w:rsidR="00FF73AA">
          <w:t xml:space="preserve">This protection is redundant </w:t>
        </w:r>
      </w:ins>
      <w:ins w:id="875" w:author="Biggerstaff, Craig (JSC-CD42)[SGT, INC]" w:date="2019-10-22T02:03:00Z">
        <w:r w:rsidR="00FF73AA">
          <w:t>in the case of</w:t>
        </w:r>
      </w:ins>
      <w:ins w:id="876" w:author="Biggerstaff, Craig (JSC-CD42)[SGT, INC]" w:date="2019-10-22T02:02:00Z">
        <w:r w:rsidR="00FF73AA">
          <w:t xml:space="preserve"> a few directives</w:t>
        </w:r>
      </w:ins>
      <w:ins w:id="877" w:author="Biggerstaff, Craig (JSC-CD42)[SGT, INC]" w:date="2019-10-22T02:03:00Z">
        <w:r w:rsidR="00FF73AA">
          <w:t xml:space="preserve"> </w:t>
        </w:r>
      </w:ins>
      <w:ins w:id="878" w:author="Biggerstaff, Craig (JSC-CD42)[SGT, INC]" w:date="2019-10-22T02:02:00Z">
        <w:r w:rsidR="00FF73AA">
          <w:t>e.g. OTAR</w:t>
        </w:r>
      </w:ins>
      <w:commentRangeEnd w:id="874"/>
      <w:r w:rsidR="00065496">
        <w:rPr>
          <w:rStyle w:val="Marquedecommentaire"/>
        </w:rPr>
        <w:commentReference w:id="874"/>
      </w:r>
      <w:ins w:id="879" w:author="Biggerstaff, Craig (JSC-CD42)[SGT, INC]" w:date="2019-10-22T02:06:00Z">
        <w:r w:rsidR="00FF73AA">
          <w:t>,</w:t>
        </w:r>
      </w:ins>
      <w:ins w:id="880" w:author="Biggerstaff, Craig (JSC-CD42)[SGT, INC]" w:date="2019-10-22T02:02:00Z">
        <w:r w:rsidR="00FF73AA">
          <w:t xml:space="preserve"> </w:t>
        </w:r>
      </w:ins>
      <w:ins w:id="881" w:author="Biggerstaff, Craig (JSC-CD42)[SGT, INC]" w:date="2019-10-22T02:05:00Z">
        <w:r w:rsidR="00FF73AA">
          <w:t xml:space="preserve">which include authentication and/or encryption within the PDU itself, </w:t>
        </w:r>
      </w:ins>
      <w:ins w:id="882" w:author="Biggerstaff, Craig (JSC-CD42)[SGT, INC]" w:date="2019-10-22T02:02:00Z">
        <w:r w:rsidR="00FF73AA">
          <w:t xml:space="preserve">but </w:t>
        </w:r>
      </w:ins>
      <w:ins w:id="883" w:author="Biggerstaff, Craig (JSC-CD42)[SGT, INC]" w:date="2019-10-22T02:06:00Z">
        <w:r w:rsidR="00FF73AA">
          <w:t>protection of the EP PDU channel should be</w:t>
        </w:r>
      </w:ins>
      <w:ins w:id="884" w:author="Biggerstaff, Craig (JSC-CD42)[SGT, INC]" w:date="2019-10-22T02:02:00Z">
        <w:r w:rsidR="00FF73AA">
          <w:t xml:space="preserve"> </w:t>
        </w:r>
      </w:ins>
      <w:ins w:id="885" w:author="Biggerstaff, Craig (JSC-CD42)[SGT, INC]" w:date="2019-10-22T02:04:00Z">
        <w:r w:rsidR="00FF73AA">
          <w:t xml:space="preserve">employed </w:t>
        </w:r>
      </w:ins>
      <w:ins w:id="886" w:author="Biggerstaff, Craig (JSC-CD42)[SGT, INC]" w:date="2019-10-22T02:08:00Z">
        <w:r w:rsidR="00FF73AA">
          <w:t xml:space="preserve">equally </w:t>
        </w:r>
      </w:ins>
      <w:ins w:id="887" w:author="Biggerstaff, Craig (JSC-CD42)[SGT, INC]" w:date="2019-10-22T02:05:00Z">
        <w:r w:rsidR="00FF73AA">
          <w:t xml:space="preserve">across </w:t>
        </w:r>
      </w:ins>
      <w:ins w:id="888" w:author="Biggerstaff, Craig (JSC-CD42)[SGT, INC]" w:date="2019-10-22T02:04:00Z">
        <w:r w:rsidR="00FF73AA">
          <w:t xml:space="preserve">all </w:t>
        </w:r>
      </w:ins>
      <w:ins w:id="889" w:author="Biggerstaff, Craig (JSC-CD42)[SGT, INC]" w:date="2019-10-22T02:02:00Z">
        <w:r w:rsidR="00FF73AA">
          <w:t>EP</w:t>
        </w:r>
      </w:ins>
      <w:ins w:id="890" w:author="Biggerstaff, Craig (JSC-CD42)[SGT, INC]" w:date="2019-10-22T02:03:00Z">
        <w:r w:rsidR="00FF73AA">
          <w:t xml:space="preserve"> </w:t>
        </w:r>
      </w:ins>
      <w:ins w:id="891" w:author="Biggerstaff, Craig (JSC-CD42)[SGT, INC]" w:date="2019-10-22T02:08:00Z">
        <w:r w:rsidR="00FF73AA">
          <w:t xml:space="preserve">PDU </w:t>
        </w:r>
      </w:ins>
      <w:ins w:id="892" w:author="Biggerstaff, Craig (JSC-CD42)[SGT, INC]" w:date="2019-10-22T02:31:00Z">
        <w:r w:rsidR="00327E79">
          <w:t>exchanges</w:t>
        </w:r>
      </w:ins>
      <w:ins w:id="893" w:author="Moury Gilles" w:date="2020-05-05T17:23:00Z">
        <w:r w:rsidR="00065496">
          <w:t>).</w:t>
        </w:r>
      </w:ins>
      <w:ins w:id="894" w:author="Biggerstaff, Craig (JSC-CD42)[SGT, INC]" w:date="2019-10-22T02:02:00Z">
        <w:del w:id="895" w:author="Moury Gilles" w:date="2020-05-05T17:23:00Z">
          <w:r w:rsidR="00FF73AA" w:rsidDel="00065496">
            <w:delText>.)</w:delText>
          </w:r>
        </w:del>
      </w:ins>
    </w:p>
    <w:p w14:paraId="2190022E" w14:textId="3E703BA2" w:rsidR="00543247" w:rsidRDefault="00FF73AA" w:rsidP="00D32184">
      <w:pPr>
        <w:rPr>
          <w:ins w:id="896" w:author="Biggerstaff, Craig (JSC-CD42)[SGT, INC]" w:date="2020-04-28T11:36:00Z"/>
        </w:rPr>
      </w:pPr>
      <w:ins w:id="897" w:author="Biggerstaff, Craig (JSC-CD42)[SGT, INC]" w:date="2019-10-22T02:10:00Z">
        <w:r>
          <w:lastRenderedPageBreak/>
          <w:t xml:space="preserve">The decision </w:t>
        </w:r>
      </w:ins>
      <w:ins w:id="898" w:author="Biggerstaff, Craig (JSC-CD42)[SGT, INC]" w:date="2019-10-22T02:18:00Z">
        <w:r w:rsidR="00543247">
          <w:t xml:space="preserve">by a mission </w:t>
        </w:r>
      </w:ins>
      <w:ins w:id="899" w:author="Biggerstaff, Craig (JSC-CD42)[SGT, INC]" w:date="2019-10-22T02:10:00Z">
        <w:r>
          <w:t>to imp</w:t>
        </w:r>
        <w:r w:rsidR="00543247">
          <w:t xml:space="preserve">lement authenticated encryption, versus </w:t>
        </w:r>
      </w:ins>
      <w:ins w:id="900" w:author="Biggerstaff, Craig (JSC-CD42)[SGT, INC]" w:date="2019-10-22T02:15:00Z">
        <w:r w:rsidR="00543247">
          <w:t xml:space="preserve">authentication-only, </w:t>
        </w:r>
      </w:ins>
      <w:ins w:id="901" w:author="Biggerstaff, Craig (JSC-CD42)[SGT, INC]" w:date="2019-10-22T02:10:00Z">
        <w:r>
          <w:t xml:space="preserve">for the transmission of EP Service PDUs </w:t>
        </w:r>
      </w:ins>
      <w:ins w:id="902" w:author="Biggerstaff, Craig (JSC-CD42)[SGT, INC]" w:date="2019-10-22T01:51:00Z">
        <w:r>
          <w:t xml:space="preserve">should be </w:t>
        </w:r>
      </w:ins>
      <w:ins w:id="903" w:author="Biggerstaff, Craig (JSC-CD42)[SGT, INC]" w:date="2019-10-22T02:13:00Z">
        <w:r w:rsidR="00543247">
          <w:t>based upon a</w:t>
        </w:r>
      </w:ins>
      <w:ins w:id="904" w:author="Biggerstaff, Craig (JSC-CD42)[SGT, INC]" w:date="2019-10-22T02:19:00Z">
        <w:r w:rsidR="00543247">
          <w:t xml:space="preserve">n </w:t>
        </w:r>
      </w:ins>
      <w:ins w:id="905" w:author="Biggerstaff, Craig (JSC-CD42)[SGT, INC]" w:date="2019-10-22T02:30:00Z">
        <w:r w:rsidR="00327E79">
          <w:t xml:space="preserve">overall </w:t>
        </w:r>
      </w:ins>
      <w:ins w:id="906" w:author="Biggerstaff, Craig (JSC-CD42)[SGT, INC]" w:date="2019-10-22T02:19:00Z">
        <w:r w:rsidR="00543247">
          <w:t xml:space="preserve">analysis of threats and risks to the mission.  </w:t>
        </w:r>
      </w:ins>
      <w:ins w:id="907" w:author="Biggerstaff, Craig (JSC-CD42)[SGT, INC]" w:date="2019-10-22T02:27:00Z">
        <w:r w:rsidR="00327E79">
          <w:t xml:space="preserve">Certain </w:t>
        </w:r>
        <w:proofErr w:type="gramStart"/>
        <w:r w:rsidR="00327E79">
          <w:t>PDUs,  e.g.</w:t>
        </w:r>
        <w:proofErr w:type="gramEnd"/>
        <w:r w:rsidR="00327E79">
          <w:t xml:space="preserve"> Key Inventory or Dump Log Reply PDUs, </w:t>
        </w:r>
      </w:ins>
      <w:ins w:id="908" w:author="Biggerstaff, Craig (JSC-CD42)[SGT, INC]" w:date="2019-10-22T02:28:00Z">
        <w:r w:rsidR="00327E79">
          <w:t xml:space="preserve">or Set ARSN Command PDU, </w:t>
        </w:r>
      </w:ins>
      <w:ins w:id="909" w:author="Biggerstaff, Craig (JSC-CD42)[SGT, INC]" w:date="2019-10-22T02:27:00Z">
        <w:r w:rsidR="00327E79">
          <w:t xml:space="preserve">could </w:t>
        </w:r>
      </w:ins>
      <w:ins w:id="910" w:author="Biggerstaff, Craig (JSC-CD42)[SGT, INC]" w:date="2019-10-22T02:29:00Z">
        <w:r w:rsidR="00327E79">
          <w:t xml:space="preserve">reveal information to a hostile third party which a mission would </w:t>
        </w:r>
      </w:ins>
      <w:ins w:id="911" w:author="Biggerstaff, Craig (JSC-CD42)[SGT, INC]" w:date="2019-10-22T02:30:00Z">
        <w:r w:rsidR="00327E79">
          <w:t>prefer to</w:t>
        </w:r>
      </w:ins>
      <w:ins w:id="912" w:author="Biggerstaff, Craig (JSC-CD42)[SGT, INC]" w:date="2019-10-22T02:29:00Z">
        <w:r w:rsidR="00327E79">
          <w:t xml:space="preserve"> keep private</w:t>
        </w:r>
      </w:ins>
      <w:ins w:id="913" w:author="Biggerstaff, Craig (JSC-CD42)[SGT, INC]" w:date="2019-10-22T02:27:00Z">
        <w:r w:rsidR="00327E79">
          <w:t xml:space="preserve">.  </w:t>
        </w:r>
      </w:ins>
      <w:ins w:id="914" w:author="Biggerstaff, Craig (JSC-CD42)[SGT, INC]" w:date="2019-10-22T02:36:00Z">
        <w:r w:rsidR="00AE3A4C">
          <w:t>Because t</w:t>
        </w:r>
      </w:ins>
      <w:ins w:id="915" w:author="Biggerstaff, Craig (JSC-CD42)[SGT, INC]" w:date="2019-10-22T02:31:00Z">
        <w:r w:rsidR="00A32311">
          <w:t xml:space="preserve">he same </w:t>
        </w:r>
      </w:ins>
      <w:ins w:id="916" w:author="Biggerstaff, Craig (JSC-CD42)[SGT, INC]" w:date="2019-10-22T02:34:00Z">
        <w:r w:rsidR="00A32311">
          <w:t>threats are generally applicable to other</w:t>
        </w:r>
      </w:ins>
      <w:ins w:id="917" w:author="Biggerstaff, Craig (JSC-CD42)[SGT, INC]" w:date="2019-10-22T02:31:00Z">
        <w:r w:rsidR="00A32311">
          <w:t xml:space="preserve"> </w:t>
        </w:r>
      </w:ins>
      <w:ins w:id="918" w:author="Biggerstaff, Craig (JSC-CD42)[SGT, INC]" w:date="2019-10-22T02:32:00Z">
        <w:r w:rsidR="00A32311">
          <w:t xml:space="preserve">spacecraft </w:t>
        </w:r>
      </w:ins>
      <w:ins w:id="919" w:author="Biggerstaff, Craig (JSC-CD42)[SGT, INC]" w:date="2019-10-22T02:33:00Z">
        <w:r w:rsidR="00A32311">
          <w:t>monitoring and control</w:t>
        </w:r>
      </w:ins>
      <w:ins w:id="920" w:author="Biggerstaff, Craig (JSC-CD42)[SGT, INC]" w:date="2019-10-22T02:32:00Z">
        <w:r w:rsidR="00A32311">
          <w:t xml:space="preserve"> </w:t>
        </w:r>
      </w:ins>
      <w:ins w:id="921" w:author="Biggerstaff, Craig (JSC-CD42)[SGT, INC]" w:date="2019-10-22T02:33:00Z">
        <w:r w:rsidR="00A32311">
          <w:t>data exchanges</w:t>
        </w:r>
      </w:ins>
      <w:ins w:id="922" w:author="Biggerstaff, Craig (JSC-CD42)[SGT, INC]" w:date="2019-10-22T02:31:00Z">
        <w:r w:rsidR="00A32311">
          <w:t xml:space="preserve">, </w:t>
        </w:r>
      </w:ins>
      <w:ins w:id="923" w:author="Biggerstaff, Craig (JSC-CD42)[SGT, INC]" w:date="2019-10-22T02:32:00Z">
        <w:r w:rsidR="00A32311">
          <w:t>any</w:t>
        </w:r>
      </w:ins>
      <w:ins w:id="924" w:author="Biggerstaff, Craig (JSC-CD42)[SGT, INC]" w:date="2019-10-22T02:20:00Z">
        <w:r w:rsidR="00543247">
          <w:t xml:space="preserve"> </w:t>
        </w:r>
      </w:ins>
      <w:ins w:id="925" w:author="Biggerstaff, Craig (JSC-CD42)[SGT, INC]" w:date="2019-10-22T02:19:00Z">
        <w:r w:rsidR="00543247">
          <w:t xml:space="preserve">risk-based decision </w:t>
        </w:r>
      </w:ins>
      <w:ins w:id="926" w:author="Biggerstaff, Craig (JSC-CD42)[SGT, INC]" w:date="2019-10-22T02:20:00Z">
        <w:r w:rsidR="00327E79">
          <w:t xml:space="preserve">is likely </w:t>
        </w:r>
      </w:ins>
      <w:ins w:id="927" w:author="Biggerstaff, Craig (JSC-CD42)[SGT, INC]" w:date="2019-10-22T02:24:00Z">
        <w:r w:rsidR="00327E79">
          <w:t>to be</w:t>
        </w:r>
      </w:ins>
      <w:ins w:id="928" w:author="Biggerstaff, Craig (JSC-CD42)[SGT, INC]" w:date="2019-10-22T02:32:00Z">
        <w:r w:rsidR="00A32311">
          <w:t xml:space="preserve"> similarly</w:t>
        </w:r>
      </w:ins>
      <w:ins w:id="929" w:author="Biggerstaff, Craig (JSC-CD42)[SGT, INC]" w:date="2019-10-22T02:24:00Z">
        <w:r w:rsidR="00327E79">
          <w:t xml:space="preserve"> </w:t>
        </w:r>
      </w:ins>
      <w:ins w:id="930" w:author="Biggerstaff, Craig (JSC-CD42)[SGT, INC]" w:date="2019-10-22T02:20:00Z">
        <w:r w:rsidR="00A32311">
          <w:t xml:space="preserve">applied to the </w:t>
        </w:r>
        <w:r w:rsidR="00543247">
          <w:t xml:space="preserve">protection of </w:t>
        </w:r>
        <w:proofErr w:type="spellStart"/>
        <w:r w:rsidR="00327E79">
          <w:t>telecommands</w:t>
        </w:r>
      </w:ins>
      <w:proofErr w:type="spellEnd"/>
      <w:ins w:id="931" w:author="Biggerstaff, Craig (JSC-CD42)[SGT, INC]" w:date="2019-10-22T02:32:00Z">
        <w:r w:rsidR="00A32311">
          <w:t xml:space="preserve"> and/or telemetry</w:t>
        </w:r>
      </w:ins>
      <w:ins w:id="932" w:author="Biggerstaff, Craig (JSC-CD42)[SGT, INC]" w:date="2019-10-22T02:20:00Z">
        <w:r w:rsidR="00327E79">
          <w:t>.</w:t>
        </w:r>
      </w:ins>
    </w:p>
    <w:p w14:paraId="1758B313" w14:textId="4A4767E2" w:rsidR="00D00A79" w:rsidRDefault="00D00A79" w:rsidP="0099155F">
      <w:pPr>
        <w:pStyle w:val="Titre2"/>
      </w:pPr>
      <w:bookmarkStart w:id="933" w:name="_Toc27138033"/>
      <w:bookmarkStart w:id="934" w:name="_Toc27138116"/>
      <w:bookmarkStart w:id="935" w:name="_Toc39222641"/>
      <w:bookmarkEnd w:id="933"/>
      <w:bookmarkEnd w:id="934"/>
      <w:r>
        <w:t>Key Management</w:t>
      </w:r>
      <w:bookmarkEnd w:id="935"/>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77777777" w:rsidR="00376C1C" w:rsidRDefault="00376C1C" w:rsidP="00376C1C">
      <w:pPr>
        <w:keepNext/>
      </w:pPr>
      <w:r w:rsidRPr="00376C1C">
        <w:rPr>
          <w:noProof/>
          <w:lang w:val="fr-FR" w:eastAsia="fr-FR"/>
        </w:rPr>
        <w:drawing>
          <wp:inline distT="0" distB="0" distL="0" distR="0" wp14:anchorId="15B31497" wp14:editId="6282D9C9">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p>
    <w:p w14:paraId="2CF16323" w14:textId="6A4909C6" w:rsidR="008A560D" w:rsidRPr="00376C1C" w:rsidRDefault="00376C1C" w:rsidP="00376C1C">
      <w:pPr>
        <w:pStyle w:val="Lgende"/>
        <w:jc w:val="center"/>
        <w:rPr>
          <w:b w:val="0"/>
          <w:i/>
        </w:rPr>
      </w:pPr>
      <w:bookmarkStart w:id="936" w:name="_Ref39405137"/>
      <w:r w:rsidRPr="00376C1C">
        <w:rPr>
          <w:b w:val="0"/>
          <w:i/>
        </w:rPr>
        <w:t xml:space="preserve">Figure </w:t>
      </w:r>
      <w:ins w:id="937"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938"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939" w:author="Biggerstaff, Craig (JSC-CD42)[SGT, INC]" w:date="2020-05-03T12:14:00Z">
        <w:r w:rsidR="00234710">
          <w:rPr>
            <w:b w:val="0"/>
            <w:i/>
            <w:noProof/>
          </w:rPr>
          <w:t>4</w:t>
        </w:r>
        <w:r w:rsidR="00234710">
          <w:rPr>
            <w:b w:val="0"/>
            <w:i/>
          </w:rPr>
          <w:fldChar w:fldCharType="end"/>
        </w:r>
      </w:ins>
      <w:bookmarkEnd w:id="936"/>
      <w:del w:id="940"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del>
      <w:r w:rsidRPr="00376C1C">
        <w:rPr>
          <w:b w:val="0"/>
          <w:i/>
        </w:rPr>
        <w:t>.  Key Management directives</w:t>
      </w:r>
    </w:p>
    <w:p w14:paraId="7E8C24FB" w14:textId="7DE53252" w:rsidR="002B1811" w:rsidRDefault="002B1811" w:rsidP="00CE0678"/>
    <w:p w14:paraId="05E7DE40" w14:textId="477DC434" w:rsidR="006E3327" w:rsidDel="0051729F" w:rsidRDefault="006E3327" w:rsidP="006E5356">
      <w:pPr>
        <w:pStyle w:val="Titre3"/>
        <w:rPr>
          <w:moveFrom w:id="941" w:author="Biggerstaff, Craig (JSC-CD42)[SGT, INC]" w:date="2020-05-01T09:20:00Z"/>
        </w:rPr>
      </w:pPr>
      <w:moveFromRangeStart w:id="942" w:author="Biggerstaff, Craig (JSC-CD42)[SGT, INC]" w:date="2020-05-01T09:20:00Z" w:name="move39217216"/>
      <w:moveFrom w:id="943" w:author="Biggerstaff, Craig (JSC-CD42)[SGT, INC]" w:date="2020-05-01T09:20:00Z">
        <w:r w:rsidDel="0051729F">
          <w:t>Key Identifier</w:t>
        </w:r>
        <w:bookmarkStart w:id="944" w:name="_Toc39222642"/>
        <w:bookmarkEnd w:id="944"/>
      </w:moveFrom>
    </w:p>
    <w:p w14:paraId="7A88E754" w14:textId="0B0CA32C" w:rsidR="006E3327" w:rsidDel="0051729F" w:rsidRDefault="006E3327" w:rsidP="005868B9">
      <w:pPr>
        <w:rPr>
          <w:moveFrom w:id="945" w:author="Biggerstaff, Craig (JSC-CD42)[SGT, INC]" w:date="2020-05-01T09:20:00Z"/>
        </w:rPr>
      </w:pPr>
      <w:moveFrom w:id="946" w:author="Biggerstaff, Craig (JSC-CD42)[SGT, INC]" w:date="2020-05-01T09:20:00Z">
        <w:r w:rsidDel="0051729F">
          <w:t xml:space="preserve">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w:t>
        </w:r>
        <w:r w:rsidR="00302C39" w:rsidDel="0051729F">
          <w:t>could</w:t>
        </w:r>
        <w:r w:rsidDel="0051729F">
          <w:t xml:space="preserve"> be re-assigned to a different key (for example in case of a newly uploaded key overwriting an old with the same Key ID).</w:t>
        </w:r>
        <w:bookmarkStart w:id="947" w:name="_Toc39222643"/>
        <w:bookmarkEnd w:id="947"/>
      </w:moveFrom>
    </w:p>
    <w:p w14:paraId="755DCEE0" w14:textId="513F04CB" w:rsidR="00502AB7" w:rsidDel="0051729F" w:rsidRDefault="00502AB7" w:rsidP="005868B9">
      <w:pPr>
        <w:rPr>
          <w:moveFrom w:id="948" w:author="Biggerstaff, Craig (JSC-CD42)[SGT, INC]" w:date="2020-05-01T09:20:00Z"/>
        </w:rPr>
      </w:pPr>
      <w:moveFrom w:id="949" w:author="Biggerstaff, Craig (JSC-CD42)[SGT, INC]" w:date="2020-05-01T09:20:00Z">
        <w:r w:rsidDel="0051729F">
          <w:t>If a two-tier key hierarchy of master and session keys is being used (</w:t>
        </w:r>
        <w:r w:rsidRPr="00CE0678" w:rsidDel="0051729F">
          <w:t xml:space="preserve">see </w:t>
        </w:r>
        <w:r w:rsidR="005D061F" w:rsidDel="0051729F">
          <w:fldChar w:fldCharType="begin"/>
        </w:r>
        <w:r w:rsidR="005D061F" w:rsidDel="0051729F">
          <w:instrText xml:space="preserve"> REF R_354x0r1SymmetricKeyManagement \h </w:instrText>
        </w:r>
      </w:moveFrom>
      <w:del w:id="950" w:author="Biggerstaff, Craig (JSC-CD42)[SGT, INC]" w:date="2020-05-01T09:20:00Z"/>
      <w:moveFrom w:id="951" w:author="Biggerstaff, Craig (JSC-CD42)[SGT, INC]" w:date="2020-05-01T09:20:00Z">
        <w:r w:rsidR="005D061F" w:rsidDel="0051729F">
          <w:fldChar w:fldCharType="separate"/>
        </w:r>
        <w:r w:rsidR="00FC0EAA" w:rsidRPr="00464E57" w:rsidDel="0051729F">
          <w:t>[</w:t>
        </w:r>
        <w:r w:rsidR="00FC0EAA" w:rsidDel="0051729F">
          <w:rPr>
            <w:noProof/>
          </w:rPr>
          <w:t>8</w:t>
        </w:r>
        <w:r w:rsidR="00FC0EAA" w:rsidRPr="00464E57" w:rsidDel="0051729F">
          <w:t>]</w:t>
        </w:r>
        <w:r w:rsidR="005D061F" w:rsidDel="0051729F">
          <w:fldChar w:fldCharType="end"/>
        </w:r>
        <w:r w:rsidRPr="00CE0678" w:rsidDel="0051729F">
          <w:t xml:space="preserve">) the </w:t>
        </w:r>
        <w:r w:rsidDel="0051729F">
          <w:t xml:space="preserve">master and session keys share the same Key ID range i.e. no two Key ID types exist. The </w:t>
        </w:r>
        <w:r w:rsidR="005868B9" w:rsidDel="0051729F">
          <w:t xml:space="preserve">partitioning </w:t>
        </w:r>
        <w:r w:rsidDel="0051729F">
          <w:t>of the Key ID range in</w:t>
        </w:r>
        <w:r w:rsidR="005868B9" w:rsidDel="0051729F">
          <w:t>to</w:t>
        </w:r>
        <w:r w:rsidDel="0051729F">
          <w:t xml:space="preserve"> Key IDs for master </w:t>
        </w:r>
        <w:r w:rsidR="005868B9" w:rsidDel="0051729F">
          <w:t xml:space="preserve">keys </w:t>
        </w:r>
        <w:r w:rsidDel="0051729F">
          <w:t xml:space="preserve">and Key IDs for session keys is </w:t>
        </w:r>
        <w:r w:rsidR="005868B9" w:rsidDel="0051729F">
          <w:t>implementation-</w:t>
        </w:r>
        <w:r w:rsidDel="0051729F">
          <w:t>specific.</w:t>
        </w:r>
        <w:bookmarkStart w:id="952" w:name="_Toc39222644"/>
        <w:bookmarkEnd w:id="952"/>
      </w:moveFrom>
    </w:p>
    <w:p w14:paraId="41D0D7AE" w14:textId="3417DA22" w:rsidR="00AB1F67" w:rsidRDefault="00AB1F67" w:rsidP="00CE0678">
      <w:pPr>
        <w:pStyle w:val="Titre3"/>
      </w:pPr>
      <w:bookmarkStart w:id="953" w:name="_Toc39222645"/>
      <w:moveFromRangeEnd w:id="942"/>
      <w:r>
        <w:t>Cryptographic Key Lifecy</w:t>
      </w:r>
      <w:r w:rsidR="00ED574E">
        <w:t>C</w:t>
      </w:r>
      <w:r>
        <w:t>le</w:t>
      </w:r>
      <w:bookmarkEnd w:id="953"/>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25F91CE9" w:rsidR="00AB1F67" w:rsidRDefault="00AB1F67" w:rsidP="00AB1F67">
      <w:r>
        <w:t>A cryptographic key is governed by a state-based lifecycle as defined in</w:t>
      </w:r>
      <w:ins w:id="954" w:author="Biggerstaff, Craig (JSC-CD42)[SGT, INC]" w:date="2020-05-01T09:25:00Z">
        <w:r w:rsidR="00FB148F">
          <w:t xml:space="preserve"> §3.2 o</w:t>
        </w:r>
      </w:ins>
      <w:ins w:id="955" w:author="Biggerstaff, Craig (JSC-CD42)[SGT, INC]" w:date="2020-05-01T09:26:00Z">
        <w:r w:rsidR="00FB148F">
          <w:t xml:space="preserve">f reference </w:t>
        </w:r>
      </w:ins>
      <w:r w:rsidR="005D061F">
        <w:fldChar w:fldCharType="begin"/>
      </w:r>
      <w:r w:rsidR="005D061F">
        <w:instrText xml:space="preserve"> REF R_354x0r1SymmetricKeyManagement \h </w:instrText>
      </w:r>
      <w:r w:rsidR="005D061F">
        <w:fldChar w:fldCharType="separate"/>
      </w:r>
      <w:ins w:id="956" w:author="Biggerstaff, Craig (JSC-CD42)[SGT, INC]" w:date="2020-04-28T11:25:00Z">
        <w:r w:rsidR="00FC0EAA" w:rsidRPr="00464E57">
          <w:t>[</w:t>
        </w:r>
        <w:r w:rsidR="00FC0EAA">
          <w:rPr>
            <w:noProof/>
          </w:rPr>
          <w:t>8</w:t>
        </w:r>
        <w:r w:rsidR="00FC0EAA" w:rsidRPr="00464E57">
          <w:t>]</w:t>
        </w:r>
      </w:ins>
      <w:r w:rsidR="005D061F">
        <w:fldChar w:fldCharType="end"/>
      </w:r>
      <w:del w:id="957" w:author="Biggerstaff, Craig (JSC-CD42)[SGT, INC]" w:date="2020-05-01T09:26:00Z">
        <w:r w:rsidDel="00FB148F">
          <w:delText xml:space="preserve"> </w:delText>
        </w:r>
        <w:r w:rsidR="005C25BA" w:rsidDel="00FB148F">
          <w:delText>(</w:delText>
        </w:r>
      </w:del>
      <w:del w:id="958" w:author="Biggerstaff, Craig (JSC-CD42)[SGT, INC]" w:date="2020-05-01T09:25:00Z">
        <w:r w:rsidR="005C25BA" w:rsidRPr="0051729F" w:rsidDel="00FB148F">
          <w:delText xml:space="preserve">see </w:delText>
        </w:r>
      </w:del>
      <w:del w:id="959" w:author="Biggerstaff, Craig (JSC-CD42)[SGT, INC]" w:date="2020-05-01T09:24:00Z">
        <w:r w:rsidR="005C25BA" w:rsidRPr="00FB148F" w:rsidDel="00FB148F">
          <w:delText>Figure 3-1</w:delText>
        </w:r>
      </w:del>
      <w:del w:id="960" w:author="Biggerstaff, Craig (JSC-CD42)[SGT, INC]" w:date="2020-05-01T09:25:00Z">
        <w:r w:rsidRPr="0051729F" w:rsidDel="00FB148F">
          <w:delText>)</w:delText>
        </w:r>
      </w:del>
      <w:r w:rsidRPr="0051729F">
        <w:t xml:space="preserve">.  </w:t>
      </w:r>
      <w:r>
        <w:t xml:space="preserve">A key is used differently, depending upon its state in the key’s lifecycle. </w:t>
      </w:r>
      <w:r w:rsidR="005868B9">
        <w:t xml:space="preserve"> </w:t>
      </w:r>
      <w:r>
        <w:t xml:space="preserve">Key </w:t>
      </w:r>
      <w:r>
        <w:lastRenderedPageBreak/>
        <w:t xml:space="preserve">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7C4ACF72" w:rsidR="004B156E" w:rsidRPr="00C47460" w:rsidRDefault="004B156E" w:rsidP="00FA7CD2">
      <w:pPr>
        <w:pStyle w:val="Lgende"/>
        <w:jc w:val="center"/>
        <w:rPr>
          <w:i/>
        </w:rPr>
      </w:pPr>
      <w:bookmarkStart w:id="961" w:name="_Ref39217108"/>
      <w:r w:rsidRPr="00FA7CD2">
        <w:rPr>
          <w:b w:val="0"/>
          <w:i/>
        </w:rPr>
        <w:t xml:space="preserve">Figure </w:t>
      </w:r>
      <w:ins w:id="962"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963"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964" w:author="Biggerstaff, Craig (JSC-CD42)[SGT, INC]" w:date="2020-05-03T12:14:00Z">
        <w:r w:rsidR="00234710">
          <w:rPr>
            <w:b w:val="0"/>
            <w:i/>
            <w:noProof/>
          </w:rPr>
          <w:t>5</w:t>
        </w:r>
        <w:r w:rsidR="00234710">
          <w:rPr>
            <w:b w:val="0"/>
            <w:i/>
          </w:rPr>
          <w:fldChar w:fldCharType="end"/>
        </w:r>
      </w:ins>
      <w:del w:id="965" w:author="Biggerstaff, Craig (JSC-CD42)[SGT, INC]" w:date="2020-05-01T10:37:00Z">
        <w:r w:rsidR="0090663C" w:rsidDel="000F772D">
          <w:rPr>
            <w:b w:val="0"/>
            <w:i/>
          </w:rPr>
          <w:fldChar w:fldCharType="begin"/>
        </w:r>
        <w:r w:rsidR="0090663C" w:rsidDel="000F772D">
          <w:rPr>
            <w:b w:val="0"/>
            <w:i/>
          </w:rPr>
          <w:delInstrText xml:space="preserve"> STYLEREF 1 \s </w:delInstrText>
        </w:r>
        <w:r w:rsidR="0090663C" w:rsidDel="000F772D">
          <w:rPr>
            <w:b w:val="0"/>
            <w:i/>
          </w:rPr>
          <w:fldChar w:fldCharType="separate"/>
        </w:r>
        <w:r w:rsidR="0090663C" w:rsidDel="000F772D">
          <w:rPr>
            <w:b w:val="0"/>
            <w:i/>
            <w:noProof/>
          </w:rPr>
          <w:delText>3</w:delText>
        </w:r>
        <w:r w:rsidR="0090663C" w:rsidDel="000F772D">
          <w:rPr>
            <w:b w:val="0"/>
            <w:i/>
          </w:rPr>
          <w:fldChar w:fldCharType="end"/>
        </w:r>
        <w:r w:rsidR="0090663C" w:rsidDel="000F772D">
          <w:rPr>
            <w:b w:val="0"/>
            <w:i/>
          </w:rPr>
          <w:noBreakHyphen/>
        </w:r>
        <w:r w:rsidR="0090663C" w:rsidDel="000F772D">
          <w:rPr>
            <w:b w:val="0"/>
            <w:i/>
          </w:rPr>
          <w:fldChar w:fldCharType="begin"/>
        </w:r>
        <w:r w:rsidR="0090663C" w:rsidDel="000F772D">
          <w:rPr>
            <w:b w:val="0"/>
            <w:i/>
          </w:rPr>
          <w:delInstrText xml:space="preserve"> SEQ Figure \* ARABIC \s 1 </w:delInstrText>
        </w:r>
        <w:r w:rsidR="0090663C" w:rsidDel="000F772D">
          <w:rPr>
            <w:b w:val="0"/>
            <w:i/>
          </w:rPr>
          <w:fldChar w:fldCharType="separate"/>
        </w:r>
        <w:r w:rsidR="0090663C" w:rsidDel="000F772D">
          <w:rPr>
            <w:b w:val="0"/>
            <w:i/>
            <w:noProof/>
          </w:rPr>
          <w:delText>5</w:delText>
        </w:r>
        <w:r w:rsidR="0090663C" w:rsidDel="000F772D">
          <w:rPr>
            <w:b w:val="0"/>
            <w:i/>
          </w:rPr>
          <w:fldChar w:fldCharType="end"/>
        </w:r>
      </w:del>
      <w:bookmarkEnd w:id="961"/>
      <w:r w:rsidRPr="00FA7CD2">
        <w:rPr>
          <w:b w:val="0"/>
          <w:i/>
        </w:rPr>
        <w:t xml:space="preserve">.  </w:t>
      </w:r>
      <w:r>
        <w:rPr>
          <w:b w:val="0"/>
          <w:i/>
        </w:rPr>
        <w:t>K</w:t>
      </w:r>
      <w:r w:rsidRPr="00FA7CD2">
        <w:rPr>
          <w:b w:val="0"/>
          <w:i/>
        </w:rPr>
        <w:t>ey states and transitions</w:t>
      </w:r>
      <w:del w:id="966" w:author="Biggerstaff, Craig (JSC-CD42)[SGT, INC]" w:date="2020-05-01T09:18:00Z">
        <w:r w:rsidDel="0051729F">
          <w:rPr>
            <w:b w:val="0"/>
            <w:i/>
          </w:rPr>
          <w:delText xml:space="preserve"> </w:delText>
        </w:r>
        <w:r w:rsidRPr="00D82171" w:rsidDel="0051729F">
          <w:rPr>
            <w:b w:val="0"/>
            <w:i/>
          </w:rPr>
          <w:delText>defined in [21]</w:delText>
        </w:r>
      </w:del>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55932E83" w:rsidR="00D82171" w:rsidRDefault="00AB1F67" w:rsidP="00D82171">
      <w:pPr>
        <w:pStyle w:val="Paragraphedeliste"/>
        <w:numPr>
          <w:ilvl w:val="0"/>
          <w:numId w:val="76"/>
        </w:numPr>
      </w:pPr>
      <w:r>
        <w:t xml:space="preserve">the optional Suspended </w:t>
      </w:r>
      <w:r w:rsidR="009D609E">
        <w:t>state</w:t>
      </w:r>
      <w:del w:id="967" w:author="Biggerstaff, Craig (JSC-CD42)[SGT, INC]" w:date="2020-05-01T09:03:00Z">
        <w:r w:rsidR="009D609E" w:rsidDel="00026AEE">
          <w:delText xml:space="preserve"> </w:delText>
        </w:r>
        <w:r w:rsidDel="00026AEE">
          <w:delText xml:space="preserve">from </w:delText>
        </w:r>
        <w:r w:rsidRPr="00D82171" w:rsidDel="00026AEE">
          <w:rPr>
            <w:color w:val="FF0000"/>
          </w:rPr>
          <w:delText>[21]</w:delText>
        </w:r>
      </w:del>
      <w:r>
        <w:t xml:space="preserve">. </w:t>
      </w:r>
      <w:ins w:id="968" w:author="Biggerstaff, Craig (JSC-CD42)[SGT, INC]" w:date="2020-05-01T09:04:00Z">
        <w:r w:rsidR="00026AEE">
          <w:t xml:space="preserve"> </w:t>
        </w:r>
      </w:ins>
      <w:r w:rsidR="00D82171">
        <w:t>I</w:t>
      </w:r>
      <w:r>
        <w:t>n the foreseen use cases for the SDLS protocol, a key suspension does not represent a credible operational scenario.</w:t>
      </w:r>
    </w:p>
    <w:p w14:paraId="7B707972" w14:textId="3A0E4784" w:rsidR="00AB1F67" w:rsidRDefault="00D82171" w:rsidP="00D82171">
      <w:pPr>
        <w:pStyle w:val="Paragraphedeliste"/>
        <w:numPr>
          <w:ilvl w:val="0"/>
          <w:numId w:val="76"/>
        </w:numPr>
      </w:pPr>
      <w:r>
        <w:t>the Compromised state</w:t>
      </w:r>
      <w:del w:id="969" w:author="Biggerstaff, Craig (JSC-CD42)[SGT, INC]" w:date="2020-05-01T09:04:00Z">
        <w:r w:rsidDel="00026AEE">
          <w:delText xml:space="preserve"> </w:delText>
        </w:r>
      </w:del>
      <w:del w:id="970" w:author="Biggerstaff, Craig (JSC-CD42)[SGT, INC]" w:date="2020-05-01T09:03:00Z">
        <w:r w:rsidDel="00026AEE">
          <w:delText xml:space="preserve">from </w:delText>
        </w:r>
        <w:r w:rsidRPr="00D82171" w:rsidDel="00026AEE">
          <w:rPr>
            <w:color w:val="FF0000"/>
          </w:rPr>
          <w:delText>[21]</w:delText>
        </w:r>
      </w:del>
      <w:r>
        <w:t>.  In the SDLS Extended Procedures, the Compromised state applies only to the Initiator.</w:t>
      </w:r>
    </w:p>
    <w:p w14:paraId="763E9AD9" w14:textId="77777777" w:rsidR="0051729F" w:rsidRDefault="0051729F" w:rsidP="0051729F">
      <w:pPr>
        <w:pStyle w:val="Titre3"/>
        <w:rPr>
          <w:moveTo w:id="971" w:author="Biggerstaff, Craig (JSC-CD42)[SGT, INC]" w:date="2020-05-01T09:20:00Z"/>
        </w:rPr>
      </w:pPr>
      <w:bookmarkStart w:id="972" w:name="_Toc39222646"/>
      <w:moveToRangeStart w:id="973" w:author="Biggerstaff, Craig (JSC-CD42)[SGT, INC]" w:date="2020-05-01T09:20:00Z" w:name="move39217216"/>
      <w:moveTo w:id="974" w:author="Biggerstaff, Craig (JSC-CD42)[SGT, INC]" w:date="2020-05-01T09:20:00Z">
        <w:r>
          <w:t>Key Identifier</w:t>
        </w:r>
        <w:bookmarkEnd w:id="972"/>
      </w:moveTo>
    </w:p>
    <w:p w14:paraId="5AC763DA" w14:textId="77777777" w:rsidR="0051729F" w:rsidRDefault="0051729F" w:rsidP="0051729F">
      <w:pPr>
        <w:rPr>
          <w:moveTo w:id="975" w:author="Biggerstaff, Craig (JSC-CD42)[SGT, INC]" w:date="2020-05-01T09:20:00Z"/>
        </w:rPr>
      </w:pPr>
      <w:moveTo w:id="976" w:author="Biggerstaff, Craig (JSC-CD42)[SGT, INC]" w:date="2020-05-01T09:20:00Z">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moveTo>
    </w:p>
    <w:p w14:paraId="2E4E8720" w14:textId="7C3028E6" w:rsidR="0051729F" w:rsidRDefault="0051729F" w:rsidP="0051729F">
      <w:pPr>
        <w:rPr>
          <w:moveTo w:id="977" w:author="Biggerstaff, Craig (JSC-CD42)[SGT, INC]" w:date="2020-05-01T09:20:00Z"/>
        </w:rPr>
      </w:pPr>
      <w:moveTo w:id="978" w:author="Biggerstaff, Craig (JSC-CD42)[SGT, INC]" w:date="2020-05-01T09:20:00Z">
        <w:r>
          <w:t>If a two-tier key hierarchy of master and session keys is being used (</w:t>
        </w:r>
        <w:r w:rsidRPr="00CE0678">
          <w:t xml:space="preserve">see </w:t>
        </w:r>
        <w:r>
          <w:fldChar w:fldCharType="begin"/>
        </w:r>
        <w:r>
          <w:instrText xml:space="preserve"> REF R_354x0r1SymmetricKeyManagement \h </w:instrText>
        </w:r>
      </w:moveTo>
      <w:moveTo w:id="979" w:author="Biggerstaff, Craig (JSC-CD42)[SGT, INC]" w:date="2020-05-01T09:20:00Z">
        <w:r>
          <w:fldChar w:fldCharType="separate"/>
        </w:r>
        <w:r w:rsidRPr="00464E57">
          <w:t>[</w:t>
        </w:r>
        <w:r>
          <w:rPr>
            <w:noProof/>
          </w:rPr>
          <w:t>8</w:t>
        </w:r>
        <w:r w:rsidRPr="00464E57">
          <w:t>]</w:t>
        </w:r>
        <w:r>
          <w:fldChar w:fldCharType="end"/>
        </w:r>
        <w:r w:rsidRPr="00CE0678">
          <w:t>)</w:t>
        </w:r>
      </w:moveTo>
      <w:ins w:id="980" w:author="Biggerstaff, Craig (JSC-CD42)[SGT, INC]" w:date="2020-05-01T10:31:00Z">
        <w:r w:rsidR="00707362">
          <w:t>,</w:t>
        </w:r>
      </w:ins>
      <w:moveTo w:id="981" w:author="Biggerstaff, Craig (JSC-CD42)[SGT, INC]" w:date="2020-05-01T09:20:00Z">
        <w:r w:rsidRPr="00CE0678">
          <w:t xml:space="preserve"> the </w:t>
        </w:r>
        <w:r>
          <w:t>master and session keys share the same Key ID range</w:t>
        </w:r>
      </w:moveTo>
      <w:ins w:id="982" w:author="Biggerstaff, Craig (JSC-CD42)[SGT, INC]" w:date="2020-05-01T10:30:00Z">
        <w:r w:rsidR="00707362">
          <w:t xml:space="preserve"> – that is, there are not </w:t>
        </w:r>
      </w:ins>
      <w:moveTo w:id="983" w:author="Biggerstaff, Craig (JSC-CD42)[SGT, INC]" w:date="2020-05-01T09:20:00Z">
        <w:del w:id="984" w:author="Biggerstaff, Craig (JSC-CD42)[SGT, INC]" w:date="2020-05-01T10:30:00Z">
          <w:r w:rsidDel="00707362">
            <w:delText xml:space="preserve"> i.e. no </w:delText>
          </w:r>
        </w:del>
        <w:r>
          <w:t>two Key ID types</w:t>
        </w:r>
        <w:del w:id="985" w:author="Biggerstaff, Craig (JSC-CD42)[SGT, INC]" w:date="2020-05-01T10:30:00Z">
          <w:r w:rsidDel="00707362">
            <w:delText xml:space="preserve"> exist</w:delText>
          </w:r>
        </w:del>
        <w:r>
          <w:t>. The partitioning of the Key ID range into Key IDs for master keys and Key IDs for session keys is implementation-specific.</w:t>
        </w:r>
      </w:moveTo>
      <w:ins w:id="986" w:author="Biggerstaff, Craig (JSC-CD42)[SGT, INC]" w:date="2020-05-03T16:04:00Z">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ins>
    </w:p>
    <w:p w14:paraId="6556C1A9" w14:textId="23175E16" w:rsidR="00AB1F67" w:rsidRDefault="000C4ECE" w:rsidP="009D609E">
      <w:pPr>
        <w:pStyle w:val="Titre3"/>
      </w:pPr>
      <w:bookmarkStart w:id="987" w:name="_Toc39222647"/>
      <w:moveToRangeEnd w:id="973"/>
      <w:r>
        <w:lastRenderedPageBreak/>
        <w:t>Procedures implementing lifecycle transitions</w:t>
      </w:r>
      <w:bookmarkEnd w:id="987"/>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988" w:name="_Toc39222648"/>
      <w:r>
        <w:lastRenderedPageBreak/>
        <w:t>Key renewal schemes</w:t>
      </w:r>
      <w:bookmarkEnd w:id="988"/>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t xml:space="preserve">Scheme 2: </w:t>
      </w:r>
      <w:r w:rsidR="00F65679">
        <w:t xml:space="preserve"> </w:t>
      </w:r>
      <w:r>
        <w:t>Over-the-air rekeying (OTAR)</w:t>
      </w:r>
    </w:p>
    <w:p w14:paraId="704C2CB6" w14:textId="7F2F8D60" w:rsidR="00E01D9F" w:rsidRDefault="00E01D9F" w:rsidP="00F65679">
      <w:r>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 xml:space="preserve">The </w:t>
      </w:r>
      <w:r>
        <w:lastRenderedPageBreak/>
        <w:t>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pPr>
        <w:rPr>
          <w:ins w:id="989" w:author="Biggerstaff, Craig (JSC-CD42)[SGT, INC]" w:date="2020-05-03T13:33:00Z"/>
        </w:rPr>
      </w:pPr>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1744E267" w14:textId="7B874F0D" w:rsidR="00086B88" w:rsidRDefault="00086B88" w:rsidP="00086B88">
      <w:pPr>
        <w:rPr>
          <w:ins w:id="990" w:author="Biggerstaff, Craig (JSC-CD42)[SGT, INC]" w:date="2020-05-03T13:39:00Z"/>
        </w:rPr>
      </w:pPr>
      <w:ins w:id="991" w:author="Biggerstaff, Craig (JSC-CD42)[SGT, INC]" w:date="2020-05-03T13:33:00Z">
        <w:r>
          <w:t xml:space="preserve">Note that the </w:t>
        </w:r>
      </w:ins>
      <w:ins w:id="992" w:author="Biggerstaff, Craig (JSC-CD42)[SGT, INC]" w:date="2020-05-03T13:34:00Z">
        <w:r>
          <w:t xml:space="preserve">OTAR Command PDU always contains a MAC.  If </w:t>
        </w:r>
      </w:ins>
      <w:ins w:id="993" w:author="Biggerstaff, Craig (JSC-CD42)[SGT, INC]" w:date="2020-05-03T13:33:00Z">
        <w:r>
          <w:t xml:space="preserve">transmitted over a communication channel using an </w:t>
        </w:r>
      </w:ins>
      <w:ins w:id="994" w:author="Biggerstaff, Craig (JSC-CD42)[SGT, INC]" w:date="2020-05-03T13:36:00Z">
        <w:r>
          <w:t>SDLS</w:t>
        </w:r>
      </w:ins>
      <w:ins w:id="995" w:author="Biggerstaff, Craig (JSC-CD42)[SGT, INC]" w:date="2020-05-03T13:37:00Z">
        <w:r>
          <w:t xml:space="preserve"> </w:t>
        </w:r>
      </w:ins>
      <w:ins w:id="996" w:author="Biggerstaff, Craig (JSC-CD42)[SGT, INC]" w:date="2020-05-03T13:34:00Z">
        <w:r>
          <w:t>A</w:t>
        </w:r>
      </w:ins>
      <w:ins w:id="997" w:author="Biggerstaff, Craig (JSC-CD42)[SGT, INC]" w:date="2020-05-03T13:33:00Z">
        <w:r>
          <w:t>uthenticat</w:t>
        </w:r>
      </w:ins>
      <w:ins w:id="998" w:author="Moury Gilles" w:date="2020-05-05T17:42:00Z">
        <w:r w:rsidR="00F473F0">
          <w:t>ed</w:t>
        </w:r>
      </w:ins>
      <w:ins w:id="999" w:author="Biggerstaff, Craig (JSC-CD42)[SGT, INC]" w:date="2020-05-03T13:33:00Z">
        <w:del w:id="1000" w:author="Moury Gilles" w:date="2020-05-05T17:42:00Z">
          <w:r w:rsidDel="00F473F0">
            <w:delText>ion</w:delText>
          </w:r>
        </w:del>
        <w:r>
          <w:t xml:space="preserve"> SA, a MAC would also be present at </w:t>
        </w:r>
      </w:ins>
      <w:ins w:id="1001" w:author="Biggerstaff, Craig (JSC-CD42)[SGT, INC]" w:date="2020-05-03T13:34:00Z">
        <w:r>
          <w:t xml:space="preserve">the </w:t>
        </w:r>
      </w:ins>
      <w:ins w:id="1002" w:author="Biggerstaff, Craig (JSC-CD42)[SGT, INC]" w:date="2020-05-03T13:33:00Z">
        <w:r>
          <w:t xml:space="preserve">transfer frame </w:t>
        </w:r>
      </w:ins>
      <w:ins w:id="1003" w:author="Biggerstaff, Craig (JSC-CD42)[SGT, INC]" w:date="2020-05-03T13:36:00Z">
        <w:r>
          <w:t>(data link) layer</w:t>
        </w:r>
      </w:ins>
      <w:ins w:id="1004" w:author="Biggerstaff, Craig (JSC-CD42)[SGT, INC]" w:date="2020-05-03T13:33:00Z">
        <w:r>
          <w:t>.</w:t>
        </w:r>
      </w:ins>
      <w:ins w:id="1005" w:author="Biggerstaff, Craig (JSC-CD42)[SGT, INC]" w:date="2020-05-03T13:35:00Z">
        <w:r>
          <w:t xml:space="preserve">  While this ‘</w:t>
        </w:r>
      </w:ins>
      <w:ins w:id="1006" w:author="Biggerstaff, Craig (JSC-CD42)[SGT, INC]" w:date="2020-05-03T13:34:00Z">
        <w:r>
          <w:t>double</w:t>
        </w:r>
      </w:ins>
      <w:ins w:id="1007" w:author="Biggerstaff, Craig (JSC-CD42)[SGT, INC]" w:date="2020-05-03T13:35:00Z">
        <w:r>
          <w:t>’</w:t>
        </w:r>
      </w:ins>
      <w:ins w:id="1008" w:author="Biggerstaff, Craig (JSC-CD42)[SGT, INC]" w:date="2020-05-03T13:34:00Z">
        <w:r>
          <w:t xml:space="preserve"> authentication</w:t>
        </w:r>
      </w:ins>
      <w:ins w:id="1009" w:author="Biggerstaff, Craig (JSC-CD42)[SGT, INC]" w:date="2020-05-03T13:37:00Z">
        <w:r>
          <w:t xml:space="preserve"> appears redundant</w:t>
        </w:r>
      </w:ins>
      <w:ins w:id="1010" w:author="Biggerstaff, Craig (JSC-CD42)[SGT, INC]" w:date="2020-05-03T13:35:00Z">
        <w:r>
          <w:t>, it is necessary because the</w:t>
        </w:r>
      </w:ins>
      <w:ins w:id="1011" w:author="Biggerstaff, Craig (JSC-CD42)[SGT, INC]" w:date="2020-05-03T13:37:00Z">
        <w:r>
          <w:t xml:space="preserve"> two</w:t>
        </w:r>
      </w:ins>
      <w:ins w:id="1012" w:author="Biggerstaff, Craig (JSC-CD42)[SGT, INC]" w:date="2020-05-03T13:35:00Z">
        <w:r>
          <w:t xml:space="preserve"> occur at different layers</w:t>
        </w:r>
      </w:ins>
      <w:ins w:id="1013" w:author="Biggerstaff, Craig (JSC-CD42)[SGT, INC]" w:date="2020-05-03T13:37:00Z">
        <w:r>
          <w:t>.</w:t>
        </w:r>
      </w:ins>
      <w:ins w:id="1014" w:author="Biggerstaff, Craig (JSC-CD42)[SGT, INC]" w:date="2020-05-03T13:38:00Z">
        <w:r>
          <w:t xml:space="preserve">  If, as shown in </w:t>
        </w:r>
        <w:r>
          <w:fldChar w:fldCharType="begin"/>
        </w:r>
        <w:r>
          <w:instrText xml:space="preserve"> REF _Ref38960562 \h </w:instrText>
        </w:r>
      </w:ins>
      <w:r>
        <w:fldChar w:fldCharType="separate"/>
      </w:r>
      <w:ins w:id="1015" w:author="Biggerstaff, Craig (JSC-CD42)[SGT, INC]" w:date="2020-05-03T13:38:00Z">
        <w:r w:rsidRPr="002E083D">
          <w:rPr>
            <w:b/>
            <w:i/>
          </w:rPr>
          <w:t xml:space="preserve">Figure </w:t>
        </w:r>
        <w:r>
          <w:rPr>
            <w:b/>
            <w:i/>
            <w:noProof/>
          </w:rPr>
          <w:t>3</w:t>
        </w:r>
        <w:r>
          <w:rPr>
            <w:b/>
            <w:i/>
          </w:rPr>
          <w:noBreakHyphen/>
        </w:r>
        <w:r>
          <w:rPr>
            <w:b/>
            <w:i/>
            <w:noProof/>
          </w:rPr>
          <w:t>3</w:t>
        </w:r>
        <w:r>
          <w:fldChar w:fldCharType="end"/>
        </w:r>
        <w:r>
          <w:t xml:space="preserve">, </w:t>
        </w:r>
      </w:ins>
      <w:ins w:id="1016" w:author="Biggerstaff, Craig (JSC-CD42)[SGT, INC]" w:date="2020-05-03T13:39:00Z">
        <w:r>
          <w:t xml:space="preserve">EP </w:t>
        </w:r>
      </w:ins>
      <w:ins w:id="1017" w:author="Biggerstaff, Craig (JSC-CD42)[SGT, INC]" w:date="2020-05-03T13:38:00Z">
        <w:r>
          <w:t xml:space="preserve">Command PDUs are routed through the onboard computer, </w:t>
        </w:r>
      </w:ins>
      <w:ins w:id="1018" w:author="Biggerstaff, Craig (JSC-CD42)[SGT, INC]" w:date="2020-05-03T13:42:00Z">
        <w:r>
          <w:t xml:space="preserve">then </w:t>
        </w:r>
      </w:ins>
      <w:ins w:id="1019" w:author="Biggerstaff, Craig (JSC-CD42)[SGT, INC]" w:date="2020-05-03T13:40:00Z">
        <w:r>
          <w:t>any</w:t>
        </w:r>
      </w:ins>
      <w:ins w:id="1020" w:author="Biggerstaff, Craig (JSC-CD42)[SGT, INC]" w:date="2020-05-03T13:39:00Z">
        <w:r>
          <w:t xml:space="preserve"> transfer frame MAC would </w:t>
        </w:r>
      </w:ins>
      <w:ins w:id="1021" w:author="Biggerstaff, Craig (JSC-CD42)[SGT, INC]" w:date="2020-05-03T13:41:00Z">
        <w:r>
          <w:t xml:space="preserve">be </w:t>
        </w:r>
      </w:ins>
      <w:ins w:id="1022" w:author="Biggerstaff, Craig (JSC-CD42)[SGT, INC]" w:date="2020-05-03T13:39:00Z">
        <w:r>
          <w:t xml:space="preserve">removed before </w:t>
        </w:r>
      </w:ins>
      <w:ins w:id="1023" w:author="Biggerstaff, Craig (JSC-CD42)[SGT, INC]" w:date="2020-05-03T13:40:00Z">
        <w:r>
          <w:t>the Command PDU</w:t>
        </w:r>
      </w:ins>
      <w:ins w:id="1024" w:author="Biggerstaff, Craig (JSC-CD42)[SGT, INC]" w:date="2020-05-03T13:39:00Z">
        <w:r>
          <w:t xml:space="preserve"> arrived at the Extended Procedures </w:t>
        </w:r>
      </w:ins>
      <w:ins w:id="1025" w:author="Biggerstaff, Craig (JSC-CD42)[SGT, INC]" w:date="2020-05-03T13:40:00Z">
        <w:r>
          <w:t xml:space="preserve">directive </w:t>
        </w:r>
      </w:ins>
      <w:ins w:id="1026" w:author="Biggerstaff, Craig (JSC-CD42)[SGT, INC]" w:date="2020-05-03T13:39:00Z">
        <w:r>
          <w:t>interface.</w:t>
        </w:r>
      </w:ins>
      <w:ins w:id="1027" w:author="Biggerstaff, Craig (JSC-CD42)[SGT, INC]" w:date="2020-05-03T13:41:00Z">
        <w:r>
          <w:t xml:space="preserve">  Th</w:t>
        </w:r>
      </w:ins>
      <w:ins w:id="1028" w:author="Biggerstaff, Craig (JSC-CD42)[SGT, INC]" w:date="2020-05-03T13:42:00Z">
        <w:r>
          <w:t xml:space="preserve">e OTAR </w:t>
        </w:r>
      </w:ins>
      <w:ins w:id="1029" w:author="Biggerstaff, Craig (JSC-CD42)[SGT, INC]" w:date="2020-05-03T13:43:00Z">
        <w:r>
          <w:t xml:space="preserve">PDU contents </w:t>
        </w:r>
      </w:ins>
      <w:ins w:id="1030" w:author="Biggerstaff, Craig (JSC-CD42)[SGT, INC]" w:date="2020-05-03T13:42:00Z">
        <w:r>
          <w:t xml:space="preserve">would lack </w:t>
        </w:r>
      </w:ins>
      <w:ins w:id="1031" w:author="Biggerstaff, Craig (JSC-CD42)[SGT, INC]" w:date="2020-05-03T13:43:00Z">
        <w:r w:rsidR="00451F42">
          <w:t xml:space="preserve">integrity protection during its </w:t>
        </w:r>
      </w:ins>
      <w:ins w:id="1032" w:author="Biggerstaff, Craig (JSC-CD42)[SGT, INC]" w:date="2020-05-03T13:45:00Z">
        <w:r w:rsidR="00451F42">
          <w:t xml:space="preserve">onboard </w:t>
        </w:r>
      </w:ins>
      <w:ins w:id="1033" w:author="Biggerstaff, Craig (JSC-CD42)[SGT, INC]" w:date="2020-05-03T13:43:00Z">
        <w:r w:rsidR="00451F42">
          <w:t>routing</w:t>
        </w:r>
      </w:ins>
      <w:ins w:id="1034" w:author="Biggerstaff, Craig (JSC-CD42)[SGT, INC]" w:date="2020-05-03T13:44:00Z">
        <w:r w:rsidR="00451F42">
          <w:t xml:space="preserve"> and </w:t>
        </w:r>
      </w:ins>
      <w:ins w:id="1035" w:author="Biggerstaff, Craig (JSC-CD42)[SGT, INC]" w:date="2020-05-03T13:46:00Z">
        <w:r w:rsidR="00451F42">
          <w:t xml:space="preserve">verification </w:t>
        </w:r>
      </w:ins>
      <w:ins w:id="1036" w:author="Biggerstaff, Craig (JSC-CD42)[SGT, INC]" w:date="2020-05-03T13:44:00Z">
        <w:r w:rsidR="00451F42">
          <w:t>processing within the security unit</w:t>
        </w:r>
      </w:ins>
      <w:ins w:id="1037" w:author="Biggerstaff, Craig (JSC-CD42)[SGT, INC]" w:date="2020-05-03T13:42:00Z">
        <w:r>
          <w:t>.</w:t>
        </w:r>
      </w:ins>
    </w:p>
    <w:p w14:paraId="4340BA52" w14:textId="539F46B0" w:rsidR="00026AEE" w:rsidRDefault="00026AEE" w:rsidP="00026AEE">
      <w:pPr>
        <w:pStyle w:val="Titre3"/>
        <w:rPr>
          <w:ins w:id="1038" w:author="Biggerstaff, Craig (JSC-CD42)[SGT, INC]" w:date="2020-05-01T09:06:00Z"/>
        </w:rPr>
      </w:pPr>
      <w:bookmarkStart w:id="1039" w:name="_Toc39222649"/>
      <w:ins w:id="1040" w:author="Biggerstaff, Craig (JSC-CD42)[SGT, INC]" w:date="2020-05-01T09:05:00Z">
        <w:r>
          <w:t xml:space="preserve">Procedures </w:t>
        </w:r>
      </w:ins>
      <w:ins w:id="1041" w:author="Biggerstaff, Craig (JSC-CD42)[SGT, INC]" w:date="2020-05-01T09:06:00Z">
        <w:r>
          <w:t xml:space="preserve">for </w:t>
        </w:r>
      </w:ins>
      <w:ins w:id="1042" w:author="Biggerstaff, Craig (JSC-CD42)[SGT, INC]" w:date="2020-05-01T09:11:00Z">
        <w:r>
          <w:t>confirming key information</w:t>
        </w:r>
      </w:ins>
      <w:bookmarkEnd w:id="1039"/>
    </w:p>
    <w:p w14:paraId="21F133B8" w14:textId="5197BFFF" w:rsidR="00FB148F" w:rsidRDefault="00FB148F" w:rsidP="00FB148F">
      <w:pPr>
        <w:rPr>
          <w:ins w:id="1043" w:author="Biggerstaff, Craig (JSC-CD42)[SGT, INC]" w:date="2020-05-01T09:28:00Z"/>
        </w:rPr>
      </w:pPr>
      <w:ins w:id="1044" w:author="Biggerstaff, Craig (JSC-CD42)[SGT, INC]" w:date="2020-05-01T09:28:00Z">
        <w:r>
          <w:t xml:space="preserve">This section discusses the subset of the key management-related Extended Procedures </w:t>
        </w:r>
      </w:ins>
      <w:ins w:id="1045" w:author="Biggerstaff, Craig (JSC-CD42)[SGT, INC]" w:date="2020-05-01T09:29:00Z">
        <w:r>
          <w:t xml:space="preserve">for maintaining </w:t>
        </w:r>
      </w:ins>
      <w:ins w:id="1046" w:author="Biggerstaff, Craig (JSC-CD42)[SGT, INC]" w:date="2020-05-01T09:30:00Z">
        <w:r>
          <w:t xml:space="preserve">the </w:t>
        </w:r>
      </w:ins>
      <w:ins w:id="1047" w:author="Biggerstaff, Craig (JSC-CD42)[SGT, INC]" w:date="2020-05-01T09:29:00Z">
        <w:r>
          <w:t>accura</w:t>
        </w:r>
      </w:ins>
      <w:ins w:id="1048" w:author="Biggerstaff, Craig (JSC-CD42)[SGT, INC]" w:date="2020-05-01T09:30:00Z">
        <w:r>
          <w:t>cy</w:t>
        </w:r>
      </w:ins>
      <w:ins w:id="1049" w:author="Biggerstaff, Craig (JSC-CD42)[SGT, INC]" w:date="2020-05-01T09:29:00Z">
        <w:r>
          <w:t xml:space="preserve"> of the remote Recipient</w:t>
        </w:r>
      </w:ins>
      <w:ins w:id="1050" w:author="Biggerstaff, Craig (JSC-CD42)[SGT, INC]" w:date="2020-05-01T09:30:00Z">
        <w:r>
          <w:t>’s</w:t>
        </w:r>
      </w:ins>
      <w:ins w:id="1051" w:author="Biggerstaff, Craig (JSC-CD42)[SGT, INC]" w:date="2020-05-01T09:29:00Z">
        <w:r>
          <w:t xml:space="preserve"> key database</w:t>
        </w:r>
      </w:ins>
      <w:ins w:id="1052" w:author="Biggerstaff, Craig (JSC-CD42)[SGT, INC]" w:date="2020-05-01T09:28:00Z">
        <w:r>
          <w:t xml:space="preserve">. </w:t>
        </w:r>
      </w:ins>
      <w:ins w:id="1053" w:author="Biggerstaff, Craig (JSC-CD42)[SGT, INC]" w:date="2020-05-01T09:30:00Z">
        <w:r>
          <w:t xml:space="preserve"> </w:t>
        </w:r>
      </w:ins>
      <w:ins w:id="1054" w:author="Biggerstaff, Craig (JSC-CD42)[SGT, INC]" w:date="2020-05-01T09:28:00Z">
        <w:r>
          <w:t>These procedures are:</w:t>
        </w:r>
      </w:ins>
    </w:p>
    <w:p w14:paraId="3D59E5BF" w14:textId="1167521E" w:rsidR="00FB148F" w:rsidRDefault="00FB148F" w:rsidP="00FB148F">
      <w:pPr>
        <w:pStyle w:val="Paragraphedeliste"/>
        <w:rPr>
          <w:ins w:id="1055" w:author="Biggerstaff, Craig (JSC-CD42)[SGT, INC]" w:date="2020-05-01T09:28:00Z"/>
        </w:rPr>
      </w:pPr>
      <w:ins w:id="1056" w:author="Biggerstaff, Craig (JSC-CD42)[SGT, INC]" w:date="2020-05-01T09:28:00Z">
        <w:r>
          <w:t>•</w:t>
        </w:r>
        <w:r>
          <w:tab/>
          <w:t>Key Verification</w:t>
        </w:r>
      </w:ins>
    </w:p>
    <w:p w14:paraId="3CCFAA4D" w14:textId="3BDD5073" w:rsidR="00FB148F" w:rsidRDefault="00FB148F" w:rsidP="00FB148F">
      <w:pPr>
        <w:pStyle w:val="Paragraphedeliste"/>
        <w:rPr>
          <w:ins w:id="1057" w:author="Biggerstaff, Craig (JSC-CD42)[SGT, INC]" w:date="2020-05-01T09:28:00Z"/>
        </w:rPr>
      </w:pPr>
      <w:ins w:id="1058" w:author="Biggerstaff, Craig (JSC-CD42)[SGT, INC]" w:date="2020-05-01T09:28:00Z">
        <w:r>
          <w:t>•</w:t>
        </w:r>
        <w:r>
          <w:tab/>
          <w:t>Key Inventory</w:t>
        </w:r>
      </w:ins>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24BC8784" w:rsidR="00D00A79" w:rsidRDefault="000708A2" w:rsidP="009E75D8">
      <w:pPr>
        <w:rPr>
          <w:ins w:id="1059" w:author="Biggerstaff, Craig (JSC-CD42)[SGT, INC]" w:date="2020-05-03T13:28:00Z"/>
        </w:rPr>
      </w:pPr>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and send the result back to the Initiator. The Initiator uses its copy of the respective keys to perform the same encryption operation and compare the results. A match means that the keys on Initiator and Recipient side are identical. </w:t>
      </w:r>
      <w:r w:rsidR="00085096">
        <w:lastRenderedPageBreak/>
        <w:t xml:space="preserve">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431B20D1" w:rsidR="0076611C" w:rsidRDefault="0076611C" w:rsidP="0076611C">
      <w:pPr>
        <w:rPr>
          <w:ins w:id="1060" w:author="Biggerstaff, Craig (JSC-CD42)[SGT, INC]" w:date="2020-05-03T13:28:00Z"/>
        </w:rPr>
      </w:pPr>
      <w:ins w:id="1061" w:author="Biggerstaff, Craig (JSC-CD42)[SGT, INC]" w:date="2020-05-03T13:28:00Z">
        <w:r>
          <w:t xml:space="preserve">Note:  the Key Verification procedure </w:t>
        </w:r>
      </w:ins>
      <w:ins w:id="1062" w:author="Biggerstaff, Craig (JSC-CD42)[SGT, INC]" w:date="2020-05-03T13:29:00Z">
        <w:r>
          <w:t xml:space="preserve">necessitates </w:t>
        </w:r>
      </w:ins>
      <w:ins w:id="1063" w:author="Biggerstaff, Craig (JSC-CD42)[SGT, INC]" w:date="2020-05-03T13:30:00Z">
        <w:r>
          <w:t xml:space="preserve">over-the-air </w:t>
        </w:r>
      </w:ins>
      <w:ins w:id="1064" w:author="Biggerstaff, Craig (JSC-CD42)[SGT, INC]" w:date="2020-05-03T13:31:00Z">
        <w:r>
          <w:t xml:space="preserve">use </w:t>
        </w:r>
      </w:ins>
      <w:ins w:id="1065" w:author="Biggerstaff, Craig (JSC-CD42)[SGT, INC]" w:date="2020-05-03T13:29:00Z">
        <w:r>
          <w:t xml:space="preserve">of the specified key(s).  For this reason, it is carried out </w:t>
        </w:r>
      </w:ins>
      <w:ins w:id="1066" w:author="Biggerstaff, Craig (JSC-CD42)[SGT, INC]" w:date="2020-05-03T13:31:00Z">
        <w:r>
          <w:t xml:space="preserve">only </w:t>
        </w:r>
      </w:ins>
      <w:ins w:id="1067" w:author="Biggerstaff, Craig (JSC-CD42)[SGT, INC]" w:date="2020-05-03T13:29:00Z">
        <w:r>
          <w:t xml:space="preserve">on keys </w:t>
        </w:r>
      </w:ins>
      <w:ins w:id="1068" w:author="Biggerstaff, Craig (JSC-CD42)[SGT, INC]" w:date="2020-05-03T13:31:00Z">
        <w:r>
          <w:t xml:space="preserve">already </w:t>
        </w:r>
      </w:ins>
      <w:ins w:id="1069" w:author="Biggerstaff, Craig (JSC-CD42)[SGT, INC]" w:date="2020-05-03T13:28:00Z">
        <w:r>
          <w:t>in the Active state</w:t>
        </w:r>
      </w:ins>
      <w:ins w:id="1070" w:author="Biggerstaff, Craig (JSC-CD42)[SGT, INC]" w:date="2020-05-03T13:31:00Z">
        <w:r>
          <w:t xml:space="preserve">, as shown in </w:t>
        </w:r>
      </w:ins>
      <w:ins w:id="1071" w:author="Biggerstaff, Craig (JSC-CD42)[SGT, INC]" w:date="2020-05-03T13:32:00Z">
        <w:r>
          <w:fldChar w:fldCharType="begin"/>
        </w:r>
        <w:r>
          <w:instrText xml:space="preserve"> REF _Ref39405137 \h </w:instrText>
        </w:r>
      </w:ins>
      <w:r>
        <w:fldChar w:fldCharType="separate"/>
      </w:r>
      <w:ins w:id="1072" w:author="Biggerstaff, Craig (JSC-CD42)[SGT, INC]" w:date="2020-05-03T13:32:00Z">
        <w:r w:rsidRPr="00376C1C">
          <w:rPr>
            <w:b/>
            <w:i/>
          </w:rPr>
          <w:t xml:space="preserve">Figure </w:t>
        </w:r>
        <w:r>
          <w:rPr>
            <w:b/>
            <w:i/>
            <w:noProof/>
          </w:rPr>
          <w:t>3</w:t>
        </w:r>
        <w:r>
          <w:rPr>
            <w:b/>
            <w:i/>
          </w:rPr>
          <w:noBreakHyphen/>
        </w:r>
        <w:r>
          <w:rPr>
            <w:b/>
            <w:i/>
            <w:noProof/>
          </w:rPr>
          <w:t>4</w:t>
        </w:r>
        <w:r>
          <w:fldChar w:fldCharType="end"/>
        </w:r>
      </w:ins>
      <w:ins w:id="1073" w:author="Biggerstaff, Craig (JSC-CD42)[SGT, INC]" w:date="2020-05-03T13:28:00Z">
        <w:r>
          <w:t xml:space="preserve">.  A mission could, if desired, explicitly tie </w:t>
        </w:r>
      </w:ins>
      <w:ins w:id="1074" w:author="Biggerstaff, Craig (JSC-CD42)[SGT, INC]" w:date="2020-05-03T13:30:00Z">
        <w:r>
          <w:t xml:space="preserve">the Key Activation and Key Verification procedures </w:t>
        </w:r>
      </w:ins>
      <w:ins w:id="1075" w:author="Biggerstaff, Craig (JSC-CD42)[SGT, INC]" w:date="2020-05-03T13:28:00Z">
        <w:r>
          <w:t>together in implementation, such that a single spacecraft command resulted in both Command PDUs being issued in sequence to the onboard security function.</w:t>
        </w:r>
      </w:ins>
    </w:p>
    <w:p w14:paraId="51656B36" w14:textId="6AA22787" w:rsidR="00734DE1" w:rsidRDefault="00734DE1" w:rsidP="00FB148F">
      <w:pPr>
        <w:pStyle w:val="Titre4"/>
        <w:rPr>
          <w:ins w:id="1076" w:author="Biggerstaff, Craig (JSC-CD42)[SGT, INC]" w:date="2020-04-29T15:05:00Z"/>
        </w:rPr>
      </w:pPr>
      <w:ins w:id="1077" w:author="Biggerstaff, Craig (JSC-CD42)[SGT, INC]" w:date="2020-04-29T15:05:00Z">
        <w:r>
          <w:t>Key Inventory</w:t>
        </w:r>
      </w:ins>
    </w:p>
    <w:p w14:paraId="099CAC2D" w14:textId="4DEE43B1" w:rsidR="005C43A5" w:rsidRDefault="00734DE1" w:rsidP="00734DE1">
      <w:pPr>
        <w:rPr>
          <w:ins w:id="1078" w:author="Biggerstaff, Craig (JSC-CD42)[SGT, INC]" w:date="2020-04-29T15:42:00Z"/>
        </w:rPr>
      </w:pPr>
      <w:ins w:id="1079" w:author="Biggerstaff, Craig (JSC-CD42)[SGT, INC]" w:date="2020-04-29T15:06:00Z">
        <w:r>
          <w:t xml:space="preserve">In missions where SDLS EP </w:t>
        </w:r>
      </w:ins>
      <w:ins w:id="1080" w:author="Biggerstaff, Craig (JSC-CD42)[SGT, INC]" w:date="2020-04-29T15:07:00Z">
        <w:r>
          <w:t>are used</w:t>
        </w:r>
      </w:ins>
      <w:ins w:id="1081" w:author="Biggerstaff, Craig (JSC-CD42)[SGT, INC]" w:date="2020-04-29T15:31:00Z">
        <w:r w:rsidR="00FE0799">
          <w:t xml:space="preserve"> for performing key management </w:t>
        </w:r>
      </w:ins>
      <w:ins w:id="1082" w:author="Biggerstaff, Craig (JSC-CD42)[SGT, INC]" w:date="2020-04-29T15:32:00Z">
        <w:r w:rsidR="00FE0799">
          <w:t xml:space="preserve">tasks </w:t>
        </w:r>
      </w:ins>
      <w:ins w:id="1083" w:author="Biggerstaff, Craig (JSC-CD42)[SGT, INC]" w:date="2020-04-29T15:31:00Z">
        <w:r w:rsidR="00FE0799">
          <w:t>remotely</w:t>
        </w:r>
      </w:ins>
      <w:ins w:id="1084" w:author="Biggerstaff, Craig (JSC-CD42)[SGT, INC]" w:date="2020-04-29T15:07:00Z">
        <w:r>
          <w:t xml:space="preserve">, </w:t>
        </w:r>
      </w:ins>
      <w:ins w:id="1085" w:author="Biggerstaff, Craig (JSC-CD42)[SGT, INC]" w:date="2020-04-29T15:32:00Z">
        <w:r w:rsidR="00FE0799">
          <w:t>it is useful for the</w:t>
        </w:r>
      </w:ins>
      <w:ins w:id="1086" w:author="Biggerstaff, Craig (JSC-CD42)[SGT, INC]" w:date="2020-04-29T15:07:00Z">
        <w:r>
          <w:t xml:space="preserve"> Initiator </w:t>
        </w:r>
      </w:ins>
      <w:ins w:id="1087" w:author="Biggerstaff, Craig (JSC-CD42)[SGT, INC]" w:date="2020-04-29T15:32:00Z">
        <w:r w:rsidR="00FE0799">
          <w:t xml:space="preserve">to </w:t>
        </w:r>
      </w:ins>
      <w:ins w:id="1088" w:author="Biggerstaff, Craig (JSC-CD42)[SGT, INC]" w:date="2020-04-29T15:35:00Z">
        <w:r w:rsidR="00FE0799">
          <w:t>obtain key status information from the Recipient being managed in order to</w:t>
        </w:r>
      </w:ins>
      <w:ins w:id="1089" w:author="Biggerstaff, Craig (JSC-CD42)[SGT, INC]" w:date="2020-04-29T15:32:00Z">
        <w:r w:rsidR="00FE0799">
          <w:t xml:space="preserve"> compare the status </w:t>
        </w:r>
      </w:ins>
      <w:ins w:id="1090" w:author="Biggerstaff, Craig (JSC-CD42)[SGT, INC]" w:date="2020-04-29T15:55:00Z">
        <w:r w:rsidR="00955D9F">
          <w:t>against</w:t>
        </w:r>
      </w:ins>
      <w:ins w:id="1091" w:author="Biggerstaff, Craig (JSC-CD42)[SGT, INC]" w:date="2020-04-29T15:32:00Z">
        <w:r w:rsidR="00FE0799">
          <w:t xml:space="preserve"> its own local key</w:t>
        </w:r>
      </w:ins>
      <w:ins w:id="1092" w:author="Biggerstaff, Craig (JSC-CD42)[SGT, INC]" w:date="2020-04-29T15:33:00Z">
        <w:r w:rsidR="00FE0799">
          <w:t xml:space="preserve"> database</w:t>
        </w:r>
      </w:ins>
      <w:ins w:id="1093" w:author="Biggerstaff, Craig (JSC-CD42)[SGT, INC]" w:date="2020-04-29T15:32:00Z">
        <w:r w:rsidR="00FE0799">
          <w:t>.</w:t>
        </w:r>
      </w:ins>
      <w:ins w:id="1094" w:author="Biggerstaff, Craig (JSC-CD42)[SGT, INC]" w:date="2020-04-29T15:35:00Z">
        <w:r w:rsidR="00FE0799">
          <w:t xml:space="preserve">  If </w:t>
        </w:r>
      </w:ins>
      <w:ins w:id="1095" w:author="Biggerstaff, Craig (JSC-CD42)[SGT, INC]" w:date="2020-04-29T15:36:00Z">
        <w:r w:rsidR="00FE0799">
          <w:t xml:space="preserve">the Recipient </w:t>
        </w:r>
      </w:ins>
      <w:ins w:id="1096" w:author="Biggerstaff, Craig (JSC-CD42)[SGT, INC]" w:date="2020-04-29T15:35:00Z">
        <w:r w:rsidR="00FE0799">
          <w:t xml:space="preserve">end </w:t>
        </w:r>
      </w:ins>
      <w:ins w:id="1097" w:author="Biggerstaff, Craig (JSC-CD42)[SGT, INC]" w:date="2020-04-29T15:41:00Z">
        <w:r w:rsidR="005C43A5">
          <w:t xml:space="preserve">is </w:t>
        </w:r>
      </w:ins>
      <w:ins w:id="1098" w:author="Biggerstaff, Craig (JSC-CD42)[SGT, INC]" w:date="2020-04-29T15:35:00Z">
        <w:r w:rsidR="00FE0799">
          <w:t>out of synchronization</w:t>
        </w:r>
      </w:ins>
      <w:ins w:id="1099" w:author="Biggerstaff, Craig (JSC-CD42)[SGT, INC]" w:date="2020-04-29T15:41:00Z">
        <w:r w:rsidR="005C43A5">
          <w:t xml:space="preserve"> with the Initiator – i.e., </w:t>
        </w:r>
        <w:r w:rsidR="00FE0799">
          <w:t xml:space="preserve">the Recipient </w:t>
        </w:r>
      </w:ins>
      <w:ins w:id="1100" w:author="Biggerstaff, Craig (JSC-CD42)[SGT, INC]" w:date="2020-04-29T15:40:00Z">
        <w:r w:rsidR="00FE0799">
          <w:t>key states do not match the ground’s expectation</w:t>
        </w:r>
      </w:ins>
      <w:ins w:id="1101" w:author="Biggerstaff, Craig (JSC-CD42)[SGT, INC]" w:date="2020-04-29T15:41:00Z">
        <w:r w:rsidR="005C43A5">
          <w:t xml:space="preserve"> </w:t>
        </w:r>
      </w:ins>
      <w:ins w:id="1102" w:author="Biggerstaff, Craig (JSC-CD42)[SGT, INC]" w:date="2020-04-29T15:42:00Z">
        <w:r w:rsidR="005C43A5">
          <w:t>–</w:t>
        </w:r>
      </w:ins>
      <w:ins w:id="1103" w:author="Biggerstaff, Craig (JSC-CD42)[SGT, INC]" w:date="2020-04-29T15:41:00Z">
        <w:r w:rsidR="005C43A5">
          <w:t xml:space="preserve"> it </w:t>
        </w:r>
      </w:ins>
      <w:ins w:id="1104" w:author="Biggerstaff, Craig (JSC-CD42)[SGT, INC]" w:date="2020-05-01T09:12:00Z">
        <w:r w:rsidR="00026AEE">
          <w:t>should</w:t>
        </w:r>
      </w:ins>
      <w:ins w:id="1105" w:author="Biggerstaff, Craig (JSC-CD42)[SGT, INC]" w:date="2020-04-29T15:35:00Z">
        <w:r w:rsidR="00FE0799">
          <w:t xml:space="preserve"> </w:t>
        </w:r>
      </w:ins>
      <w:ins w:id="1106" w:author="Biggerstaff, Craig (JSC-CD42)[SGT, INC]" w:date="2020-04-29T15:42:00Z">
        <w:r w:rsidR="005C43A5">
          <w:t xml:space="preserve">prompt </w:t>
        </w:r>
      </w:ins>
      <w:ins w:id="1107" w:author="Biggerstaff, Craig (JSC-CD42)[SGT, INC]" w:date="2020-04-29T15:43:00Z">
        <w:r w:rsidR="005C43A5">
          <w:t xml:space="preserve">the issuance of </w:t>
        </w:r>
      </w:ins>
      <w:ins w:id="1108" w:author="Biggerstaff, Craig (JSC-CD42)[SGT, INC]" w:date="2020-04-29T15:42:00Z">
        <w:r w:rsidR="005C43A5">
          <w:t xml:space="preserve">EP Command PDUs </w:t>
        </w:r>
      </w:ins>
      <w:ins w:id="1109" w:author="Biggerstaff, Craig (JSC-CD42)[SGT, INC]" w:date="2020-04-29T15:43:00Z">
        <w:r w:rsidR="005C43A5">
          <w:t>to</w:t>
        </w:r>
      </w:ins>
      <w:ins w:id="1110" w:author="Biggerstaff, Craig (JSC-CD42)[SGT, INC]" w:date="2020-04-29T15:42:00Z">
        <w:r w:rsidR="005C43A5">
          <w:t xml:space="preserve"> direct the onboard into the desired state </w:t>
        </w:r>
      </w:ins>
      <w:ins w:id="1111" w:author="Biggerstaff, Craig (JSC-CD42)[SGT, INC]" w:date="2020-04-29T15:43:00Z">
        <w:r w:rsidR="005C43A5">
          <w:t xml:space="preserve">and </w:t>
        </w:r>
      </w:ins>
      <w:ins w:id="1112" w:author="Biggerstaff, Craig (JSC-CD42)[SGT, INC]" w:date="2020-04-29T15:42:00Z">
        <w:r w:rsidR="005C43A5">
          <w:t>correct the mismatch.</w:t>
        </w:r>
      </w:ins>
    </w:p>
    <w:p w14:paraId="406F586F" w14:textId="771E6FBF" w:rsidR="00A82D1C" w:rsidRDefault="00734DE1" w:rsidP="00734DE1">
      <w:pPr>
        <w:rPr>
          <w:ins w:id="1113" w:author="Biggerstaff, Craig (JSC-CD42)[SGT, INC]" w:date="2020-04-29T15:29:00Z"/>
        </w:rPr>
      </w:pPr>
      <w:ins w:id="1114" w:author="Biggerstaff, Craig (JSC-CD42)[SGT, INC]" w:date="2020-04-29T15:07:00Z">
        <w:r>
          <w:t xml:space="preserve">The Key </w:t>
        </w:r>
        <w:r w:rsidR="009745BD">
          <w:t>Inventory directive</w:t>
        </w:r>
      </w:ins>
      <w:ins w:id="1115" w:author="Biggerstaff, Craig (JSC-CD42)[SGT, INC]" w:date="2020-04-29T15:18:00Z">
        <w:r w:rsidR="009745BD">
          <w:t xml:space="preserve"> </w:t>
        </w:r>
      </w:ins>
      <w:ins w:id="1116" w:author="Biggerstaff, Craig (JSC-CD42)[SGT, INC]" w:date="2020-04-29T15:21:00Z">
        <w:r w:rsidR="00A82D1C">
          <w:t xml:space="preserve">is used to </w:t>
        </w:r>
      </w:ins>
      <w:ins w:id="1117" w:author="Biggerstaff, Craig (JSC-CD42)[SGT, INC]" w:date="2020-04-29T15:22:00Z">
        <w:r w:rsidR="00A82D1C">
          <w:t>query</w:t>
        </w:r>
      </w:ins>
      <w:ins w:id="1118" w:author="Biggerstaff, Craig (JSC-CD42)[SGT, INC]" w:date="2020-04-29T15:21:00Z">
        <w:r w:rsidR="00A82D1C">
          <w:t xml:space="preserve"> the Recipient</w:t>
        </w:r>
      </w:ins>
      <w:ins w:id="1119" w:author="Biggerstaff, Craig (JSC-CD42)[SGT, INC]" w:date="2020-04-29T15:22:00Z">
        <w:r w:rsidR="00A82D1C">
          <w:t xml:space="preserve"> for it</w:t>
        </w:r>
      </w:ins>
      <w:ins w:id="1120" w:author="Biggerstaff, Craig (JSC-CD42)[SGT, INC]" w:date="2020-04-29T15:21:00Z">
        <w:r w:rsidR="00A82D1C">
          <w:t xml:space="preserve">s local key state information for </w:t>
        </w:r>
      </w:ins>
      <w:ins w:id="1121" w:author="Biggerstaff, Craig (JSC-CD42)[SGT, INC]" w:date="2020-04-29T15:18:00Z">
        <w:r w:rsidR="009745BD">
          <w:t>a range of Key IDs</w:t>
        </w:r>
      </w:ins>
      <w:ins w:id="1122" w:author="Biggerstaff, Craig (JSC-CD42)[SGT, INC]" w:date="2020-04-29T15:21:00Z">
        <w:r w:rsidR="00A82D1C">
          <w:t xml:space="preserve">.  </w:t>
        </w:r>
      </w:ins>
      <w:ins w:id="1123" w:author="Biggerstaff, Craig (JSC-CD42)[SGT, INC]" w:date="2020-04-29T15:19:00Z">
        <w:r w:rsidR="009745BD">
          <w:t xml:space="preserve">The Initiator </w:t>
        </w:r>
      </w:ins>
      <w:ins w:id="1124" w:author="Biggerstaff, Craig (JSC-CD42)[SGT, INC]" w:date="2020-04-29T15:22:00Z">
        <w:r w:rsidR="00A82D1C">
          <w:t>provides</w:t>
        </w:r>
      </w:ins>
      <w:ins w:id="1125" w:author="Biggerstaff, Craig (JSC-CD42)[SGT, INC]" w:date="2020-04-29T15:19:00Z">
        <w:r w:rsidR="009745BD">
          <w:t xml:space="preserve"> a</w:t>
        </w:r>
      </w:ins>
      <w:ins w:id="1126" w:author="Biggerstaff, Craig (JSC-CD42)[SGT, INC]" w:date="2020-04-29T15:22:00Z">
        <w:r w:rsidR="00A82D1C">
          <w:t xml:space="preserve"> numerical </w:t>
        </w:r>
      </w:ins>
      <w:ins w:id="1127" w:author="Biggerstaff, Craig (JSC-CD42)[SGT, INC]" w:date="2020-04-29T15:19:00Z">
        <w:r w:rsidR="009745BD">
          <w:t xml:space="preserve">range of </w:t>
        </w:r>
      </w:ins>
      <w:ins w:id="1128" w:author="Biggerstaff, Craig (JSC-CD42)[SGT, INC]" w:date="2020-04-29T15:23:00Z">
        <w:r w:rsidR="00A82D1C">
          <w:t xml:space="preserve">one to </w:t>
        </w:r>
        <w:r w:rsidR="00A82D1C" w:rsidRPr="00FE0799">
          <w:rPr>
            <w:i/>
          </w:rPr>
          <w:t>N</w:t>
        </w:r>
        <w:r w:rsidR="00A82D1C">
          <w:t xml:space="preserve"> </w:t>
        </w:r>
      </w:ins>
      <w:ins w:id="1129" w:author="Biggerstaff, Craig (JSC-CD42)[SGT, INC]" w:date="2020-04-29T15:19:00Z">
        <w:r w:rsidR="009745BD">
          <w:t xml:space="preserve">Key IDs for which to </w:t>
        </w:r>
      </w:ins>
      <w:ins w:id="1130" w:author="Biggerstaff, Craig (JSC-CD42)[SGT, INC]" w:date="2020-04-29T15:39:00Z">
        <w:r w:rsidR="00FE0799">
          <w:t>return</w:t>
        </w:r>
      </w:ins>
      <w:ins w:id="1131" w:author="Biggerstaff, Craig (JSC-CD42)[SGT, INC]" w:date="2020-04-29T15:19:00Z">
        <w:r w:rsidR="009745BD">
          <w:t xml:space="preserve"> the local key state.  </w:t>
        </w:r>
      </w:ins>
      <w:ins w:id="1132" w:author="Biggerstaff, Craig (JSC-CD42)[SGT, INC]" w:date="2020-04-29T15:20:00Z">
        <w:r w:rsidR="009745BD">
          <w:t xml:space="preserve">The Recipient then </w:t>
        </w:r>
      </w:ins>
      <w:ins w:id="1133" w:author="Biggerstaff, Craig (JSC-CD42)[SGT, INC]" w:date="2020-04-29T15:39:00Z">
        <w:r w:rsidR="00FE0799">
          <w:t>replies with</w:t>
        </w:r>
      </w:ins>
      <w:ins w:id="1134" w:author="Biggerstaff, Craig (JSC-CD42)[SGT, INC]" w:date="2020-04-29T15:20:00Z">
        <w:r w:rsidR="009745BD">
          <w:t xml:space="preserve"> </w:t>
        </w:r>
      </w:ins>
      <w:ins w:id="1135" w:author="Biggerstaff, Craig (JSC-CD42)[SGT, INC]" w:date="2020-04-29T15:25:00Z">
        <w:r w:rsidR="00A82D1C">
          <w:t xml:space="preserve">a list of </w:t>
        </w:r>
      </w:ins>
      <w:ins w:id="1136" w:author="Biggerstaff, Craig (JSC-CD42)[SGT, INC]" w:date="2020-04-29T15:20:00Z">
        <w:r w:rsidR="009745BD">
          <w:t>Key ID</w:t>
        </w:r>
      </w:ins>
      <w:ins w:id="1137" w:author="Biggerstaff, Craig (JSC-CD42)[SGT, INC]" w:date="2020-04-29T15:39:00Z">
        <w:r w:rsidR="00FE0799">
          <w:t>-and-</w:t>
        </w:r>
      </w:ins>
      <w:ins w:id="1138" w:author="Biggerstaff, Craig (JSC-CD42)[SGT, INC]" w:date="2020-04-29T15:20:00Z">
        <w:r w:rsidR="009745BD">
          <w:t>state pairs</w:t>
        </w:r>
      </w:ins>
      <w:ins w:id="1139" w:author="Biggerstaff, Craig (JSC-CD42)[SGT, INC]" w:date="2020-04-29T15:25:00Z">
        <w:r w:rsidR="00A82D1C">
          <w:t xml:space="preserve"> corresponding to that range</w:t>
        </w:r>
      </w:ins>
      <w:ins w:id="1140" w:author="Biggerstaff, Craig (JSC-CD42)[SGT, INC]" w:date="2020-04-29T15:20:00Z">
        <w:r w:rsidR="00A82D1C">
          <w:t>.</w:t>
        </w:r>
      </w:ins>
      <w:ins w:id="1141" w:author="Biggerstaff, Craig (JSC-CD42)[SGT, INC]" w:date="2020-04-29T15:25:00Z">
        <w:r w:rsidR="00A82D1C">
          <w:t xml:space="preserve">  </w:t>
        </w:r>
      </w:ins>
      <w:ins w:id="1142" w:author="Biggerstaff, Craig (JSC-CD42)[SGT, INC]" w:date="2020-04-29T15:10:00Z">
        <w:r>
          <w:t>The</w:t>
        </w:r>
      </w:ins>
      <w:ins w:id="1143" w:author="Biggerstaff, Craig (JSC-CD42)[SGT, INC]" w:date="2020-04-29T15:25:00Z">
        <w:r w:rsidR="00A82D1C">
          <w:t xml:space="preserve"> </w:t>
        </w:r>
      </w:ins>
      <w:ins w:id="1144" w:author="Biggerstaff, Craig (JSC-CD42)[SGT, INC]" w:date="2020-04-29T15:26:00Z">
        <w:r w:rsidR="00A82D1C">
          <w:t xml:space="preserve">returned </w:t>
        </w:r>
      </w:ins>
      <w:ins w:id="1145" w:author="Biggerstaff, Craig (JSC-CD42)[SGT, INC]" w:date="2020-04-29T15:27:00Z">
        <w:r w:rsidR="00A82D1C">
          <w:t>pairs provide</w:t>
        </w:r>
      </w:ins>
      <w:ins w:id="1146" w:author="Biggerstaff, Craig (JSC-CD42)[SGT, INC]" w:date="2020-04-29T15:10:00Z">
        <w:r>
          <w:t xml:space="preserve"> </w:t>
        </w:r>
      </w:ins>
      <w:ins w:id="1147" w:author="Biggerstaff, Craig (JSC-CD42)[SGT, INC]" w:date="2020-04-29T15:30:00Z">
        <w:r w:rsidR="00A82D1C">
          <w:t xml:space="preserve">one of </w:t>
        </w:r>
      </w:ins>
      <w:ins w:id="1148" w:author="Biggerstaff, Craig (JSC-CD42)[SGT, INC]" w:date="2020-04-29T15:25:00Z">
        <w:r w:rsidR="00A82D1C">
          <w:t xml:space="preserve">the </w:t>
        </w:r>
      </w:ins>
      <w:ins w:id="1149" w:author="Biggerstaff, Craig (JSC-CD42)[SGT, INC]" w:date="2020-04-29T15:26:00Z">
        <w:r w:rsidR="00A82D1C">
          <w:t>SDLS EP</w:t>
        </w:r>
      </w:ins>
      <w:ins w:id="1150" w:author="Biggerstaff, Craig (JSC-CD42)[SGT, INC]" w:date="2020-04-29T15:30:00Z">
        <w:r w:rsidR="00A82D1C">
          <w:t>-</w:t>
        </w:r>
      </w:ins>
      <w:ins w:id="1151" w:author="Biggerstaff, Craig (JSC-CD42)[SGT, INC]" w:date="2020-04-29T15:26:00Z">
        <w:r w:rsidR="00A82D1C">
          <w:t xml:space="preserve">supported </w:t>
        </w:r>
      </w:ins>
      <w:ins w:id="1152" w:author="Biggerstaff, Craig (JSC-CD42)[SGT, INC]" w:date="2020-04-29T15:27:00Z">
        <w:r w:rsidR="00A82D1C">
          <w:t xml:space="preserve">key </w:t>
        </w:r>
      </w:ins>
      <w:ins w:id="1153" w:author="Biggerstaff, Craig (JSC-CD42)[SGT, INC]" w:date="2020-04-29T15:26:00Z">
        <w:r w:rsidR="00A82D1C">
          <w:t>states (</w:t>
        </w:r>
      </w:ins>
      <w:ins w:id="1154" w:author="Biggerstaff, Craig (JSC-CD42)[SGT, INC]" w:date="2020-04-29T15:23:00Z">
        <w:r w:rsidR="00A82D1C" w:rsidRPr="00A82D1C">
          <w:t xml:space="preserve">pre-activation, </w:t>
        </w:r>
        <w:r w:rsidR="00A82D1C">
          <w:t>active, deactivated, destroyed)</w:t>
        </w:r>
      </w:ins>
      <w:ins w:id="1155" w:author="Biggerstaff, Craig (JSC-CD42)[SGT, INC]" w:date="2020-04-29T15:27:00Z">
        <w:r w:rsidR="00A82D1C">
          <w:t xml:space="preserve"> for each </w:t>
        </w:r>
      </w:ins>
      <w:ins w:id="1156" w:author="Biggerstaff, Craig (JSC-CD42)[SGT, INC]" w:date="2020-04-29T15:28:00Z">
        <w:r w:rsidR="00A82D1C">
          <w:t xml:space="preserve">known </w:t>
        </w:r>
      </w:ins>
      <w:ins w:id="1157" w:author="Biggerstaff, Craig (JSC-CD42)[SGT, INC]" w:date="2020-04-29T15:27:00Z">
        <w:r w:rsidR="00A82D1C">
          <w:t>Key ID</w:t>
        </w:r>
      </w:ins>
      <w:ins w:id="1158" w:author="Biggerstaff, Craig (JSC-CD42)[SGT, INC]" w:date="2020-04-29T15:28:00Z">
        <w:r w:rsidR="00A82D1C">
          <w:t xml:space="preserve"> within th</w:t>
        </w:r>
      </w:ins>
      <w:ins w:id="1159" w:author="Biggerstaff, Craig (JSC-CD42)[SGT, INC]" w:date="2020-04-29T15:30:00Z">
        <w:r w:rsidR="00A82D1C">
          <w:t>e specified</w:t>
        </w:r>
      </w:ins>
      <w:ins w:id="1160" w:author="Biggerstaff, Craig (JSC-CD42)[SGT, INC]" w:date="2020-04-29T15:28:00Z">
        <w:r w:rsidR="00A82D1C">
          <w:t xml:space="preserve"> range</w:t>
        </w:r>
      </w:ins>
      <w:ins w:id="1161" w:author="Biggerstaff, Craig (JSC-CD42)[SGT, INC]" w:date="2020-04-29T15:39:00Z">
        <w:r w:rsidR="00FE0799">
          <w:t>.  N</w:t>
        </w:r>
      </w:ins>
      <w:ins w:id="1162" w:author="Biggerstaff, Craig (JSC-CD42)[SGT, INC]" w:date="2020-04-29T15:28:00Z">
        <w:r w:rsidR="00A82D1C">
          <w:t xml:space="preserve">onexistent Key IDs within the range </w:t>
        </w:r>
      </w:ins>
      <w:ins w:id="1163" w:author="Biggerstaff, Craig (JSC-CD42)[SGT, INC]" w:date="2020-04-29T15:29:00Z">
        <w:r w:rsidR="00A82D1C">
          <w:t>can</w:t>
        </w:r>
      </w:ins>
      <w:ins w:id="1164" w:author="Biggerstaff, Craig (JSC-CD42)[SGT, INC]" w:date="2020-04-29T15:28:00Z">
        <w:r w:rsidR="00A82D1C">
          <w:t xml:space="preserve"> be omitted</w:t>
        </w:r>
      </w:ins>
      <w:ins w:id="1165" w:author="Biggerstaff, Craig (JSC-CD42)[SGT, INC]" w:date="2020-04-29T15:39:00Z">
        <w:r w:rsidR="00FE0799">
          <w:t xml:space="preserve"> from the reply</w:t>
        </w:r>
      </w:ins>
      <w:ins w:id="1166" w:author="Biggerstaff, Craig (JSC-CD42)[SGT, INC]" w:date="2020-04-29T15:28:00Z">
        <w:r w:rsidR="00A82D1C">
          <w:t>.  Th</w:t>
        </w:r>
      </w:ins>
      <w:ins w:id="1167" w:author="Biggerstaff, Craig (JSC-CD42)[SGT, INC]" w:date="2020-04-29T15:29:00Z">
        <w:r w:rsidR="00A82D1C">
          <w:t xml:space="preserve">e values </w:t>
        </w:r>
      </w:ins>
      <w:ins w:id="1168" w:author="Biggerstaff, Craig (JSC-CD42)[SGT, INC]" w:date="2020-05-01T09:13:00Z">
        <w:r w:rsidR="0051729F">
          <w:t>corresponding to</w:t>
        </w:r>
      </w:ins>
      <w:ins w:id="1169" w:author="Biggerstaff, Craig (JSC-CD42)[SGT, INC]" w:date="2020-04-29T15:29:00Z">
        <w:r w:rsidR="00A82D1C">
          <w:t xml:space="preserve"> each </w:t>
        </w:r>
      </w:ins>
      <w:ins w:id="1170" w:author="Biggerstaff, Craig (JSC-CD42)[SGT, INC]" w:date="2020-05-01T09:13:00Z">
        <w:r w:rsidR="0051729F">
          <w:t xml:space="preserve">defined </w:t>
        </w:r>
      </w:ins>
      <w:ins w:id="1171" w:author="Biggerstaff, Craig (JSC-CD42)[SGT, INC]" w:date="2020-04-29T15:29:00Z">
        <w:r w:rsidR="00A82D1C">
          <w:t>key state are mission-specific</w:t>
        </w:r>
      </w:ins>
      <w:ins w:id="1172" w:author="Biggerstaff, Craig (JSC-CD42)[SGT, INC]" w:date="2020-04-29T15:44:00Z">
        <w:r w:rsidR="005C43A5">
          <w:t xml:space="preserve"> metadata</w:t>
        </w:r>
      </w:ins>
      <w:ins w:id="1173" w:author="Biggerstaff, Craig (JSC-CD42)[SGT, INC]" w:date="2020-04-29T15:29:00Z">
        <w:r w:rsidR="00A82D1C">
          <w:t>.</w:t>
        </w:r>
      </w:ins>
      <w:ins w:id="1174" w:author="Biggerstaff, Craig (JSC-CD42)[SGT, INC]" w:date="2020-04-29T15:43:00Z">
        <w:r w:rsidR="005C43A5" w:rsidRPr="005C43A5">
          <w:t xml:space="preserve"> </w:t>
        </w:r>
        <w:r w:rsidR="005C43A5">
          <w:t xml:space="preserve"> Details of how keys are stored in onboard memory are mission-specific and out of scope of this document.</w:t>
        </w:r>
      </w:ins>
    </w:p>
    <w:p w14:paraId="1C9C9EAE" w14:textId="009F872F" w:rsidR="00D00A79" w:rsidRDefault="000A7B3A" w:rsidP="0022221A">
      <w:pPr>
        <w:pStyle w:val="Titre3"/>
      </w:pPr>
      <w:bookmarkStart w:id="1175" w:name="_Toc39222650"/>
      <w:r>
        <w:t>Key Management concept of operations</w:t>
      </w:r>
      <w:bookmarkEnd w:id="1175"/>
    </w:p>
    <w:p w14:paraId="00559160" w14:textId="224D0A59" w:rsidR="002D4E49" w:rsidRDefault="002D4E49" w:rsidP="006F4EA3">
      <w:pPr>
        <w:pStyle w:val="Titre4"/>
        <w:rPr>
          <w:ins w:id="1176" w:author="Biggerstaff, Craig (JSC-CD42)[SGT, INC]" w:date="2020-04-28T16:52:00Z"/>
        </w:rPr>
      </w:pPr>
      <w:ins w:id="1177" w:author="Biggerstaff, Craig (JSC-CD42)[SGT, INC]" w:date="2020-04-28T16:52:00Z">
        <w:r>
          <w:t>Interaction between Key Management and SA Management</w:t>
        </w:r>
      </w:ins>
    </w:p>
    <w:p w14:paraId="7FD933B5" w14:textId="674933C8" w:rsidR="006F4EA3" w:rsidRDefault="006F4EA3" w:rsidP="006F4EA3">
      <w:pPr>
        <w:rPr>
          <w:ins w:id="1178" w:author="Biggerstaff, Craig (JSC-CD42)[SGT, INC]" w:date="2020-04-28T17:17:00Z"/>
        </w:rPr>
      </w:pPr>
      <w:ins w:id="1179" w:author="Biggerstaff, Craig (JSC-CD42)[SGT, INC]" w:date="2020-04-28T17:17:00Z">
        <w:r>
          <w:t>SDLS Security Associations are dependent upon the existence of cryptographic keys eligible for operational use.  Determining which keys are eligible for operational use is the task of key management.</w:t>
        </w:r>
      </w:ins>
    </w:p>
    <w:p w14:paraId="3D151A37" w14:textId="52353B28" w:rsidR="003C2F66" w:rsidRDefault="002D4E49" w:rsidP="006F4EA3">
      <w:pPr>
        <w:rPr>
          <w:ins w:id="1180" w:author="Biggerstaff, Craig (JSC-CD42)[SGT, INC]" w:date="2020-04-28T17:00:00Z"/>
        </w:rPr>
      </w:pPr>
      <w:ins w:id="1181" w:author="Biggerstaff, Craig (JSC-CD42)[SGT, INC]" w:date="2020-04-28T16:55:00Z">
        <w:r>
          <w:t xml:space="preserve">Because </w:t>
        </w:r>
      </w:ins>
      <w:ins w:id="1182" w:author="Biggerstaff, Craig (JSC-CD42)[SGT, INC]" w:date="2020-04-28T16:56:00Z">
        <w:r>
          <w:t xml:space="preserve">it is not mandatory to implement the entire set of </w:t>
        </w:r>
      </w:ins>
      <w:ins w:id="1183" w:author="Biggerstaff, Craig (JSC-CD42)[SGT, INC]" w:date="2020-04-28T16:55:00Z">
        <w:r>
          <w:t>SDLS EP directives</w:t>
        </w:r>
      </w:ins>
      <w:ins w:id="1184" w:author="Biggerstaff, Craig (JSC-CD42)[SGT, INC]" w:date="2020-04-28T16:56:00Z">
        <w:r>
          <w:t xml:space="preserve">, there are directives in the Key Management and Security Association Management </w:t>
        </w:r>
      </w:ins>
      <w:ins w:id="1185" w:author="Biggerstaff, Craig (JSC-CD42)[SGT, INC]" w:date="2020-04-28T16:57:00Z">
        <w:r w:rsidR="003C2F66">
          <w:t xml:space="preserve">service groups which are logically related, yet </w:t>
        </w:r>
      </w:ins>
      <w:ins w:id="1186" w:author="Biggerstaff, Craig (JSC-CD42)[SGT, INC]" w:date="2020-04-28T17:02:00Z">
        <w:r w:rsidR="003C2F66">
          <w:t xml:space="preserve">separate because they carry out </w:t>
        </w:r>
      </w:ins>
      <w:ins w:id="1187" w:author="Biggerstaff, Craig (JSC-CD42)[SGT, INC]" w:date="2020-04-28T16:57:00Z">
        <w:r w:rsidR="003C2F66">
          <w:t>distinct function</w:t>
        </w:r>
      </w:ins>
      <w:ins w:id="1188" w:author="Biggerstaff, Craig (JSC-CD42)[SGT, INC]" w:date="2020-04-28T17:02:00Z">
        <w:r w:rsidR="003C2F66">
          <w:t>s</w:t>
        </w:r>
      </w:ins>
      <w:ins w:id="1189" w:author="Biggerstaff, Craig (JSC-CD42)[SGT, INC]" w:date="2020-04-28T16:56:00Z">
        <w:r>
          <w:t xml:space="preserve">.  </w:t>
        </w:r>
      </w:ins>
      <w:ins w:id="1190" w:author="Biggerstaff, Craig (JSC-CD42)[SGT, INC]" w:date="2020-04-28T17:02:00Z">
        <w:r w:rsidR="003C2F66">
          <w:t>When</w:t>
        </w:r>
      </w:ins>
      <w:ins w:id="1191" w:author="Biggerstaff, Craig (JSC-CD42)[SGT, INC]" w:date="2020-04-28T16:58:00Z">
        <w:r w:rsidR="003C2F66">
          <w:t xml:space="preserve"> the two service groups are implemented together, there is a</w:t>
        </w:r>
      </w:ins>
      <w:ins w:id="1192" w:author="Biggerstaff, Craig (JSC-CD42)[SGT, INC]" w:date="2020-04-28T17:01:00Z">
        <w:r w:rsidR="003C2F66">
          <w:t xml:space="preserve"> </w:t>
        </w:r>
      </w:ins>
      <w:ins w:id="1193" w:author="Biggerstaff, Craig (JSC-CD42)[SGT, INC]" w:date="2020-04-28T16:58:00Z">
        <w:r w:rsidR="003C2F66">
          <w:t>sequen</w:t>
        </w:r>
      </w:ins>
      <w:ins w:id="1194" w:author="Biggerstaff, Craig (JSC-CD42)[SGT, INC]" w:date="2020-04-28T17:00:00Z">
        <w:r w:rsidR="003C2F66">
          <w:t>tial</w:t>
        </w:r>
      </w:ins>
      <w:ins w:id="1195" w:author="Biggerstaff, Craig (JSC-CD42)[SGT, INC]" w:date="2020-04-28T16:58:00Z">
        <w:r w:rsidR="003C2F66">
          <w:t xml:space="preserve"> relationship between them a</w:t>
        </w:r>
      </w:ins>
      <w:ins w:id="1196" w:author="Biggerstaff, Craig (JSC-CD42)[SGT, INC]" w:date="2020-04-28T16:52:00Z">
        <w:r>
          <w:t xml:space="preserve">s depicted in </w:t>
        </w:r>
      </w:ins>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ins w:id="1197" w:author="Biggerstaff, Craig (JSC-CD42)[SGT, INC]" w:date="2020-04-28T16:53:00Z">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ins>
      <w:ins w:id="1198" w:author="Biggerstaff, Craig (JSC-CD42)[SGT, INC]" w:date="2020-04-28T16:59:00Z">
        <w:r w:rsidR="003C2F66">
          <w:t>.</w:t>
        </w:r>
      </w:ins>
    </w:p>
    <w:p w14:paraId="453EE7AF" w14:textId="30DEE4EA" w:rsidR="003C2F66" w:rsidRDefault="0021354E" w:rsidP="002D4E49">
      <w:pPr>
        <w:rPr>
          <w:ins w:id="1199" w:author="Biggerstaff, Craig (JSC-CD42)[SGT, INC]" w:date="2020-04-28T17:06:00Z"/>
        </w:rPr>
      </w:pPr>
      <w:ins w:id="1200" w:author="Biggerstaff, Craig (JSC-CD42)[SGT, INC]" w:date="2020-05-03T13:24:00Z">
        <w:r>
          <w:t xml:space="preserve">It is a precondition of the Rekey SA directive that </w:t>
        </w:r>
      </w:ins>
      <w:ins w:id="1201" w:author="Biggerstaff, Craig (JSC-CD42)[SGT, INC]" w:date="2020-05-03T13:26:00Z">
        <w:r>
          <w:t>its</w:t>
        </w:r>
      </w:ins>
      <w:ins w:id="1202" w:author="Biggerstaff, Craig (JSC-CD42)[SGT, INC]" w:date="2020-05-03T13:24:00Z">
        <w:r>
          <w:t xml:space="preserve"> </w:t>
        </w:r>
      </w:ins>
      <w:ins w:id="1203" w:author="Biggerstaff, Craig (JSC-CD42)[SGT, INC]" w:date="2020-05-03T13:26:00Z">
        <w:r>
          <w:t xml:space="preserve">specified </w:t>
        </w:r>
      </w:ins>
      <w:ins w:id="1204" w:author="Biggerstaff, Craig (JSC-CD42)[SGT, INC]" w:date="2020-05-03T13:24:00Z">
        <w:r>
          <w:t xml:space="preserve">key is in the Active state.  </w:t>
        </w:r>
      </w:ins>
      <w:ins w:id="1205" w:author="Biggerstaff, Craig (JSC-CD42)[SGT, INC]" w:date="2020-04-28T16:59:00Z">
        <w:r w:rsidR="003C2F66">
          <w:t xml:space="preserve">The Key Activation directive </w:t>
        </w:r>
      </w:ins>
      <w:ins w:id="1206" w:author="Biggerstaff, Craig (JSC-CD42)[SGT, INC]" w:date="2020-04-28T17:03:00Z">
        <w:r w:rsidR="003C2F66">
          <w:t xml:space="preserve">enables a key for operational use, therefore it </w:t>
        </w:r>
      </w:ins>
      <w:ins w:id="1207" w:author="Biggerstaff, Craig (JSC-CD42)[SGT, INC]" w:date="2020-05-01T10:28:00Z">
        <w:r w:rsidR="0070624C">
          <w:t xml:space="preserve">would be expected to </w:t>
        </w:r>
      </w:ins>
      <w:ins w:id="1208" w:author="Biggerstaff, Craig (JSC-CD42)[SGT, INC]" w:date="2020-04-28T16:59:00Z">
        <w:r w:rsidR="003C2F66">
          <w:t xml:space="preserve">precede </w:t>
        </w:r>
      </w:ins>
      <w:ins w:id="1209" w:author="Biggerstaff, Craig (JSC-CD42)[SGT, INC]" w:date="2020-05-01T10:28:00Z">
        <w:r w:rsidR="0070624C">
          <w:t>a</w:t>
        </w:r>
      </w:ins>
      <w:ins w:id="1210" w:author="Biggerstaff, Craig (JSC-CD42)[SGT, INC]" w:date="2020-05-03T13:25:00Z">
        <w:r>
          <w:t>ny</w:t>
        </w:r>
      </w:ins>
      <w:ins w:id="1211" w:author="Biggerstaff, Craig (JSC-CD42)[SGT, INC]" w:date="2020-04-28T16:59:00Z">
        <w:r w:rsidR="003C2F66">
          <w:t xml:space="preserve"> Rekey SA directive</w:t>
        </w:r>
      </w:ins>
      <w:ins w:id="1212" w:author="Biggerstaff, Craig (JSC-CD42)[SGT, INC]" w:date="2020-04-28T17:03:00Z">
        <w:r w:rsidR="003C2F66">
          <w:t xml:space="preserve"> </w:t>
        </w:r>
      </w:ins>
      <w:ins w:id="1213" w:author="Biggerstaff, Craig (JSC-CD42)[SGT, INC]" w:date="2020-05-01T10:28:00Z">
        <w:r w:rsidR="0070624C">
          <w:t>to</w:t>
        </w:r>
      </w:ins>
      <w:ins w:id="1214" w:author="Biggerstaff, Craig (JSC-CD42)[SGT, INC]" w:date="2020-04-28T17:03:00Z">
        <w:r w:rsidR="003C2F66">
          <w:t xml:space="preserve"> associate </w:t>
        </w:r>
      </w:ins>
      <w:ins w:id="1215" w:author="Biggerstaff, Craig (JSC-CD42)[SGT, INC]" w:date="2020-05-01T10:28:00Z">
        <w:r w:rsidR="0070624C">
          <w:t>the same</w:t>
        </w:r>
      </w:ins>
      <w:ins w:id="1216" w:author="Biggerstaff, Craig (JSC-CD42)[SGT, INC]" w:date="2020-04-28T17:03:00Z">
        <w:r w:rsidR="003C2F66">
          <w:t xml:space="preserve"> key with a SA</w:t>
        </w:r>
      </w:ins>
      <w:ins w:id="1217" w:author="Biggerstaff, Craig (JSC-CD42)[SGT, INC]" w:date="2020-04-28T17:01:00Z">
        <w:r w:rsidR="003C2F66">
          <w:t xml:space="preserve">.  Likewise, </w:t>
        </w:r>
      </w:ins>
      <w:ins w:id="1218" w:author="Biggerstaff, Craig (JSC-CD42)[SGT, INC]" w:date="2020-04-28T16:59:00Z">
        <w:r w:rsidR="003C2F66">
          <w:t xml:space="preserve">the Key Deactivation directive </w:t>
        </w:r>
      </w:ins>
      <w:ins w:id="1219" w:author="Biggerstaff, Craig (JSC-CD42)[SGT, INC]" w:date="2020-04-28T17:04:00Z">
        <w:r w:rsidR="003C2F66">
          <w:t xml:space="preserve">disables a key for operational use, and would therefore be </w:t>
        </w:r>
      </w:ins>
      <w:ins w:id="1220" w:author="Biggerstaff, Craig (JSC-CD42)[SGT, INC]" w:date="2020-04-28T16:59:00Z">
        <w:r w:rsidR="003C2F66">
          <w:t>expected to follow the Expire SA directive</w:t>
        </w:r>
      </w:ins>
      <w:ins w:id="1221" w:author="Biggerstaff, Craig (JSC-CD42)[SGT, INC]" w:date="2020-04-28T17:04:00Z">
        <w:r w:rsidR="003C2F66">
          <w:t>.</w:t>
        </w:r>
      </w:ins>
      <w:ins w:id="1222" w:author="Biggerstaff, Craig (JSC-CD42)[SGT, INC]" w:date="2020-04-28T17:05:00Z">
        <w:r w:rsidR="003C2F66">
          <w:t xml:space="preserve">  A mission could, if desired, explicitly tie these </w:t>
        </w:r>
      </w:ins>
      <w:ins w:id="1223" w:author="Biggerstaff, Craig (JSC-CD42)[SGT, INC]" w:date="2020-04-28T17:06:00Z">
        <w:r w:rsidR="003C2F66">
          <w:t xml:space="preserve">operations </w:t>
        </w:r>
        <w:r w:rsidR="003C2F66">
          <w:lastRenderedPageBreak/>
          <w:t>to</w:t>
        </w:r>
      </w:ins>
      <w:ins w:id="1224" w:author="Biggerstaff, Craig (JSC-CD42)[SGT, INC]" w:date="2020-04-28T17:07:00Z">
        <w:r w:rsidR="003C2F66">
          <w:t xml:space="preserve">gether </w:t>
        </w:r>
      </w:ins>
      <w:ins w:id="1225" w:author="Biggerstaff, Craig (JSC-CD42)[SGT, INC]" w:date="2020-04-28T17:17:00Z">
        <w:r w:rsidR="006F4EA3">
          <w:t xml:space="preserve">in </w:t>
        </w:r>
      </w:ins>
      <w:ins w:id="1226" w:author="Biggerstaff, Craig (JSC-CD42)[SGT, INC]" w:date="2020-04-28T17:07:00Z">
        <w:r w:rsidR="003C2F66">
          <w:t>implementation,</w:t>
        </w:r>
      </w:ins>
      <w:ins w:id="1227" w:author="Biggerstaff, Craig (JSC-CD42)[SGT, INC]" w:date="2020-04-28T17:06:00Z">
        <w:r w:rsidR="003C2F66">
          <w:t xml:space="preserve"> such that </w:t>
        </w:r>
      </w:ins>
      <w:ins w:id="1228" w:author="Biggerstaff, Craig (JSC-CD42)[SGT, INC]" w:date="2020-04-28T17:07:00Z">
        <w:r w:rsidR="003C2F66">
          <w:t>a single</w:t>
        </w:r>
      </w:ins>
      <w:ins w:id="1229" w:author="Biggerstaff, Craig (JSC-CD42)[SGT, INC]" w:date="2020-04-28T17:06:00Z">
        <w:r w:rsidR="003C2F66">
          <w:t xml:space="preserve"> spacecraft command </w:t>
        </w:r>
      </w:ins>
      <w:ins w:id="1230" w:author="Biggerstaff, Craig (JSC-CD42)[SGT, INC]" w:date="2020-04-28T17:07:00Z">
        <w:r w:rsidR="003C2F66">
          <w:t xml:space="preserve">resulted in </w:t>
        </w:r>
      </w:ins>
      <w:ins w:id="1231" w:author="Biggerstaff, Craig (JSC-CD42)[SGT, INC]" w:date="2020-04-28T17:06:00Z">
        <w:r w:rsidR="003C2F66">
          <w:t xml:space="preserve">both Command PDUs </w:t>
        </w:r>
      </w:ins>
      <w:ins w:id="1232" w:author="Biggerstaff, Craig (JSC-CD42)[SGT, INC]" w:date="2020-04-28T17:18:00Z">
        <w:r w:rsidR="006F4EA3">
          <w:t xml:space="preserve">being </w:t>
        </w:r>
      </w:ins>
      <w:ins w:id="1233" w:author="Biggerstaff, Craig (JSC-CD42)[SGT, INC]" w:date="2020-04-28T17:07:00Z">
        <w:r w:rsidR="003C2F66">
          <w:t xml:space="preserve">issued </w:t>
        </w:r>
      </w:ins>
      <w:ins w:id="1234" w:author="Biggerstaff, Craig (JSC-CD42)[SGT, INC]" w:date="2020-04-28T17:18:00Z">
        <w:r w:rsidR="006F4EA3">
          <w:t xml:space="preserve">in sequence </w:t>
        </w:r>
      </w:ins>
      <w:ins w:id="1235" w:author="Biggerstaff, Craig (JSC-CD42)[SGT, INC]" w:date="2020-04-28T17:06:00Z">
        <w:r w:rsidR="003C2F66">
          <w:t>to the onboard security function.</w:t>
        </w:r>
      </w:ins>
    </w:p>
    <w:p w14:paraId="10D91D46" w14:textId="77777777" w:rsidR="00650955" w:rsidRDefault="00650955" w:rsidP="00650955">
      <w:pPr>
        <w:pStyle w:val="Titre4"/>
        <w:rPr>
          <w:ins w:id="1236" w:author="Biggerstaff, Craig (JSC-CD42)[SGT, INC]" w:date="2020-05-03T15:39:00Z"/>
        </w:rPr>
      </w:pPr>
      <w:ins w:id="1237" w:author="Biggerstaff, Craig (JSC-CD42)[SGT, INC]" w:date="2020-05-03T15:39:00Z">
        <w:r>
          <w:t>Use of master keys</w:t>
        </w:r>
      </w:ins>
    </w:p>
    <w:p w14:paraId="5B981705" w14:textId="66D7BAE6" w:rsidR="00650955" w:rsidRDefault="00650955" w:rsidP="00650955">
      <w:pPr>
        <w:rPr>
          <w:ins w:id="1238" w:author="Biggerstaff, Craig (JSC-CD42)[SGT, INC]" w:date="2020-05-03T15:43:00Z"/>
        </w:rPr>
      </w:pPr>
      <w:ins w:id="1239" w:author="Biggerstaff, Craig (JSC-CD42)[SGT, INC]" w:date="2020-05-03T15:44:00Z">
        <w:r>
          <w:t xml:space="preserve">Master keys </w:t>
        </w:r>
      </w:ins>
      <w:ins w:id="1240" w:author="Biggerstaff, Craig (JSC-CD42)[SGT, INC]" w:date="2020-05-03T15:45:00Z">
        <w:r>
          <w:t xml:space="preserve">and traffic </w:t>
        </w:r>
      </w:ins>
      <w:ins w:id="1241" w:author="Biggerstaff, Craig (JSC-CD42)[SGT, INC]" w:date="2020-05-03T16:05:00Z">
        <w:r w:rsidR="00D24059">
          <w:t xml:space="preserve">(session) </w:t>
        </w:r>
      </w:ins>
      <w:ins w:id="1242" w:author="Biggerstaff, Craig (JSC-CD42)[SGT, INC]" w:date="2020-05-03T15:45:00Z">
        <w:r>
          <w:t xml:space="preserve">keys </w:t>
        </w:r>
      </w:ins>
      <w:ins w:id="1243" w:author="Biggerstaff, Craig (JSC-CD42)[SGT, INC]" w:date="2020-05-03T15:44:00Z">
        <w:r>
          <w:t xml:space="preserve">may be indistinguishable in terms of key format, but </w:t>
        </w:r>
      </w:ins>
      <w:ins w:id="1244" w:author="Biggerstaff, Craig (JSC-CD42)[SGT, INC]" w:date="2020-05-03T15:45:00Z">
        <w:r>
          <w:t>each serves a distinct purpose</w:t>
        </w:r>
      </w:ins>
      <w:ins w:id="1245" w:author="Biggerstaff, Craig (JSC-CD42)[SGT, INC]" w:date="2020-05-03T15:46:00Z">
        <w:r>
          <w:t>.  To avoid p</w:t>
        </w:r>
      </w:ins>
      <w:ins w:id="1246" w:author="Biggerstaff, Craig (JSC-CD42)[SGT, INC]" w:date="2020-05-03T15:45:00Z">
        <w:r>
          <w:t>otential compromise</w:t>
        </w:r>
      </w:ins>
      <w:ins w:id="1247" w:author="Biggerstaff, Craig (JSC-CD42)[SGT, INC]" w:date="2020-05-03T15:46:00Z">
        <w:r>
          <w:t xml:space="preserve">, </w:t>
        </w:r>
      </w:ins>
      <w:ins w:id="1248" w:author="Biggerstaff, Craig (JSC-CD42)[SGT, INC]" w:date="2020-05-03T15:44:00Z">
        <w:r>
          <w:t xml:space="preserve">keys of one type should not be used for the functions of another type.  </w:t>
        </w:r>
      </w:ins>
      <w:ins w:id="1249" w:author="Biggerstaff, Craig (JSC-CD42)[SGT, INC]" w:date="2020-05-03T15:46:00Z">
        <w:r>
          <w:t xml:space="preserve">SDLS Extended Procedures use master keys only for the OTAR </w:t>
        </w:r>
      </w:ins>
      <w:ins w:id="1250" w:author="Biggerstaff, Craig (JSC-CD42)[SGT, INC]" w:date="2020-05-03T15:49:00Z">
        <w:r>
          <w:t>p</w:t>
        </w:r>
      </w:ins>
      <w:ins w:id="1251" w:author="Biggerstaff, Craig (JSC-CD42)[SGT, INC]" w:date="2020-05-03T15:46:00Z">
        <w:r>
          <w:t xml:space="preserve">rocedure.  </w:t>
        </w:r>
      </w:ins>
      <w:ins w:id="1252" w:author="Biggerstaff, Craig (JSC-CD42)[SGT, INC]" w:date="2020-05-03T15:43:00Z">
        <w:r>
          <w:t>SDLS Security Associations use keys only for traffic encryption and</w:t>
        </w:r>
      </w:ins>
      <w:ins w:id="1253" w:author="Biggerstaff, Craig (JSC-CD42)[SGT, INC]" w:date="2020-05-03T16:00:00Z">
        <w:r w:rsidR="00D24059">
          <w:t>/or</w:t>
        </w:r>
      </w:ins>
      <w:ins w:id="1254" w:author="Biggerstaff, Craig (JSC-CD42)[SGT, INC]" w:date="2020-05-03T15:43:00Z">
        <w:r>
          <w:t xml:space="preserve"> authentication.</w:t>
        </w:r>
      </w:ins>
    </w:p>
    <w:p w14:paraId="27FE36D0" w14:textId="7C675DEC" w:rsidR="008B3E76" w:rsidRDefault="008B3E76" w:rsidP="008B3E76">
      <w:pPr>
        <w:rPr>
          <w:ins w:id="1255" w:author="Biggerstaff, Craig (JSC-CD42)[SGT, INC]" w:date="2020-05-03T15:53:00Z"/>
        </w:rPr>
      </w:pPr>
      <w:ins w:id="1256" w:author="Biggerstaff, Craig (JSC-CD42)[SGT, INC]" w:date="2020-05-03T15:52:00Z">
        <w:r>
          <w:t xml:space="preserve">The loss or corruption of a master key is a serious event.  </w:t>
        </w:r>
      </w:ins>
      <w:ins w:id="1257" w:author="Biggerstaff, Craig (JSC-CD42)[SGT, INC]" w:date="2020-05-03T15:53:00Z">
        <w:r>
          <w:t xml:space="preserve">It is </w:t>
        </w:r>
      </w:ins>
      <w:ins w:id="1258" w:author="Biggerstaff, Craig (JSC-CD42)[SGT, INC]" w:date="2020-05-03T15:54:00Z">
        <w:r>
          <w:t>catastrophic if OTAR cannot be used</w:t>
        </w:r>
      </w:ins>
      <w:ins w:id="1259" w:author="Biggerstaff, Craig (JSC-CD42)[SGT, INC]" w:date="2020-05-03T15:53:00Z">
        <w:r>
          <w:t xml:space="preserve"> to upload </w:t>
        </w:r>
      </w:ins>
      <w:ins w:id="1260" w:author="Biggerstaff, Craig (JSC-CD42)[SGT, INC]" w:date="2020-05-03T15:55:00Z">
        <w:r>
          <w:t xml:space="preserve">new keys (e.g. including </w:t>
        </w:r>
      </w:ins>
      <w:ins w:id="1261" w:author="Biggerstaff, Craig (JSC-CD42)[SGT, INC]" w:date="2020-05-03T15:58:00Z">
        <w:r>
          <w:t xml:space="preserve">a </w:t>
        </w:r>
      </w:ins>
      <w:ins w:id="1262" w:author="Biggerstaff, Craig (JSC-CD42)[SGT, INC]" w:date="2020-05-03T15:53:00Z">
        <w:r>
          <w:t>new master key</w:t>
        </w:r>
      </w:ins>
      <w:ins w:id="1263" w:author="Biggerstaff, Craig (JSC-CD42)[SGT, INC]" w:date="2020-05-03T15:55:00Z">
        <w:r>
          <w:t>)</w:t>
        </w:r>
      </w:ins>
      <w:ins w:id="1264" w:author="Biggerstaff, Craig (JSC-CD42)[SGT, INC]" w:date="2020-05-03T15:53:00Z">
        <w:r>
          <w:t xml:space="preserve"> </w:t>
        </w:r>
      </w:ins>
      <w:ins w:id="1265" w:author="Biggerstaff, Craig (JSC-CD42)[SGT, INC]" w:date="2020-05-03T15:54:00Z">
        <w:r>
          <w:t>because</w:t>
        </w:r>
      </w:ins>
      <w:ins w:id="1266" w:author="Biggerstaff, Craig (JSC-CD42)[SGT, INC]" w:date="2020-05-03T15:53:00Z">
        <w:r>
          <w:t xml:space="preserve"> the</w:t>
        </w:r>
      </w:ins>
      <w:ins w:id="1267" w:author="Biggerstaff, Craig (JSC-CD42)[SGT, INC]" w:date="2020-05-03T16:06:00Z">
        <w:r w:rsidR="00D24059">
          <w:t>re is no usable</w:t>
        </w:r>
      </w:ins>
      <w:ins w:id="1268" w:author="Biggerstaff, Craig (JSC-CD42)[SGT, INC]" w:date="2020-05-03T15:53:00Z">
        <w:r>
          <w:t xml:space="preserve"> master key </w:t>
        </w:r>
      </w:ins>
      <w:ins w:id="1269" w:author="Biggerstaff, Craig (JSC-CD42)[SGT, INC]" w:date="2020-05-03T15:56:00Z">
        <w:r>
          <w:t xml:space="preserve">currently </w:t>
        </w:r>
      </w:ins>
      <w:ins w:id="1270" w:author="Biggerstaff, Craig (JSC-CD42)[SGT, INC]" w:date="2020-05-03T15:53:00Z">
        <w:r>
          <w:t>onboard.</w:t>
        </w:r>
      </w:ins>
      <w:ins w:id="1271" w:author="Biggerstaff, Craig (JSC-CD42)[SGT, INC]" w:date="2020-05-03T15:54:00Z">
        <w:r>
          <w:t xml:space="preserve">  </w:t>
        </w:r>
      </w:ins>
      <w:ins w:id="1272" w:author="Biggerstaff, Craig (JSC-CD42)[SGT, INC]" w:date="2020-05-03T15:56:00Z">
        <w:r>
          <w:t>To protect against this contingency, i</w:t>
        </w:r>
      </w:ins>
      <w:ins w:id="1273" w:author="Biggerstaff, Craig (JSC-CD42)[SGT, INC]" w:date="2020-05-03T15:54:00Z">
        <w:r>
          <w:t>t is practical to install several master keys onboard</w:t>
        </w:r>
      </w:ins>
      <w:ins w:id="1274" w:author="Biggerstaff, Craig (JSC-CD42)[SGT, INC]" w:date="2020-05-03T16:01:00Z">
        <w:r w:rsidR="00D24059">
          <w:t xml:space="preserve"> in advance.</w:t>
        </w:r>
      </w:ins>
    </w:p>
    <w:p w14:paraId="53F41461" w14:textId="2121CE75" w:rsidR="000A7B3A" w:rsidDel="009F6C3B" w:rsidRDefault="000A7B3A" w:rsidP="003C2F66">
      <w:pPr>
        <w:rPr>
          <w:moveFrom w:id="1275" w:author="Biggerstaff, Craig (JSC-CD42)[SGT, INC]" w:date="2020-05-03T16:09:00Z"/>
        </w:rPr>
      </w:pPr>
      <w:moveFromRangeStart w:id="1276" w:author="Biggerstaff, Craig (JSC-CD42)[SGT, INC]" w:date="2020-05-03T16:09:00Z" w:name="move39414605"/>
      <w:moveFrom w:id="1277" w:author="Biggerstaff, Craig (JSC-CD42)[SGT, INC]" w:date="2020-05-03T16:09:00Z">
        <w:ins w:id="1278" w:author="Daniel Fischer" w:date="2018-04-11T14:13:00Z">
          <w:r w:rsidDel="009F6C3B">
            <w:t>Add information on how the procedures would usually be used and in what order</w:t>
          </w:r>
        </w:ins>
      </w:moveFrom>
    </w:p>
    <w:p w14:paraId="55BEB6E3" w14:textId="6E4EA049" w:rsidR="000A7B3A" w:rsidDel="009F6C3B" w:rsidRDefault="000A7B3A" w:rsidP="00272ABF">
      <w:pPr>
        <w:rPr>
          <w:moveFrom w:id="1279" w:author="Biggerstaff, Craig (JSC-CD42)[SGT, INC]" w:date="2020-05-03T16:09:00Z"/>
        </w:rPr>
      </w:pPr>
      <w:moveFrom w:id="1280" w:author="Biggerstaff, Craig (JSC-CD42)[SGT, INC]" w:date="2020-05-03T16:09:00Z">
        <w:ins w:id="1281" w:author="Daniel Fischer" w:date="2018-04-11T14:13:00Z">
          <w:r w:rsidDel="009F6C3B">
            <w:t xml:space="preserve">Discuss partial successes </w:t>
          </w:r>
        </w:ins>
      </w:moveFrom>
    </w:p>
    <w:p w14:paraId="08546ACC" w14:textId="606DF2C5" w:rsidR="006E28F5" w:rsidRPr="000A7B3A" w:rsidDel="009F6C3B" w:rsidRDefault="000A7B3A" w:rsidP="00272ABF">
      <w:pPr>
        <w:rPr>
          <w:moveFrom w:id="1282" w:author="Biggerstaff, Craig (JSC-CD42)[SGT, INC]" w:date="2020-05-03T16:09:00Z"/>
        </w:rPr>
      </w:pPr>
      <w:moveFrom w:id="1283" w:author="Biggerstaff, Craig (JSC-CD42)[SGT, INC]" w:date="2020-05-03T16:09:00Z">
        <w:ins w:id="1284" w:author="Daniel Fischer" w:date="2018-04-11T14:13:00Z">
          <w:r w:rsidDel="009F6C3B">
            <w:t>Discuss master key use</w:t>
          </w:r>
        </w:ins>
      </w:moveFrom>
    </w:p>
    <w:p w14:paraId="3F80384D" w14:textId="295C4591" w:rsidR="00D00A79" w:rsidDel="009F6C3B" w:rsidRDefault="00D00A79" w:rsidP="0099155F">
      <w:pPr>
        <w:pStyle w:val="Titre3"/>
        <w:rPr>
          <w:ins w:id="1285" w:author="Daniel Fischer" w:date="2018-04-11T14:12:00Z"/>
          <w:moveFrom w:id="1286" w:author="Biggerstaff, Craig (JSC-CD42)[SGT, INC]" w:date="2020-05-03T16:09:00Z"/>
        </w:rPr>
      </w:pPr>
      <w:bookmarkStart w:id="1287" w:name="_Toc39222651"/>
      <w:moveFrom w:id="1288" w:author="Biggerstaff, Craig (JSC-CD42)[SGT, INC]" w:date="2020-05-03T16:09:00Z">
        <w:r w:rsidDel="009F6C3B">
          <w:t>Contingency and off nominal scenarios</w:t>
        </w:r>
        <w:bookmarkEnd w:id="1287"/>
      </w:moveFrom>
    </w:p>
    <w:p w14:paraId="05427588" w14:textId="175BD53F" w:rsidR="000A7B3A" w:rsidDel="009F6C3B" w:rsidRDefault="000A7B3A" w:rsidP="009E75D8">
      <w:pPr>
        <w:pStyle w:val="Paragraphedeliste"/>
        <w:numPr>
          <w:ilvl w:val="0"/>
          <w:numId w:val="88"/>
        </w:numPr>
        <w:rPr>
          <w:ins w:id="1289" w:author="Daniel Fischer" w:date="2018-04-11T14:13:00Z"/>
          <w:moveFrom w:id="1290" w:author="Biggerstaff, Craig (JSC-CD42)[SGT, INC]" w:date="2020-05-03T16:09:00Z"/>
        </w:rPr>
      </w:pPr>
      <w:moveFrom w:id="1291" w:author="Biggerstaff, Craig (JSC-CD42)[SGT, INC]" w:date="2020-05-03T16:09:00Z">
        <w:ins w:id="1292" w:author="Daniel Fischer" w:date="2018-04-11T14:13:00Z">
          <w:r w:rsidDel="009F6C3B">
            <w:t>Clear Mode</w:t>
          </w:r>
        </w:ins>
      </w:moveFrom>
    </w:p>
    <w:p w14:paraId="3DDE8531" w14:textId="66EEA222" w:rsidR="000A7B3A" w:rsidRPr="000A7B3A" w:rsidDel="009F6C3B" w:rsidRDefault="000A7B3A" w:rsidP="009E75D8">
      <w:pPr>
        <w:pStyle w:val="Paragraphedeliste"/>
        <w:numPr>
          <w:ilvl w:val="0"/>
          <w:numId w:val="88"/>
        </w:numPr>
        <w:rPr>
          <w:moveFrom w:id="1293" w:author="Biggerstaff, Craig (JSC-CD42)[SGT, INC]" w:date="2020-05-03T16:09:00Z"/>
        </w:rPr>
      </w:pPr>
      <w:moveFrom w:id="1294" w:author="Biggerstaff, Craig (JSC-CD42)[SGT, INC]" w:date="2020-05-03T16:09:00Z">
        <w:ins w:id="1295" w:author="Daniel Fischer" w:date="2018-04-11T14:13:00Z">
          <w:r w:rsidDel="009F6C3B">
            <w:t>Master Key recovery</w:t>
          </w:r>
        </w:ins>
      </w:moveFrom>
    </w:p>
    <w:p w14:paraId="0A141C5F" w14:textId="4E4D947D" w:rsidR="00A40CCE" w:rsidRPr="00A40CCE" w:rsidDel="009F6C3B" w:rsidRDefault="00A40CCE" w:rsidP="00A40CCE">
      <w:pPr>
        <w:rPr>
          <w:moveFrom w:id="1296" w:author="Biggerstaff, Craig (JSC-CD42)[SGT, INC]" w:date="2020-05-03T16:09:00Z"/>
        </w:rPr>
      </w:pPr>
    </w:p>
    <w:p w14:paraId="5E67B01D" w14:textId="77777777" w:rsidR="00D00A79" w:rsidRDefault="004437AE" w:rsidP="0099155F">
      <w:pPr>
        <w:pStyle w:val="Titre2"/>
      </w:pPr>
      <w:bookmarkStart w:id="1297" w:name="_Toc39222652"/>
      <w:moveFromRangeEnd w:id="1276"/>
      <w:r>
        <w:t>Security Association</w:t>
      </w:r>
      <w:r w:rsidR="00D00A79">
        <w:t xml:space="preserve"> Management</w:t>
      </w:r>
      <w:bookmarkEnd w:id="1297"/>
    </w:p>
    <w:p w14:paraId="09FEB280" w14:textId="04FA7554"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77777777" w:rsidR="008A560D" w:rsidRDefault="008A560D" w:rsidP="008A560D">
      <w:pPr>
        <w:keepNext/>
      </w:pPr>
      <w:r w:rsidRPr="008A560D">
        <w:rPr>
          <w:noProof/>
          <w:lang w:val="fr-FR" w:eastAsia="fr-FR"/>
        </w:rPr>
        <w:drawing>
          <wp:inline distT="0" distB="0" distL="0" distR="0" wp14:anchorId="4C093240" wp14:editId="7784808A">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p>
    <w:p w14:paraId="4ECF0EEC" w14:textId="2C92DA73" w:rsidR="008A560D" w:rsidRPr="008A560D" w:rsidRDefault="008A560D" w:rsidP="008A560D">
      <w:pPr>
        <w:pStyle w:val="Lgende"/>
        <w:jc w:val="center"/>
        <w:rPr>
          <w:b w:val="0"/>
          <w:i/>
        </w:rPr>
      </w:pPr>
      <w:r w:rsidRPr="008A560D">
        <w:rPr>
          <w:b w:val="0"/>
          <w:i/>
        </w:rPr>
        <w:t xml:space="preserve">Figure </w:t>
      </w:r>
      <w:ins w:id="129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29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300" w:author="Biggerstaff, Craig (JSC-CD42)[SGT, INC]" w:date="2020-05-03T12:14:00Z">
        <w:r w:rsidR="00234710">
          <w:rPr>
            <w:b w:val="0"/>
            <w:i/>
            <w:noProof/>
          </w:rPr>
          <w:t>6</w:t>
        </w:r>
        <w:r w:rsidR="00234710">
          <w:rPr>
            <w:b w:val="0"/>
            <w:i/>
          </w:rPr>
          <w:fldChar w:fldCharType="end"/>
        </w:r>
      </w:ins>
      <w:del w:id="130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6</w:delText>
        </w:r>
        <w:r w:rsidR="00560FF1" w:rsidDel="0090663C">
          <w:rPr>
            <w:b w:val="0"/>
            <w:i/>
          </w:rPr>
          <w:fldChar w:fldCharType="end"/>
        </w:r>
      </w:del>
      <w:r w:rsidRPr="008A560D">
        <w:rPr>
          <w:b w:val="0"/>
          <w:i/>
        </w:rPr>
        <w:t>.  SA Management directives</w:t>
      </w:r>
    </w:p>
    <w:p w14:paraId="2F91A67F" w14:textId="69C16B0F" w:rsidR="00D00A79" w:rsidRDefault="00D00A79" w:rsidP="00096C9C">
      <w:pPr>
        <w:pStyle w:val="Titre3"/>
      </w:pPr>
      <w:bookmarkStart w:id="1302" w:name="_Toc39222653"/>
      <w:r>
        <w:lastRenderedPageBreak/>
        <w:t xml:space="preserve">Guidelines on planning &amp; assigning </w:t>
      </w:r>
      <w:r w:rsidR="00064E61">
        <w:t>Security Associations</w:t>
      </w:r>
      <w:bookmarkEnd w:id="1302"/>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7B7E6560" w14:textId="725FDD65" w:rsidR="00A0755E" w:rsidDel="009A42F1" w:rsidRDefault="00CF48E5" w:rsidP="00A0755E">
      <w:pPr>
        <w:rPr>
          <w:moveFrom w:id="1303" w:author="Biggerstaff, Craig (JSC-CD42)[SGT, INC]" w:date="2020-04-28T12:27:00Z"/>
        </w:rPr>
      </w:pPr>
      <w:moveFromRangeStart w:id="1304" w:author="Biggerstaff, Craig (JSC-CD42)[SGT, INC]" w:date="2020-04-28T12:27:00Z" w:name="move38969273"/>
      <w:moveFrom w:id="1305" w:author="Biggerstaff, Craig (JSC-CD42)[SGT, INC]" w:date="2020-04-28T12:27:00Z">
        <w:r w:rsidDel="009A42F1">
          <w:t xml:space="preserve">In the SDLS protocol specification </w:t>
        </w:r>
        <w:r w:rsidR="000F0C86" w:rsidDel="009A42F1">
          <w:t>[</w:t>
        </w:r>
        <w:r w:rsidR="000F0C86" w:rsidDel="009A42F1">
          <w:fldChar w:fldCharType="begin"/>
        </w:r>
        <w:r w:rsidR="000F0C86" w:rsidDel="009A42F1">
          <w:instrText xml:space="preserve"> REF R_355x0b1SDLS \h </w:instrText>
        </w:r>
      </w:moveFrom>
      <w:del w:id="1306" w:author="Biggerstaff, Craig (JSC-CD42)[SGT, INC]" w:date="2020-04-28T12:27:00Z"/>
      <w:moveFrom w:id="1307" w:author="Biggerstaff, Craig (JSC-CD42)[SGT, INC]" w:date="2020-04-28T12:27:00Z">
        <w:r w:rsidR="000F0C86" w:rsidDel="009A42F1">
          <w:fldChar w:fldCharType="separate"/>
        </w:r>
        <w:r w:rsidR="00FC0EAA" w:rsidDel="009A42F1">
          <w:rPr>
            <w:noProof/>
          </w:rPr>
          <w:t>1</w:t>
        </w:r>
        <w:r w:rsidR="000F0C86" w:rsidDel="009A42F1">
          <w:fldChar w:fldCharType="end"/>
        </w:r>
        <w:r w:rsidR="000F0C86" w:rsidDel="009A42F1">
          <w:t>]</w:t>
        </w:r>
        <w:r w:rsidDel="009A42F1">
          <w:t xml:space="preserve">, </w:t>
        </w:r>
        <w:r w:rsidRPr="00B92488" w:rsidDel="009A42F1">
          <w:t xml:space="preserve">two </w:t>
        </w:r>
        <w:r w:rsidR="00E91404" w:rsidDel="009A42F1">
          <w:t xml:space="preserve">SPI </w:t>
        </w:r>
        <w:r w:rsidRPr="00B92488" w:rsidDel="009A42F1">
          <w:t xml:space="preserve">values </w:t>
        </w:r>
        <w:r w:rsidR="00A0755E" w:rsidDel="009A42F1">
          <w:t>were</w:t>
        </w:r>
        <w:r w:rsidRPr="00B92488" w:rsidDel="009A42F1">
          <w:t xml:space="preserve"> reserved for future use</w:t>
        </w:r>
        <w:r w:rsidDel="009A42F1">
          <w:t>; the</w:t>
        </w:r>
        <w:r w:rsidR="00A0755E" w:rsidDel="009A42F1">
          <w:t>se values (0 and 65535) were reserved intentionally so that they would remain available for use by the</w:t>
        </w:r>
        <w:r w:rsidDel="009A42F1">
          <w:t xml:space="preserve"> Extended Procedur</w:t>
        </w:r>
        <w:r w:rsidR="00F96787" w:rsidDel="009A42F1">
          <w:t xml:space="preserve">es </w:t>
        </w:r>
        <w:r w:rsidR="00F704DF" w:rsidDel="009A42F1">
          <w:t>[</w:t>
        </w:r>
        <w:r w:rsidR="00F704DF" w:rsidDel="009A42F1">
          <w:rPr>
            <w:highlight w:val="yellow"/>
          </w:rPr>
          <w:fldChar w:fldCharType="begin"/>
        </w:r>
        <w:r w:rsidR="00F704DF" w:rsidDel="009A42F1">
          <w:instrText xml:space="preserve"> REF R_355x1r1SDLSExtendedProcedures \h </w:instrText>
        </w:r>
      </w:moveFrom>
      <w:del w:id="1308" w:author="Biggerstaff, Craig (JSC-CD42)[SGT, INC]" w:date="2020-04-28T12:27:00Z">
        <w:r w:rsidR="00F704DF" w:rsidDel="009A42F1">
          <w:rPr>
            <w:highlight w:val="yellow"/>
          </w:rPr>
        </w:r>
      </w:del>
      <w:moveFrom w:id="1309" w:author="Biggerstaff, Craig (JSC-CD42)[SGT, INC]" w:date="2020-04-28T12:27:00Z">
        <w:r w:rsidR="00F704DF" w:rsidDel="009A42F1">
          <w:rPr>
            <w:highlight w:val="yellow"/>
          </w:rPr>
          <w:fldChar w:fldCharType="separate"/>
        </w:r>
        <w:r w:rsidR="00FC0EAA" w:rsidDel="009A42F1">
          <w:rPr>
            <w:noProof/>
          </w:rPr>
          <w:t>2</w:t>
        </w:r>
        <w:r w:rsidR="00F704DF" w:rsidDel="009A42F1">
          <w:rPr>
            <w:highlight w:val="yellow"/>
          </w:rPr>
          <w:fldChar w:fldCharType="end"/>
        </w:r>
        <w:r w:rsidR="00F704DF" w:rsidDel="009A42F1">
          <w:t>]</w:t>
        </w:r>
        <w:r w:rsidR="00A0755E" w:rsidDel="009A42F1">
          <w:t xml:space="preserve"> for special SDLS management use cases.</w:t>
        </w:r>
      </w:moveFrom>
    </w:p>
    <w:moveFromRangeEnd w:id="1304"/>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1310" w:author="Biggerstaff, Craig (JSC-CD42)[SGT, INC]" w:date="2020-04-28T12:26:00Z">
        <w:r w:rsidR="009A42F1">
          <w:t>,</w:t>
        </w:r>
      </w:ins>
      <w:r w:rsidR="00CD504C">
        <w:t xml:space="preserve"> or cause loss of cryptographic synchronization between sender and receiver).</w:t>
      </w:r>
    </w:p>
    <w:p w14:paraId="62BD7230" w14:textId="6662037A" w:rsidR="009A42F1" w:rsidDel="009A42F1" w:rsidRDefault="00AD0A20" w:rsidP="009A42F1">
      <w:pPr>
        <w:rPr>
          <w:del w:id="1311" w:author="Biggerstaff, Craig (JSC-CD42)[SGT, INC]" w:date="2020-04-28T12:27:00Z"/>
          <w:moveTo w:id="1312" w:author="Biggerstaff, Craig (JSC-CD42)[SGT, INC]" w:date="2020-04-28T12:27:00Z"/>
        </w:rPr>
      </w:pPr>
      <w:r>
        <w:t>Alternatively, SDLS EP traffic can be carried over different SAs not used by nominal traffic</w:t>
      </w:r>
      <w:ins w:id="1313" w:author="Biggerstaff, Craig (JSC-CD42)[SGT, INC]" w:date="2020-04-28T12:27:00Z">
        <w:r w:rsidR="009A42F1">
          <w:t xml:space="preserve">.  </w:t>
        </w:r>
      </w:ins>
      <w:moveToRangeStart w:id="1314" w:author="Biggerstaff, Craig (JSC-CD42)[SGT, INC]" w:date="2020-04-28T12:27:00Z" w:name="move38969273"/>
      <w:moveTo w:id="1315" w:author="Biggerstaff, Craig (JSC-CD42)[SGT, INC]" w:date="2020-04-28T12:27:00Z">
        <w:r w:rsidR="009A42F1">
          <w:t>In the SDLS protocol specification [</w:t>
        </w:r>
        <w:r w:rsidR="009A42F1">
          <w:fldChar w:fldCharType="begin"/>
        </w:r>
        <w:r w:rsidR="009A42F1">
          <w:instrText xml:space="preserve"> REF R_355x0b1SDLS \h </w:instrText>
        </w:r>
      </w:moveTo>
      <w:moveTo w:id="1316" w:author="Biggerstaff, Craig (JSC-CD42)[SGT, INC]" w:date="2020-04-28T12:27:00Z">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moveTo>
      <w:r w:rsidR="009A42F1">
        <w:rPr>
          <w:highlight w:val="yellow"/>
        </w:rPr>
      </w:r>
      <w:moveTo w:id="1317" w:author="Biggerstaff, Craig (JSC-CD42)[SGT, INC]" w:date="2020-04-28T12:27:00Z">
        <w:r w:rsidR="009A42F1">
          <w:rPr>
            <w:highlight w:val="yellow"/>
          </w:rPr>
          <w:fldChar w:fldCharType="separate"/>
        </w:r>
        <w:r w:rsidR="009A42F1">
          <w:rPr>
            <w:noProof/>
          </w:rPr>
          <w:t>2</w:t>
        </w:r>
        <w:r w:rsidR="009A42F1">
          <w:rPr>
            <w:highlight w:val="yellow"/>
          </w:rPr>
          <w:fldChar w:fldCharType="end"/>
        </w:r>
        <w:r w:rsidR="009A42F1">
          <w:t>] for special SDLS management use cases.</w:t>
        </w:r>
      </w:moveTo>
      <w:ins w:id="1318" w:author="Biggerstaff, Craig (JSC-CD42)[SGT, INC]" w:date="2020-04-28T12:27:00Z">
        <w:r w:rsidR="009A42F1">
          <w:t xml:space="preserve">  </w:t>
        </w:r>
      </w:ins>
    </w:p>
    <w:moveToRangeEnd w:id="1314"/>
    <w:p w14:paraId="11BA2050" w14:textId="2FA1D010" w:rsidR="00AD0A20" w:rsidRDefault="00AD0A20" w:rsidP="00AD0A20">
      <w:del w:id="1319" w:author="Biggerstaff, Craig (JSC-CD42)[SGT, INC]" w:date="2020-04-28T12:27:00Z">
        <w:r w:rsidDel="009A42F1">
          <w:delText xml:space="preserve">, </w:delText>
        </w:r>
        <w:r w:rsidR="00B70855" w:rsidDel="009A42F1">
          <w:delText>or over</w:delText>
        </w:r>
        <w:r w:rsidDel="009A42F1">
          <w:delText xml:space="preserve"> </w:delText>
        </w:r>
        <w:r w:rsidR="00592891" w:rsidDel="009A42F1">
          <w:delText xml:space="preserve">one of </w:delText>
        </w:r>
        <w:r w:rsidDel="009A42F1">
          <w:delText xml:space="preserve">the reserved SPI values </w:delText>
        </w:r>
        <w:r w:rsidR="00B70855" w:rsidDel="009A42F1">
          <w:delText>(0 and 65535)</w:delText>
        </w:r>
        <w:r w:rsidDel="009A42F1">
          <w:delText xml:space="preserve">.  </w:delText>
        </w:r>
      </w:del>
      <w:r w:rsidR="00B70855">
        <w:t xml:space="preserve">In any case, </w:t>
      </w:r>
      <w:r>
        <w:t>VC or MAP packet processing is still necessary for routing EP traffic to the security unit for PDU processing.</w:t>
      </w:r>
      <w:ins w:id="1320" w:author="Moury Gilles" w:date="2020-05-05T18:09:00Z">
        <w:r w:rsidR="00EE785B">
          <w:t xml:space="preserve"> The baseline mode of SDLS EP </w:t>
        </w:r>
        <w:commentRangeStart w:id="1321"/>
        <w:r w:rsidR="00EE785B">
          <w:t xml:space="preserve">([2] </w:t>
        </w:r>
      </w:ins>
      <w:commentRangeEnd w:id="1321"/>
      <w:ins w:id="1322" w:author="Moury Gilles" w:date="2020-05-05T18:10:00Z">
        <w:r w:rsidR="00EE785B">
          <w:rPr>
            <w:rStyle w:val="Marquedecommentaire"/>
          </w:rPr>
          <w:commentReference w:id="1321"/>
        </w:r>
      </w:ins>
      <w:ins w:id="1323" w:author="Moury Gilles" w:date="2020-05-05T18:09:00Z">
        <w:r w:rsidR="00EE785B">
          <w:t>Annex D)</w:t>
        </w:r>
      </w:ins>
      <w:ins w:id="1324" w:author="Moury Gilles" w:date="2020-05-05T18:10:00Z">
        <w:r w:rsidR="00EE785B">
          <w:t xml:space="preserve"> mandates the use of those 2 reserved SPI for exchanging EP services PDUs over the space link.</w:t>
        </w:r>
      </w:ins>
    </w:p>
    <w:p w14:paraId="50F35BF9" w14:textId="77777777" w:rsidR="00962B51" w:rsidRDefault="00962B51" w:rsidP="00AD0A20"/>
    <w:p w14:paraId="367A219B" w14:textId="325214B5" w:rsidR="00CF48E5" w:rsidDel="00E91404" w:rsidRDefault="00CF48E5" w:rsidP="00CF48E5">
      <w:pPr>
        <w:rPr>
          <w:del w:id="1325" w:author="gilles.moury" w:date="2018-04-12T17:45:00Z"/>
        </w:rPr>
      </w:pPr>
      <w:del w:id="1326"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1327" w:author="Daniel Fischer" w:date="2018-04-11T12:13:00Z">
        <w:del w:id="1328" w:author="gilles.moury" w:date="2018-04-12T17:45:00Z">
          <w:r w:rsidR="005C25BA" w:rsidDel="00E91404">
            <w:rPr>
              <w:noProof/>
            </w:rPr>
            <w:delText>10</w:delText>
          </w:r>
        </w:del>
      </w:ins>
      <w:del w:id="1329"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1330" w:name="_Toc527429508"/>
        <w:bookmarkStart w:id="1331" w:name="_Toc527701231"/>
        <w:bookmarkStart w:id="1332" w:name="_Toc527705655"/>
        <w:bookmarkStart w:id="1333" w:name="_Toc11054007"/>
        <w:bookmarkStart w:id="1334" w:name="_Toc21438339"/>
        <w:bookmarkStart w:id="1335" w:name="_Toc27138044"/>
        <w:bookmarkStart w:id="1336" w:name="_Toc27138127"/>
        <w:bookmarkStart w:id="1337" w:name="_Toc28345252"/>
        <w:bookmarkStart w:id="1338" w:name="_Toc38965549"/>
        <w:bookmarkStart w:id="1339" w:name="_Toc39222654"/>
        <w:bookmarkEnd w:id="1330"/>
        <w:bookmarkEnd w:id="1331"/>
        <w:bookmarkEnd w:id="1332"/>
        <w:bookmarkEnd w:id="1333"/>
        <w:bookmarkEnd w:id="1334"/>
        <w:bookmarkEnd w:id="1335"/>
        <w:bookmarkEnd w:id="1336"/>
        <w:bookmarkEnd w:id="1337"/>
        <w:bookmarkEnd w:id="1338"/>
        <w:bookmarkEnd w:id="1339"/>
      </w:del>
    </w:p>
    <w:p w14:paraId="06680DA1" w14:textId="50094C52" w:rsidR="00CF48E5" w:rsidDel="00E91404" w:rsidRDefault="00CF48E5" w:rsidP="00CF48E5">
      <w:pPr>
        <w:rPr>
          <w:del w:id="1340" w:author="gilles.moury" w:date="2018-04-12T17:45:00Z"/>
        </w:rPr>
      </w:pPr>
      <w:del w:id="1341" w:author="gilles.moury" w:date="2018-04-12T17:45:00Z">
        <w:r w:rsidRPr="007C7BDA" w:rsidDel="00E91404">
          <w:lastRenderedPageBreak/>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1342" w:name="_Toc527429509"/>
        <w:bookmarkStart w:id="1343" w:name="_Toc527701232"/>
        <w:bookmarkStart w:id="1344" w:name="_Toc527705656"/>
        <w:bookmarkStart w:id="1345" w:name="_Toc11054008"/>
        <w:bookmarkStart w:id="1346" w:name="_Toc21438340"/>
        <w:bookmarkStart w:id="1347" w:name="_Toc27138045"/>
        <w:bookmarkStart w:id="1348" w:name="_Toc27138128"/>
        <w:bookmarkStart w:id="1349" w:name="_Toc28345253"/>
        <w:bookmarkStart w:id="1350" w:name="_Toc38965550"/>
        <w:bookmarkStart w:id="1351" w:name="_Toc39222655"/>
        <w:bookmarkEnd w:id="1342"/>
        <w:bookmarkEnd w:id="1343"/>
        <w:bookmarkEnd w:id="1344"/>
        <w:bookmarkEnd w:id="1345"/>
        <w:bookmarkEnd w:id="1346"/>
        <w:bookmarkEnd w:id="1347"/>
        <w:bookmarkEnd w:id="1348"/>
        <w:bookmarkEnd w:id="1349"/>
        <w:bookmarkEnd w:id="1350"/>
        <w:bookmarkEnd w:id="1351"/>
      </w:del>
    </w:p>
    <w:p w14:paraId="2A2A9CE5" w14:textId="128071B0" w:rsidR="00BC3541" w:rsidRPr="00BC3541" w:rsidRDefault="00064E61" w:rsidP="00BC3541">
      <w:pPr>
        <w:pStyle w:val="Titre3"/>
      </w:pPr>
      <w:bookmarkStart w:id="1352" w:name="_Toc39222656"/>
      <w:r>
        <w:t>Normal</w:t>
      </w:r>
      <w:r w:rsidR="00D00A79">
        <w:t xml:space="preserve"> procedures for SA management</w:t>
      </w:r>
      <w:bookmarkEnd w:id="1352"/>
    </w:p>
    <w:p w14:paraId="6835382C" w14:textId="77777777" w:rsidR="00972AFB" w:rsidRPr="00824F89" w:rsidRDefault="00003B09" w:rsidP="008E75CF">
      <w:pPr>
        <w:pStyle w:val="Titre4"/>
      </w:pPr>
      <w:bookmarkStart w:id="1353" w:name="_Ref469914672"/>
      <w:r>
        <w:t>Preparing SA for first use</w:t>
      </w:r>
    </w:p>
    <w:p w14:paraId="3B9A5465" w14:textId="5C0A5C48"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t>Authentication bit mask length and value;</w:t>
      </w:r>
    </w:p>
    <w:p w14:paraId="587324F1" w14:textId="0544CA7D" w:rsidR="00003B09" w:rsidRPr="00824F89" w:rsidRDefault="00003B09" w:rsidP="00003B09">
      <w:proofErr w:type="spellStart"/>
      <w:r w:rsidRPr="00824F89">
        <w:t>i</w:t>
      </w:r>
      <w:proofErr w:type="spellEnd"/>
      <w:r w:rsidRPr="00824F89">
        <w:t>)</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proofErr w:type="spellStart"/>
      <w:r w:rsidRPr="00824F89">
        <w:t>i</w:t>
      </w:r>
      <w:proofErr w:type="spellEnd"/>
      <w:r w:rsidRPr="00824F89">
        <w:t>)</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028A297E" w:rsidR="008159F9" w:rsidRDefault="008159F9" w:rsidP="009E6095">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spellStart"/>
      <w:r w:rsidR="009E6095">
        <w:t>Unkeyed</w:t>
      </w:r>
      <w:proofErr w:type="spellEnd"/>
      <w:r w:rsidR="009E6095">
        <w:t xml:space="preserve"> state containing the initial parameters and context supplied in the directive.</w:t>
      </w:r>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 xml:space="preserve">does not associate cryptographic keys with the SA, the Create SA </w:t>
      </w:r>
      <w:r w:rsidR="00592891">
        <w:lastRenderedPageBreak/>
        <w:t>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w:t>
      </w:r>
      <w:proofErr w:type="spellStart"/>
      <w:r w:rsidR="00592891">
        <w:t>Unkeyed</w:t>
      </w:r>
      <w:proofErr w:type="spellEnd"/>
      <w:r w:rsidR="00592891">
        <w:t xml:space="preserve">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SA from Keyed state into </w:t>
      </w:r>
      <w:proofErr w:type="spellStart"/>
      <w:r>
        <w:t>Unkeyed</w:t>
      </w:r>
      <w:proofErr w:type="spellEnd"/>
      <w:r>
        <w:t xml:space="preserve"> state.  The new key is associated with the SA via the Rekey SA directive, which transitions the SA from </w:t>
      </w:r>
      <w:proofErr w:type="spellStart"/>
      <w:r>
        <w:t>Unkeyed</w:t>
      </w:r>
      <w:proofErr w:type="spellEnd"/>
      <w:r>
        <w:t xml:space="preserve"> state to Keyed state.</w:t>
      </w:r>
    </w:p>
    <w:bookmarkEnd w:id="1353"/>
    <w:p w14:paraId="4E1D0F2D" w14:textId="77777777" w:rsidR="009E6095" w:rsidRPr="00824F89" w:rsidRDefault="009E6095" w:rsidP="009E6095">
      <w:pPr>
        <w:pStyle w:val="Titre4"/>
      </w:pPr>
      <w:r>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32A6E287" w14:textId="5E3C0F2B" w:rsidR="000F772D" w:rsidRDefault="009E6095" w:rsidP="009E6095">
      <w:r>
        <w:t>This is carried out through the two EP directives Stop SA and Start SA.  The Stop SA directive transitions the current (‘old’) SA from its Operational (in use) state into the Keyed (dormant) state.  The Start SA directive transitions the ‘new’ SA from the Keyed state to the Operational state.</w:t>
      </w:r>
      <w:ins w:id="1354" w:author="Biggerstaff, Craig (JSC-CD42)[SGT, INC]" w:date="2020-05-01T10:36:00Z">
        <w:r w:rsidR="000F772D">
          <w:t xml:space="preserve">  </w:t>
        </w:r>
      </w:ins>
      <w:ins w:id="1355" w:author="Biggerstaff, Craig (JSC-CD42)[SGT, INC]" w:date="2020-05-01T10:34:00Z">
        <w:r w:rsidR="000F772D">
          <w:t xml:space="preserve">It is expected that most </w:t>
        </w:r>
      </w:ins>
      <w:ins w:id="1356" w:author="Biggerstaff, Craig (JSC-CD42)[SGT, INC]" w:date="2020-05-01T10:35:00Z">
        <w:r w:rsidR="000F772D">
          <w:t>implementation</w:t>
        </w:r>
      </w:ins>
      <w:ins w:id="1357" w:author="Biggerstaff, Craig (JSC-CD42)[SGT, INC]" w:date="2020-05-01T10:34:00Z">
        <w:r w:rsidR="000F772D">
          <w:t xml:space="preserve">s will </w:t>
        </w:r>
      </w:ins>
      <w:ins w:id="1358" w:author="Biggerstaff, Craig (JSC-CD42)[SGT, INC]" w:date="2020-05-01T10:35:00Z">
        <w:r w:rsidR="000F772D">
          <w:t>carry out key changes during nominal operation</w:t>
        </w:r>
      </w:ins>
      <w:ins w:id="1359" w:author="Biggerstaff, Craig (JSC-CD42)[SGT, INC]" w:date="2020-05-01T10:36:00Z">
        <w:r w:rsidR="000F772D">
          <w:t xml:space="preserve"> by iterating through a set of </w:t>
        </w:r>
      </w:ins>
      <w:ins w:id="1360" w:author="Biggerstaff, Craig (JSC-CD42)[SGT, INC]" w:date="2020-05-01T10:37:00Z">
        <w:r w:rsidR="000F772D">
          <w:t>SAs configured ahead of time</w:t>
        </w:r>
      </w:ins>
      <w:ins w:id="1361" w:author="Biggerstaff, Craig (JSC-CD42)[SGT, INC]" w:date="2020-05-01T10:35:00Z">
        <w:r w:rsidR="000F772D">
          <w:t xml:space="preserve">, as depicted in </w:t>
        </w:r>
      </w:ins>
      <w:r w:rsidR="000F772D" w:rsidRPr="000F772D">
        <w:rPr>
          <w:b/>
        </w:rPr>
        <w:fldChar w:fldCharType="begin"/>
      </w:r>
      <w:r w:rsidR="000F772D" w:rsidRPr="000F772D">
        <w:rPr>
          <w:b/>
        </w:rPr>
        <w:instrText xml:space="preserve"> REF _Ref39221936 \h </w:instrText>
      </w:r>
      <w:r w:rsidR="000F772D">
        <w:rPr>
          <w:b/>
        </w:rPr>
        <w:instrText xml:space="preserve"> \* MERGEFORMAT </w:instrText>
      </w:r>
      <w:r w:rsidR="000F772D" w:rsidRPr="000F772D">
        <w:rPr>
          <w:b/>
        </w:rPr>
      </w:r>
      <w:r w:rsidR="000F772D" w:rsidRPr="000F772D">
        <w:rPr>
          <w:b/>
        </w:rPr>
        <w:fldChar w:fldCharType="separate"/>
      </w:r>
      <w:ins w:id="1362" w:author="Biggerstaff, Craig (JSC-CD42)[SGT, INC]" w:date="2020-05-01T10:38:00Z">
        <w:r w:rsidR="000F772D" w:rsidRPr="000F772D">
          <w:rPr>
            <w:b/>
            <w:i/>
          </w:rPr>
          <w:t xml:space="preserve">Figure </w:t>
        </w:r>
        <w:r w:rsidR="000F772D" w:rsidRPr="000F772D">
          <w:rPr>
            <w:b/>
            <w:i/>
            <w:noProof/>
          </w:rPr>
          <w:t>3</w:t>
        </w:r>
        <w:r w:rsidR="000F772D" w:rsidRPr="000F772D">
          <w:rPr>
            <w:b/>
            <w:i/>
          </w:rPr>
          <w:noBreakHyphen/>
        </w:r>
        <w:r w:rsidR="000F772D" w:rsidRPr="000F772D">
          <w:rPr>
            <w:b/>
            <w:i/>
            <w:noProof/>
          </w:rPr>
          <w:t>7</w:t>
        </w:r>
        <w:r w:rsidR="000F772D" w:rsidRPr="000F772D">
          <w:rPr>
            <w:b/>
          </w:rPr>
          <w:fldChar w:fldCharType="end"/>
        </w:r>
        <w:r w:rsidR="000F772D">
          <w:t xml:space="preserve"> below.</w:t>
        </w:r>
      </w:ins>
      <w:ins w:id="1363" w:author="Biggerstaff, Craig (JSC-CD42)[SGT, INC]" w:date="2020-05-01T10:41:00Z">
        <w:r w:rsidR="000F772D">
          <w:t xml:space="preserve">  In this illustration, the </w:t>
        </w:r>
      </w:ins>
      <w:ins w:id="1364" w:author="Biggerstaff, Craig (JSC-CD42)[SGT, INC]" w:date="2020-05-01T10:42:00Z">
        <w:r w:rsidR="000F772D">
          <w:t xml:space="preserve">applicable channel (GVC ID or GMAP ID) remains </w:t>
        </w:r>
      </w:ins>
      <w:ins w:id="1365" w:author="Biggerstaff, Craig (JSC-CD42)[SGT, INC]" w:date="2020-05-01T10:43:00Z">
        <w:r w:rsidR="00CF5C66">
          <w:t>constant</w:t>
        </w:r>
      </w:ins>
      <w:ins w:id="1366" w:author="Biggerstaff, Craig (JSC-CD42)[SGT, INC]" w:date="2020-05-01T10:42:00Z">
        <w:r w:rsidR="000F772D">
          <w:t xml:space="preserve">, while the SA used on the channel is </w:t>
        </w:r>
      </w:ins>
      <w:ins w:id="1367" w:author="Biggerstaff, Craig (JSC-CD42)[SGT, INC]" w:date="2020-05-01T10:44:00Z">
        <w:r w:rsidR="00CF5C66">
          <w:t>replaced at every key change event</w:t>
        </w:r>
      </w:ins>
      <w:ins w:id="1368" w:author="Biggerstaff, Craig (JSC-CD42)[SGT, INC]" w:date="2020-05-01T10:42:00Z">
        <w:r w:rsidR="000F772D">
          <w:t>.</w:t>
        </w:r>
      </w:ins>
    </w:p>
    <w:p w14:paraId="01513443" w14:textId="77777777" w:rsidR="000F772D" w:rsidRDefault="00294123" w:rsidP="000F772D">
      <w:pPr>
        <w:keepNext/>
        <w:rPr>
          <w:ins w:id="1369" w:author="Biggerstaff, Craig (JSC-CD42)[SGT, INC]" w:date="2020-05-01T10:37:00Z"/>
        </w:rPr>
      </w:pPr>
      <w:r w:rsidRPr="00294123">
        <w:rPr>
          <w:noProof/>
          <w:lang w:val="fr-FR" w:eastAsia="fr-FR"/>
        </w:rPr>
        <w:lastRenderedPageBreak/>
        <w:drawing>
          <wp:inline distT="0" distB="0" distL="0" distR="0" wp14:anchorId="088610AE" wp14:editId="650048D5">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p>
    <w:p w14:paraId="01ACBB24" w14:textId="4891C7CD" w:rsidR="003C50AA" w:rsidRPr="000F772D" w:rsidRDefault="000F772D" w:rsidP="000F772D">
      <w:pPr>
        <w:pStyle w:val="Lgende"/>
        <w:jc w:val="center"/>
        <w:rPr>
          <w:b w:val="0"/>
          <w:i/>
        </w:rPr>
      </w:pPr>
      <w:bookmarkStart w:id="1370" w:name="_Ref39221936"/>
      <w:r w:rsidRPr="000F772D">
        <w:rPr>
          <w:b w:val="0"/>
          <w:i/>
        </w:rPr>
        <w:t xml:space="preserve">Figure </w:t>
      </w:r>
      <w:ins w:id="137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37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373" w:author="Biggerstaff, Craig (JSC-CD42)[SGT, INC]" w:date="2020-05-03T12:14:00Z">
        <w:r w:rsidR="00234710">
          <w:rPr>
            <w:b w:val="0"/>
            <w:i/>
            <w:noProof/>
          </w:rPr>
          <w:t>7</w:t>
        </w:r>
        <w:r w:rsidR="00234710">
          <w:rPr>
            <w:b w:val="0"/>
            <w:i/>
          </w:rPr>
          <w:fldChar w:fldCharType="end"/>
        </w:r>
      </w:ins>
      <w:del w:id="1374" w:author="Biggerstaff, Craig (JSC-CD42)[SGT, INC]" w:date="2020-05-01T20:52:00Z">
        <w:r w:rsidRPr="000F772D" w:rsidDel="0034402C">
          <w:rPr>
            <w:b w:val="0"/>
            <w:i/>
          </w:rPr>
          <w:fldChar w:fldCharType="begin"/>
        </w:r>
        <w:r w:rsidRPr="000F772D" w:rsidDel="0034402C">
          <w:rPr>
            <w:b w:val="0"/>
            <w:i/>
          </w:rPr>
          <w:delInstrText xml:space="preserve"> STYLEREF 1 \s </w:delInstrText>
        </w:r>
        <w:r w:rsidRPr="000F772D" w:rsidDel="0034402C">
          <w:rPr>
            <w:b w:val="0"/>
            <w:i/>
          </w:rPr>
          <w:fldChar w:fldCharType="separate"/>
        </w:r>
        <w:r w:rsidRPr="000F772D" w:rsidDel="0034402C">
          <w:rPr>
            <w:b w:val="0"/>
            <w:i/>
            <w:noProof/>
          </w:rPr>
          <w:delText>3</w:delText>
        </w:r>
        <w:r w:rsidRPr="000F772D" w:rsidDel="0034402C">
          <w:rPr>
            <w:b w:val="0"/>
            <w:i/>
          </w:rPr>
          <w:fldChar w:fldCharType="end"/>
        </w:r>
        <w:r w:rsidRPr="000F772D" w:rsidDel="0034402C">
          <w:rPr>
            <w:b w:val="0"/>
            <w:i/>
          </w:rPr>
          <w:noBreakHyphen/>
        </w:r>
        <w:r w:rsidRPr="000F772D" w:rsidDel="0034402C">
          <w:rPr>
            <w:b w:val="0"/>
            <w:i/>
          </w:rPr>
          <w:fldChar w:fldCharType="begin"/>
        </w:r>
        <w:r w:rsidRPr="000F772D" w:rsidDel="0034402C">
          <w:rPr>
            <w:b w:val="0"/>
            <w:i/>
          </w:rPr>
          <w:delInstrText xml:space="preserve"> SEQ Figure \* ARABIC \s 1 </w:delInstrText>
        </w:r>
        <w:r w:rsidRPr="000F772D" w:rsidDel="0034402C">
          <w:rPr>
            <w:b w:val="0"/>
            <w:i/>
          </w:rPr>
          <w:fldChar w:fldCharType="separate"/>
        </w:r>
        <w:r w:rsidRPr="000F772D" w:rsidDel="0034402C">
          <w:rPr>
            <w:b w:val="0"/>
            <w:i/>
            <w:noProof/>
          </w:rPr>
          <w:delText>7</w:delText>
        </w:r>
        <w:r w:rsidRPr="000F772D" w:rsidDel="0034402C">
          <w:rPr>
            <w:b w:val="0"/>
            <w:i/>
          </w:rPr>
          <w:fldChar w:fldCharType="end"/>
        </w:r>
      </w:del>
      <w:bookmarkEnd w:id="1370"/>
      <w:r w:rsidRPr="000F772D">
        <w:rPr>
          <w:b w:val="0"/>
          <w:i/>
        </w:rPr>
        <w:t>.  Operational key change scenario</w:t>
      </w:r>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52CD0EC" w:rsidR="008B2548" w:rsidRDefault="005B5B38" w:rsidP="005B5B38">
      <w:pPr>
        <w:keepNext/>
        <w:rPr>
          <w:ins w:id="1375" w:author="Biggerstaff, Craig (JSC-CD42)[SGT, INC]" w:date="2019-10-23T02:41:00Z"/>
        </w:rPr>
      </w:pPr>
      <w:ins w:id="1376" w:author="Biggerstaff, Craig (JSC-CD42)[SGT, INC]" w:date="2019-10-22T02:56:00Z">
        <w:r>
          <w:t>The SA Status Request directive quer</w:t>
        </w:r>
      </w:ins>
      <w:ins w:id="1377" w:author="Biggerstaff, Craig (JSC-CD42)[SGT, INC]" w:date="2019-10-23T02:26:00Z">
        <w:r w:rsidR="0003290E">
          <w:t>ies</w:t>
        </w:r>
      </w:ins>
      <w:ins w:id="1378" w:author="Biggerstaff, Craig (JSC-CD42)[SGT, INC]" w:date="2019-10-22T02:56:00Z">
        <w:r>
          <w:t xml:space="preserve"> the </w:t>
        </w:r>
      </w:ins>
      <w:ins w:id="1379" w:author="Biggerstaff, Craig (JSC-CD42)[SGT, INC]" w:date="2019-10-23T02:26:00Z">
        <w:r w:rsidR="0003290E">
          <w:t>Recipient</w:t>
        </w:r>
      </w:ins>
      <w:ins w:id="1380" w:author="Biggerstaff, Craig (JSC-CD42)[SGT, INC]" w:date="2019-10-22T02:56:00Z">
        <w:r>
          <w:t xml:space="preserve"> to report the current state of a specified SA.</w:t>
        </w:r>
      </w:ins>
      <w:ins w:id="1381" w:author="Biggerstaff, Craig (JSC-CD42)[SGT, INC]" w:date="2019-10-23T02:22:00Z">
        <w:r w:rsidR="0003290E">
          <w:t xml:space="preserve">  The SA Status Request Reply PDU</w:t>
        </w:r>
      </w:ins>
      <w:ins w:id="1382" w:author="Biggerstaff, Craig (JSC-CD42)[SGT, INC]" w:date="2019-10-23T02:24:00Z">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ins>
      <w:ins w:id="1383" w:author="Biggerstaff, Craig (JSC-CD42)[SGT, INC]" w:date="2019-10-23T02:31:00Z">
        <w:r w:rsidR="004806E8">
          <w:t xml:space="preserve">(e.g. Start SA, Stop SA, Expire SA, </w:t>
        </w:r>
      </w:ins>
      <w:ins w:id="1384" w:author="Biggerstaff, Craig (JSC-CD42)[SGT, INC]" w:date="2019-10-23T02:32:00Z">
        <w:r w:rsidR="004806E8">
          <w:t xml:space="preserve">…) </w:t>
        </w:r>
      </w:ins>
      <w:ins w:id="1385" w:author="Biggerstaff, Craig (JSC-CD42)[SGT, INC]" w:date="2019-10-23T02:24:00Z">
        <w:r w:rsidR="0003290E" w:rsidRPr="0003290E">
          <w:t xml:space="preserve">for the </w:t>
        </w:r>
        <w:r w:rsidR="0003290E">
          <w:t>requested</w:t>
        </w:r>
        <w:r w:rsidR="0003290E" w:rsidRPr="0003290E">
          <w:t xml:space="preserve"> Security Association.</w:t>
        </w:r>
      </w:ins>
      <w:ins w:id="1386" w:author="Biggerstaff, Craig (JSC-CD42)[SGT, INC]" w:date="2019-10-23T02:27:00Z">
        <w:r w:rsidR="004806E8">
          <w:t xml:space="preserve">  </w:t>
        </w:r>
      </w:ins>
      <w:ins w:id="1387" w:author="Biggerstaff, Craig (JSC-CD42)[SGT, INC]" w:date="2019-10-23T02:32:00Z">
        <w:r w:rsidR="004806E8">
          <w:t>T</w:t>
        </w:r>
      </w:ins>
      <w:ins w:id="1388" w:author="Biggerstaff, Craig (JSC-CD42)[SGT, INC]" w:date="2019-10-23T02:28:00Z">
        <w:r w:rsidR="0003290E">
          <w:t xml:space="preserve">he </w:t>
        </w:r>
      </w:ins>
      <w:ins w:id="1389" w:author="Biggerstaff, Craig (JSC-CD42)[SGT, INC]" w:date="2019-10-23T02:37:00Z">
        <w:r w:rsidR="004806E8">
          <w:t xml:space="preserve">defined </w:t>
        </w:r>
      </w:ins>
      <w:ins w:id="1390" w:author="Biggerstaff, Craig (JSC-CD42)[SGT, INC]" w:date="2019-10-23T02:28:00Z">
        <w:r w:rsidR="0003290E">
          <w:t>Procedure ID</w:t>
        </w:r>
      </w:ins>
      <w:ins w:id="1391" w:author="Biggerstaff, Craig (JSC-CD42)[SGT, INC]" w:date="2019-10-23T02:30:00Z">
        <w:r w:rsidR="004806E8">
          <w:t xml:space="preserve"> value</w:t>
        </w:r>
      </w:ins>
      <w:ins w:id="1392" w:author="Biggerstaff, Craig (JSC-CD42)[SGT, INC]" w:date="2019-10-23T02:28:00Z">
        <w:r w:rsidR="0003290E">
          <w:t xml:space="preserve">s </w:t>
        </w:r>
      </w:ins>
      <w:ins w:id="1393" w:author="Biggerstaff, Craig (JSC-CD42)[SGT, INC]" w:date="2019-10-23T02:30:00Z">
        <w:r w:rsidR="004806E8">
          <w:t>ordinari</w:t>
        </w:r>
      </w:ins>
      <w:ins w:id="1394" w:author="Biggerstaff, Craig (JSC-CD42)[SGT, INC]" w:date="2019-10-23T02:29:00Z">
        <w:r w:rsidR="0003290E">
          <w:t xml:space="preserve">ly </w:t>
        </w:r>
      </w:ins>
      <w:ins w:id="1395" w:author="Biggerstaff, Craig (JSC-CD42)[SGT, INC]" w:date="2019-10-23T02:28:00Z">
        <w:r w:rsidR="0003290E">
          <w:t>returned</w:t>
        </w:r>
      </w:ins>
      <w:ins w:id="1396" w:author="Biggerstaff, Craig (JSC-CD42)[SGT, INC]" w:date="2019-10-23T02:29:00Z">
        <w:r w:rsidR="004806E8">
          <w:t xml:space="preserve"> by this directive, as </w:t>
        </w:r>
      </w:ins>
      <w:ins w:id="1397" w:author="Biggerstaff, Craig (JSC-CD42)[SGT, INC]" w:date="2019-10-23T02:33:00Z">
        <w:r w:rsidR="004806E8">
          <w:t>illustrated in</w:t>
        </w:r>
      </w:ins>
      <w:ins w:id="1398" w:author="Biggerstaff, Craig (JSC-CD42)[SGT, INC]" w:date="2019-10-23T02:29:00Z">
        <w:r w:rsidR="004806E8">
          <w:t xml:space="preserve"> </w:t>
        </w:r>
      </w:ins>
      <w:ins w:id="1399" w:author="Biggerstaff, Craig (JSC-CD42)[SGT, INC]" w:date="2019-10-23T02:33:00Z">
        <w:r w:rsidR="004806E8">
          <w:t xml:space="preserve">Figure 5-10 of reference [2], </w:t>
        </w:r>
      </w:ins>
      <w:ins w:id="1400" w:author="Biggerstaff, Craig (JSC-CD42)[SGT, INC]" w:date="2019-10-23T02:34:00Z">
        <w:r w:rsidR="004806E8">
          <w:t xml:space="preserve">implicitly </w:t>
        </w:r>
      </w:ins>
      <w:ins w:id="1401" w:author="Biggerstaff, Craig (JSC-CD42)[SGT, INC]" w:date="2019-10-23T02:35:00Z">
        <w:r w:rsidR="004806E8">
          <w:t>embed both</w:t>
        </w:r>
      </w:ins>
      <w:ins w:id="1402" w:author="Biggerstaff, Craig (JSC-CD42)[SGT, INC]" w:date="2019-10-23T02:34:00Z">
        <w:r w:rsidR="004806E8">
          <w:t xml:space="preserve"> the </w:t>
        </w:r>
      </w:ins>
      <w:ins w:id="1403" w:author="Biggerstaff, Craig (JSC-CD42)[SGT, INC]" w:date="2019-10-23T02:35:00Z">
        <w:r w:rsidR="004806E8">
          <w:t>previous</w:t>
        </w:r>
      </w:ins>
      <w:ins w:id="1404" w:author="Biggerstaff, Craig (JSC-CD42)[SGT, INC]" w:date="2019-10-23T02:34:00Z">
        <w:r w:rsidR="004806E8">
          <w:t xml:space="preserve"> (‘from’) and </w:t>
        </w:r>
      </w:ins>
      <w:ins w:id="1405" w:author="Biggerstaff, Craig (JSC-CD42)[SGT, INC]" w:date="2019-10-23T02:35:00Z">
        <w:r w:rsidR="004806E8">
          <w:t>current</w:t>
        </w:r>
      </w:ins>
      <w:ins w:id="1406" w:author="Biggerstaff, Craig (JSC-CD42)[SGT, INC]" w:date="2019-10-23T02:34:00Z">
        <w:r w:rsidR="004806E8">
          <w:t xml:space="preserve"> (‘to’) states </w:t>
        </w:r>
      </w:ins>
      <w:ins w:id="1407" w:author="Biggerstaff, Craig (JSC-CD42)[SGT, INC]" w:date="2019-10-23T02:38:00Z">
        <w:r w:rsidR="004806E8">
          <w:t>during</w:t>
        </w:r>
      </w:ins>
      <w:ins w:id="1408" w:author="Biggerstaff, Craig (JSC-CD42)[SGT, INC]" w:date="2019-10-23T02:34:00Z">
        <w:r w:rsidR="004806E8">
          <w:t xml:space="preserve"> the </w:t>
        </w:r>
      </w:ins>
      <w:ins w:id="1409" w:author="Biggerstaff, Craig (JSC-CD42)[SGT, INC]" w:date="2019-10-23T02:35:00Z">
        <w:r w:rsidR="004806E8">
          <w:t xml:space="preserve">last state </w:t>
        </w:r>
      </w:ins>
      <w:ins w:id="1410" w:author="Biggerstaff, Craig (JSC-CD42)[SGT, INC]" w:date="2019-10-23T02:34:00Z">
        <w:r w:rsidR="004806E8">
          <w:t xml:space="preserve">transition </w:t>
        </w:r>
      </w:ins>
      <w:ins w:id="1411" w:author="Biggerstaff, Craig (JSC-CD42)[SGT, INC]" w:date="2019-10-23T02:38:00Z">
        <w:r w:rsidR="004806E8">
          <w:t>for</w:t>
        </w:r>
      </w:ins>
      <w:ins w:id="1412" w:author="Biggerstaff, Craig (JSC-CD42)[SGT, INC]" w:date="2019-10-23T02:34:00Z">
        <w:r w:rsidR="004806E8">
          <w:t xml:space="preserve"> the applicable SA.</w:t>
        </w:r>
      </w:ins>
      <w:ins w:id="1413" w:author="Biggerstaff, Craig (JSC-CD42)[SGT, INC]" w:date="2019-10-23T02:38:00Z">
        <w:r w:rsidR="004806E8">
          <w:t xml:space="preserve">  I</w:t>
        </w:r>
      </w:ins>
      <w:ins w:id="1414" w:author="Biggerstaff, Craig (JSC-CD42)[SGT, INC]" w:date="2019-10-23T02:40:00Z">
        <w:r w:rsidR="008B2548">
          <w:t xml:space="preserve">n the case of </w:t>
        </w:r>
      </w:ins>
      <w:ins w:id="1415" w:author="Biggerstaff, Craig (JSC-CD42)[SGT, INC]" w:date="2019-10-23T02:38:00Z">
        <w:r w:rsidR="004806E8">
          <w:t xml:space="preserve">a mission </w:t>
        </w:r>
      </w:ins>
      <w:ins w:id="1416" w:author="Biggerstaff, Craig (JSC-CD42)[SGT, INC]" w:date="2019-10-23T02:40:00Z">
        <w:r w:rsidR="008B2548">
          <w:t>which initializes SAs through</w:t>
        </w:r>
      </w:ins>
      <w:ins w:id="1417" w:author="Biggerstaff, Craig (JSC-CD42)[SGT, INC]" w:date="2019-10-23T02:39:00Z">
        <w:r w:rsidR="004806E8">
          <w:t xml:space="preserve"> s</w:t>
        </w:r>
      </w:ins>
      <w:ins w:id="1418" w:author="Biggerstaff, Craig (JSC-CD42)[SGT, INC]" w:date="2019-10-23T02:38:00Z">
        <w:r w:rsidR="004806E8">
          <w:t xml:space="preserve">tatic </w:t>
        </w:r>
      </w:ins>
      <w:ins w:id="1419" w:author="Biggerstaff, Craig (JSC-CD42)[SGT, INC]" w:date="2019-10-23T02:39:00Z">
        <w:r w:rsidR="004806E8">
          <w:t xml:space="preserve">pre-loading </w:t>
        </w:r>
      </w:ins>
      <w:ins w:id="1420" w:author="Biggerstaff, Craig (JSC-CD42)[SGT, INC]" w:date="2019-10-23T02:40:00Z">
        <w:r w:rsidR="008B2548">
          <w:t xml:space="preserve">prior to the mission, </w:t>
        </w:r>
      </w:ins>
      <w:ins w:id="1421" w:author="Biggerstaff, Craig (JSC-CD42)[SGT, INC]" w:date="2019-10-23T02:44:00Z">
        <w:r w:rsidR="008B2548">
          <w:t xml:space="preserve">the ‘last state transition’ for </w:t>
        </w:r>
      </w:ins>
      <w:ins w:id="1422" w:author="Biggerstaff, Craig (JSC-CD42)[SGT, INC]" w:date="2019-10-23T02:41:00Z">
        <w:r w:rsidR="008B2548">
          <w:t>SAs which have not yet received EP directives is undefined.</w:t>
        </w:r>
      </w:ins>
    </w:p>
    <w:p w14:paraId="14BA5B40" w14:textId="1AE65DEF" w:rsidR="005B5B38" w:rsidRDefault="005B5B38" w:rsidP="005B5B38">
      <w:pPr>
        <w:rPr>
          <w:ins w:id="1423" w:author="Biggerstaff, Craig (JSC-CD42)[SGT, INC]" w:date="2019-10-22T02:56:00Z"/>
        </w:rPr>
      </w:pPr>
      <w:ins w:id="1424" w:author="Biggerstaff, Craig (JSC-CD42)[SGT, INC]" w:date="2019-10-22T02:56:00Z">
        <w:r>
          <w:t xml:space="preserve">SDLS SAs providing Authentication service protect against “replay attacks” </w:t>
        </w:r>
      </w:ins>
      <w:ins w:id="1425" w:author="Biggerstaff, Craig (JSC-CD42)[SGT, INC]" w:date="2019-12-27T14:43:00Z">
        <w:r w:rsidR="00395FCC">
          <w:t xml:space="preserve">– the potential for an unauthorized party to record and retransmit previously transmitted frames, esp. commands to a spacecraft – </w:t>
        </w:r>
      </w:ins>
      <w:ins w:id="1426" w:author="Biggerstaff, Craig (JSC-CD42)[SGT, INC]" w:date="2019-10-22T02:56:00Z">
        <w:r>
          <w:t xml:space="preserve">by making use of a transmitted sequence counter and a </w:t>
        </w:r>
        <w:proofErr w:type="gramStart"/>
        <w:r>
          <w:t>managed  “</w:t>
        </w:r>
        <w:proofErr w:type="gramEnd"/>
        <w:r>
          <w:t>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the Read Anti-Replay Sequence Number (ARSN) directive to obtain the stored on-board value of the Sequence Number.</w:t>
        </w:r>
      </w:ins>
    </w:p>
    <w:p w14:paraId="7E77F401" w14:textId="256377CD" w:rsidR="00D00A79" w:rsidRDefault="00D00A79" w:rsidP="0099155F">
      <w:pPr>
        <w:pStyle w:val="Titre3"/>
      </w:pPr>
      <w:bookmarkStart w:id="1427" w:name="_Toc39222657"/>
      <w:commentRangeStart w:id="1428"/>
      <w:r>
        <w:lastRenderedPageBreak/>
        <w:t>Implementing SA life cycle with the EP procedures</w:t>
      </w:r>
      <w:bookmarkEnd w:id="1427"/>
    </w:p>
    <w:p w14:paraId="4DB71148" w14:textId="77777777" w:rsidR="00064E61" w:rsidRDefault="00D00A79" w:rsidP="0099155F">
      <w:pPr>
        <w:pStyle w:val="Titre3"/>
      </w:pPr>
      <w:bookmarkStart w:id="1429" w:name="_Toc39222658"/>
      <w:r>
        <w:t>Contingency and off</w:t>
      </w:r>
      <w:r w:rsidR="00064E61">
        <w:t>-</w:t>
      </w:r>
      <w:r>
        <w:t>nominal scenarios</w:t>
      </w:r>
      <w:bookmarkEnd w:id="1429"/>
    </w:p>
    <w:p w14:paraId="5AD8BBA7" w14:textId="7CC9E399" w:rsidR="00D00A79" w:rsidRDefault="00D00A79" w:rsidP="00064E61">
      <w:pPr>
        <w:pStyle w:val="Titre4"/>
      </w:pPr>
      <w:r>
        <w:t>(recovery SA, …)</w:t>
      </w:r>
    </w:p>
    <w:p w14:paraId="47A3E815" w14:textId="7EDA0486" w:rsidR="00D00A79" w:rsidRDefault="00D00A79" w:rsidP="00C47460">
      <w:pPr>
        <w:pStyle w:val="Titre4"/>
      </w:pPr>
      <w:r>
        <w:t>Seamless key change</w:t>
      </w:r>
    </w:p>
    <w:p w14:paraId="5C2D9C6D" w14:textId="0BC8D3E6" w:rsidR="00814E25" w:rsidRDefault="00814E25" w:rsidP="00814E25">
      <w:r>
        <w:t xml:space="preserve">Depending on the capabilities of the security units at sending and receiving ends, it is possible </w:t>
      </w:r>
      <w:r w:rsidR="005A473C">
        <w:t xml:space="preserve">for the sending end </w:t>
      </w:r>
      <w:r>
        <w:t>to change which SA is used on a channel (and which key is in effect) from one frame to the next, without the receiving end dropping frames during the transition.</w:t>
      </w:r>
    </w:p>
    <w:p w14:paraId="63354E3A" w14:textId="5177C3DF" w:rsidR="005A473C" w:rsidRDefault="005A473C" w:rsidP="00814E25">
      <w:r>
        <w:t xml:space="preserve">If frame-upon-frame key change is to be supported, </w:t>
      </w:r>
      <w:r w:rsidR="00B94308">
        <w:t>both the</w:t>
      </w:r>
      <w:r>
        <w:t xml:space="preserve"> sending end’s </w:t>
      </w:r>
      <w:r w:rsidR="00B94308">
        <w:t xml:space="preserve">and receiving end’s </w:t>
      </w:r>
      <w:r>
        <w:t>security unit</w:t>
      </w:r>
      <w:r w:rsidR="00B94308">
        <w:t>s</w:t>
      </w:r>
      <w:r>
        <w:t xml:space="preserve"> should be capable of handling more than one active cryptographic session</w:t>
      </w:r>
      <w:r w:rsidR="00B94308">
        <w:t xml:space="preserve"> and</w:t>
      </w:r>
      <w:r>
        <w:t xml:space="preserve"> key</w:t>
      </w:r>
      <w:r w:rsidR="00B94308">
        <w:t xml:space="preserve"> simultaneously</w:t>
      </w:r>
      <w:r>
        <w:t xml:space="preserve">.  </w:t>
      </w:r>
      <w:r w:rsidR="00B94308">
        <w:t>T</w:t>
      </w:r>
      <w:r w:rsidR="00814E25">
        <w:t>he receiving end</w:t>
      </w:r>
      <w:r>
        <w:t>’s</w:t>
      </w:r>
      <w:r w:rsidR="00814E25">
        <w:t xml:space="preserve"> </w:t>
      </w:r>
      <w:r>
        <w:t xml:space="preserve">security unit </w:t>
      </w:r>
      <w:r w:rsidR="00B94308">
        <w:t xml:space="preserve">should </w:t>
      </w:r>
      <w:r>
        <w:t xml:space="preserve">be capable of supporting more than one SA in the Operational state on a given VC or MAP, so that when </w:t>
      </w:r>
      <w:r w:rsidR="00B94308">
        <w:t xml:space="preserve">newly arrived </w:t>
      </w:r>
      <w:r>
        <w:t xml:space="preserve">frames </w:t>
      </w:r>
      <w:r w:rsidR="00B94308">
        <w:t>indicate</w:t>
      </w:r>
      <w:r>
        <w:t xml:space="preserve"> SAs</w:t>
      </w:r>
      <w:r w:rsidR="00B94308">
        <w:t xml:space="preserve"> different from previous frames</w:t>
      </w:r>
      <w:r>
        <w:t>, the security unit can correctly process without delay in transition.</w:t>
      </w:r>
      <w:r w:rsidR="006B3EAB">
        <w:t xml:space="preserve"> </w:t>
      </w:r>
      <w:r w:rsidR="00A277D3">
        <w:t xml:space="preserve">  The ‘new’ SA should be transitioned into the Operational state at the Recipient end before </w:t>
      </w:r>
      <w:r w:rsidR="00EB42C9">
        <w:t>the Initiator starts sending frames using the ‘new’ SA</w:t>
      </w:r>
      <w:r w:rsidR="00A277D3">
        <w:t>.</w:t>
      </w:r>
    </w:p>
    <w:p w14:paraId="4D33E01B" w14:textId="77777777" w:rsidR="007825CE" w:rsidRDefault="007825CE" w:rsidP="005F7F6C">
      <w:pPr>
        <w:spacing w:before="0" w:line="240" w:lineRule="auto"/>
        <w:jc w:val="left"/>
        <w:rPr>
          <w:ins w:id="1430" w:author="Craig Biggerstaff" w:date="2018-10-18T08:06:00Z"/>
          <w:highlight w:val="green"/>
          <w:lang w:eastAsia="fr-FR"/>
        </w:rPr>
      </w:pPr>
    </w:p>
    <w:p w14:paraId="14987DEF" w14:textId="7D09F573" w:rsidR="00A40CCE" w:rsidRPr="005C2FBA" w:rsidRDefault="005C2FBA" w:rsidP="00A40CCE">
      <w:ins w:id="1431" w:author="Craig Biggerstaff" w:date="2018-10-18T08:10:00Z">
        <w:r w:rsidRPr="00C47460">
          <w:rPr>
            <w:highlight w:val="yellow"/>
          </w:rPr>
          <w:t>NOT SA-SPECIFIC</w:t>
        </w:r>
      </w:ins>
      <w:ins w:id="1432" w:author="Craig Biggerstaff" w:date="2018-10-18T09:25:00Z">
        <w:r w:rsidR="003F2C09" w:rsidRPr="00C47460">
          <w:rPr>
            <w:highlight w:val="yellow"/>
          </w:rPr>
          <w:t xml:space="preserve">!  </w:t>
        </w:r>
      </w:ins>
      <w:ins w:id="1433" w:author="Craig Biggerstaff" w:date="2018-10-18T08:09:00Z">
        <w:r w:rsidRPr="00C47460">
          <w:rPr>
            <w:highlight w:val="yellow"/>
          </w:rPr>
          <w:t>Move to general section on redundancy &amp; cross-strapping</w:t>
        </w:r>
      </w:ins>
      <w:commentRangeEnd w:id="1428"/>
      <w:r w:rsidR="000E6D4E">
        <w:rPr>
          <w:rStyle w:val="Marquedecommentaire"/>
        </w:rPr>
        <w:commentReference w:id="1428"/>
      </w:r>
    </w:p>
    <w:p w14:paraId="2BDB2015" w14:textId="56D6A264" w:rsidR="00D00A79" w:rsidRDefault="00D00A79" w:rsidP="0099155F">
      <w:pPr>
        <w:pStyle w:val="Titre2"/>
      </w:pPr>
      <w:bookmarkStart w:id="1434" w:name="_Toc39222659"/>
      <w:r>
        <w:t>M</w:t>
      </w:r>
      <w:r w:rsidR="00A40CCE">
        <w:t>onitoring &amp; Control</w:t>
      </w:r>
      <w:bookmarkEnd w:id="1434"/>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7777777" w:rsidR="00560FF1" w:rsidRDefault="00376C1C" w:rsidP="00560FF1">
      <w:pPr>
        <w:keepNext/>
      </w:pPr>
      <w:r>
        <w:object w:dxaOrig="14618" w:dyaOrig="2955" w14:anchorId="59648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90.6pt" o:ole="">
            <v:imagedata r:id="rId26" o:title=""/>
          </v:shape>
          <o:OLEObject Type="Embed" ProgID="Visio.Drawing.11" ShapeID="_x0000_i1025" DrawAspect="Content" ObjectID="_1650210539" r:id="rId27"/>
        </w:object>
      </w:r>
    </w:p>
    <w:p w14:paraId="50646E95" w14:textId="2C2E60DA" w:rsidR="00560FF1" w:rsidRPr="00560FF1" w:rsidRDefault="00560FF1" w:rsidP="00560FF1">
      <w:pPr>
        <w:pStyle w:val="Lgende"/>
        <w:jc w:val="center"/>
        <w:rPr>
          <w:b w:val="0"/>
          <w:i/>
        </w:rPr>
      </w:pPr>
      <w:r w:rsidRPr="00560FF1">
        <w:rPr>
          <w:b w:val="0"/>
          <w:i/>
        </w:rPr>
        <w:t xml:space="preserve">Figure </w:t>
      </w:r>
      <w:ins w:id="1435"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436"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437" w:author="Biggerstaff, Craig (JSC-CD42)[SGT, INC]" w:date="2020-05-03T12:14:00Z">
        <w:r w:rsidR="00234710">
          <w:rPr>
            <w:b w:val="0"/>
            <w:i/>
            <w:noProof/>
          </w:rPr>
          <w:t>8</w:t>
        </w:r>
        <w:r w:rsidR="00234710">
          <w:rPr>
            <w:b w:val="0"/>
            <w:i/>
          </w:rPr>
          <w:fldChar w:fldCharType="end"/>
        </w:r>
      </w:ins>
      <w:del w:id="1438" w:author="Biggerstaff, Craig (JSC-CD42)[SGT, INC]" w:date="2020-04-28T18:06:00Z">
        <w:r w:rsidRPr="00560FF1" w:rsidDel="0090663C">
          <w:rPr>
            <w:b w:val="0"/>
            <w:i/>
          </w:rPr>
          <w:fldChar w:fldCharType="begin"/>
        </w:r>
        <w:r w:rsidRPr="00560FF1" w:rsidDel="0090663C">
          <w:rPr>
            <w:b w:val="0"/>
            <w:i/>
          </w:rPr>
          <w:delInstrText xml:space="preserve"> STYLEREF 1 \s </w:delInstrText>
        </w:r>
        <w:r w:rsidRPr="00560FF1" w:rsidDel="0090663C">
          <w:rPr>
            <w:b w:val="0"/>
            <w:i/>
          </w:rPr>
          <w:fldChar w:fldCharType="separate"/>
        </w:r>
        <w:r w:rsidR="00FC0EAA" w:rsidDel="0090663C">
          <w:rPr>
            <w:b w:val="0"/>
            <w:i/>
            <w:noProof/>
          </w:rPr>
          <w:delText>3</w:delText>
        </w:r>
        <w:r w:rsidRPr="00560FF1" w:rsidDel="0090663C">
          <w:rPr>
            <w:b w:val="0"/>
            <w:i/>
          </w:rPr>
          <w:fldChar w:fldCharType="end"/>
        </w:r>
        <w:r w:rsidRPr="00560FF1" w:rsidDel="0090663C">
          <w:rPr>
            <w:b w:val="0"/>
            <w:i/>
          </w:rPr>
          <w:noBreakHyphen/>
        </w:r>
        <w:r w:rsidRPr="00560FF1" w:rsidDel="0090663C">
          <w:rPr>
            <w:b w:val="0"/>
            <w:i/>
          </w:rPr>
          <w:fldChar w:fldCharType="begin"/>
        </w:r>
        <w:r w:rsidRPr="00560FF1" w:rsidDel="0090663C">
          <w:rPr>
            <w:b w:val="0"/>
            <w:i/>
          </w:rPr>
          <w:delInstrText xml:space="preserve"> SEQ Figure \* ARABIC \s 1 </w:delInstrText>
        </w:r>
        <w:r w:rsidRPr="00560FF1" w:rsidDel="0090663C">
          <w:rPr>
            <w:b w:val="0"/>
            <w:i/>
          </w:rPr>
          <w:fldChar w:fldCharType="separate"/>
        </w:r>
        <w:r w:rsidR="00FC0EAA" w:rsidDel="0090663C">
          <w:rPr>
            <w:b w:val="0"/>
            <w:i/>
            <w:noProof/>
          </w:rPr>
          <w:delText>7</w:delText>
        </w:r>
        <w:r w:rsidRPr="00560FF1" w:rsidDel="0090663C">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1439" w:name="_Toc39222660"/>
      <w:r>
        <w:t>Monitoring &amp; Co</w:t>
      </w:r>
      <w:r w:rsidR="00A77832">
        <w:t>ntrol Procedures</w:t>
      </w:r>
      <w:bookmarkEnd w:id="1439"/>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lastRenderedPageBreak/>
        <w:t>Alarm Flag Reset</w:t>
      </w:r>
    </w:p>
    <w:p w14:paraId="5B137CFE" w14:textId="5BBF41F1" w:rsidR="00EA06E7" w:rsidRDefault="00EA06E7" w:rsidP="005C2FBA">
      <w:pPr>
        <w:pStyle w:val="Titre4"/>
      </w:pPr>
      <w:r>
        <w:t>Ping</w:t>
      </w:r>
    </w:p>
    <w:p w14:paraId="6FB46D57" w14:textId="7538ED4A" w:rsidR="00560FF1" w:rsidRDefault="00252BC9" w:rsidP="00560FF1">
      <w:pPr>
        <w:rPr>
          <w:moveTo w:id="1440" w:author="Biggerstaff, Craig (JSC-CD42)[SGT, INC]" w:date="2020-04-28T11:17:00Z"/>
        </w:rPr>
      </w:pPr>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moveToRangeStart w:id="1441" w:author="Biggerstaff, Craig (JSC-CD42)[SGT, INC]" w:date="2020-04-28T11:17:00Z" w:name="move38965036"/>
      <w:moveTo w:id="1442" w:author="Biggerstaff, Craig (JSC-CD42)[SGT, INC]" w:date="2020-04-28T11:17:00Z">
        <w:r w:rsidR="00560FF1">
          <w:t>By nature, the Ping procedure also provides a simple test of the uplink and the downlink.</w:t>
        </w:r>
      </w:moveTo>
    </w:p>
    <w:moveToRangeEnd w:id="1441"/>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022F45D4" w14:textId="43D579F4" w:rsidR="00252BC9" w:rsidDel="00560FF1" w:rsidRDefault="00252BC9" w:rsidP="005C2FBA">
      <w:pPr>
        <w:rPr>
          <w:moveFrom w:id="1443" w:author="Biggerstaff, Craig (JSC-CD42)[SGT, INC]" w:date="2020-04-28T11:17:00Z"/>
        </w:rPr>
      </w:pPr>
      <w:moveFromRangeStart w:id="1444" w:author="Biggerstaff, Craig (JSC-CD42)[SGT, INC]" w:date="2020-04-28T11:17:00Z" w:name="move38965036"/>
      <w:moveFrom w:id="1445" w:author="Biggerstaff, Craig (JSC-CD42)[SGT, INC]" w:date="2020-04-28T11:17:00Z">
        <w:r w:rsidDel="00560FF1">
          <w:t xml:space="preserve">By nature, the Ping procedure </w:t>
        </w:r>
        <w:r w:rsidR="00FE244E" w:rsidDel="00560FF1">
          <w:t xml:space="preserve">also </w:t>
        </w:r>
        <w:r w:rsidDel="00560FF1">
          <w:t>provides a simple test of the uplink and the downlink.</w:t>
        </w:r>
      </w:moveFrom>
    </w:p>
    <w:moveFromRangeEnd w:id="1444"/>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pPr>
        <w:rPr>
          <w:ins w:id="1446" w:author="Bruno Saba" w:date="2018-04-10T16:08:00Z"/>
        </w:rPr>
      </w:pPr>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can be expressed as a value in octets or a percentage of the total log space available </w:t>
      </w:r>
      <w:ins w:id="1447" w:author="Bruno Saba" w:date="2018-04-10T16:08:00Z">
        <w:r w:rsidR="002C45F0">
          <w:t>(</w:t>
        </w:r>
      </w:ins>
      <w:ins w:id="1448" w:author="gilles.moury" w:date="2018-04-12T18:27:00Z">
        <w:r w:rsidR="00794CBB">
          <w:t xml:space="preserve">choice </w:t>
        </w:r>
      </w:ins>
      <w:ins w:id="1449" w:author="Bruno Saba" w:date="2018-04-10T16:08:00Z">
        <w:r w:rsidR="002C45F0">
          <w:t>left to the implementer).</w:t>
        </w:r>
      </w:ins>
    </w:p>
    <w:p w14:paraId="41511361" w14:textId="052751FF" w:rsidR="002C45F0" w:rsidRDefault="002C45F0" w:rsidP="008C19E3">
      <w:ins w:id="1450" w:author="Bruno Saba" w:date="2018-04-10T16:09:00Z">
        <w:r>
          <w:t>The Log Status procedure is used by the</w:t>
        </w:r>
      </w:ins>
      <w:ins w:id="1451" w:author="Bruno Saba" w:date="2018-04-10T16:10:00Z">
        <w:r>
          <w:t xml:space="preserve"> </w:t>
        </w:r>
        <w:r w:rsidR="00806FC0">
          <w:t xml:space="preserve">mission </w:t>
        </w:r>
      </w:ins>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w:t>
      </w:r>
      <w:r>
        <w:lastRenderedPageBreak/>
        <w:t xml:space="preserve">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mission operations 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1452" w:name="_Ref511140119"/>
      <w:bookmarkStart w:id="1453" w:name="_Ref511140127"/>
      <w:bookmarkStart w:id="1454" w:name="_Toc39222661"/>
      <w:r>
        <w:t>Security Log</w:t>
      </w:r>
      <w:bookmarkEnd w:id="1452"/>
      <w:bookmarkEnd w:id="1453"/>
      <w:bookmarkEnd w:id="1454"/>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w:t>
      </w:r>
      <w:proofErr w:type="gramStart"/>
      <w:r w:rsidR="00DD2845">
        <w:t xml:space="preserve">tag, </w:t>
      </w:r>
      <w:r w:rsidR="00BC7E57">
        <w:t xml:space="preserve"> …</w:t>
      </w:r>
      <w:proofErr w:type="gramEnd"/>
      <w:r w:rsidR="00BC7E57">
        <w:t>).</w:t>
      </w:r>
    </w:p>
    <w:p w14:paraId="4A6EEF28" w14:textId="26EBBD4F" w:rsidR="001B7CB8" w:rsidRDefault="001B7CB8" w:rsidP="00DC2BBC">
      <w:r>
        <w:lastRenderedPageBreak/>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proofErr w:type="gramStart"/>
      <w:r w:rsidR="00595824">
        <w:t>L,V</w:t>
      </w:r>
      <w:proofErr w:type="gramEnd"/>
      <w:r w:rsidR="00595824">
        <w:t xml:space="preserve"> fields is left to the implementer.</w:t>
      </w:r>
    </w:p>
    <w:p w14:paraId="3DD2A41E" w14:textId="0725998E" w:rsidR="00551E35" w:rsidDel="00DC2BBC" w:rsidRDefault="00551E35" w:rsidP="009D6918">
      <w:pPr>
        <w:rPr>
          <w:del w:id="1455" w:author="Craig Biggerstaff" w:date="2018-10-18T08:44:00Z"/>
        </w:rPr>
      </w:pPr>
      <w:del w:id="1456" w:author="Craig Biggerstaff" w:date="2018-10-18T08:44:00Z">
        <w:r w:rsidDel="00DC2BBC">
          <w:delText>Depending on the events stored, the content of the Security Log may contain sensitive information. Therefore, it may only be transmitted to ground (in reply to the Dump Log command) by using an authenticated / encrypted downlink.</w:delText>
        </w:r>
      </w:del>
    </w:p>
    <w:p w14:paraId="32E76B74" w14:textId="77777777" w:rsidR="00BC7E57" w:rsidRPr="00DE3136" w:rsidRDefault="00BC7E57" w:rsidP="009D6918"/>
    <w:p w14:paraId="5FD86ECE" w14:textId="25CDC8B2" w:rsidR="00D00A79" w:rsidRDefault="00D00A79" w:rsidP="0099155F">
      <w:pPr>
        <w:pStyle w:val="Titre3"/>
      </w:pPr>
      <w:bookmarkStart w:id="1457" w:name="_Toc39222662"/>
      <w:bookmarkStart w:id="1458" w:name="_Ref511141147"/>
      <w:r>
        <w:t>self-test</w:t>
      </w:r>
      <w:bookmarkEnd w:id="1457"/>
      <w:r>
        <w:t xml:space="preserve"> </w:t>
      </w:r>
      <w:bookmarkEnd w:id="1458"/>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 xml:space="preserve">Please note that the Self-Test command PDU is self-contained and does not allow to pass any parameter to the Security Unit. The Self-Test Reply PDU, however, has seven bits left in the </w:t>
      </w:r>
      <w:r>
        <w:lastRenderedPageBreak/>
        <w:t>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1459" w:name="_Toc39222663"/>
      <w:r>
        <w:t>Frame Security Report (FSR)</w:t>
      </w:r>
      <w:bookmarkEnd w:id="1459"/>
    </w:p>
    <w:p w14:paraId="44CFBAFF" w14:textId="5BEC836F" w:rsidR="002347E5" w:rsidRDefault="002347E5" w:rsidP="000A409C">
      <w:pPr>
        <w:rPr>
          <w:ins w:id="1460" w:author="Biggerstaff, Craig (JSC-CD42)[SGT, INC]" w:date="2020-04-29T15:00:00Z"/>
        </w:rPr>
      </w:pPr>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del w:id="1461" w:author="Biggerstaff, Craig (JSC-CD42)[SGT, INC]" w:date="2020-04-29T16:13:00Z">
        <w:r w:rsidR="007918FC" w:rsidDel="00962D79">
          <w:fldChar w:fldCharType="begin"/>
        </w:r>
        <w:r w:rsidR="007918FC" w:rsidDel="00962D79">
          <w:delInstrText xml:space="preserve"> REF R_732x1r3UnifiedSpaceDataLinkProtocol \h </w:delInstrText>
        </w:r>
        <w:r w:rsidR="00894157" w:rsidRPr="00464E57" w:rsidDel="00962D79">
          <w:delInstrText>[</w:delInstrText>
        </w:r>
        <w:r w:rsidR="00894157" w:rsidDel="00962D79">
          <w:rPr>
            <w:noProof/>
          </w:rPr>
          <w:delInstrText>7</w:delInstrText>
        </w:r>
        <w:r w:rsidR="00894157" w:rsidRPr="00464E57" w:rsidDel="00962D79">
          <w:delInstrText>]</w:delInstrText>
        </w:r>
        <w:r w:rsidR="007918FC" w:rsidDel="00962D79">
          <w:fldChar w:fldCharType="end"/>
        </w:r>
      </w:del>
      <w:r w:rsidR="00C2554E">
        <w:t>.</w:t>
      </w:r>
    </w:p>
    <w:p w14:paraId="0FFFA818" w14:textId="77777777" w:rsidR="00734DE1" w:rsidRPr="0056657F" w:rsidRDefault="00734DE1" w:rsidP="00734DE1">
      <w:pPr>
        <w:rPr>
          <w:moveTo w:id="1462" w:author="Biggerstaff, Craig (JSC-CD42)[SGT, INC]" w:date="2020-04-29T15:00:00Z"/>
        </w:rPr>
      </w:pPr>
      <w:moveToRangeStart w:id="1463" w:author="Biggerstaff, Craig (JSC-CD42)[SGT, INC]" w:date="2020-04-29T15:00:00Z" w:name="move39064871"/>
      <w:moveTo w:id="1464" w:author="Biggerstaff, Craig (JSC-CD42)[SGT, INC]" w:date="2020-04-29T15:00:00Z">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moveTo>
      <w:moveTo w:id="1465" w:author="Biggerstaff, Craig (JSC-CD42)[SGT, INC]" w:date="2020-04-29T15:00:00Z">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by using the EP Monitoring and Control directives (e.g. Dump Log, Self-Test, Read Sequence Number). </w:t>
        </w:r>
      </w:moveTo>
    </w:p>
    <w:p w14:paraId="14AFD59B" w14:textId="5D7E27C1" w:rsidR="00734DE1" w:rsidDel="00734DE1" w:rsidRDefault="00734DE1" w:rsidP="000A409C">
      <w:pPr>
        <w:rPr>
          <w:del w:id="1466" w:author="Biggerstaff, Craig (JSC-CD42)[SGT, INC]" w:date="2020-04-29T15:01:00Z"/>
        </w:rPr>
      </w:pPr>
      <w:bookmarkStart w:id="1467" w:name="_Toc39222664"/>
      <w:bookmarkEnd w:id="1467"/>
      <w:moveToRangeEnd w:id="1463"/>
    </w:p>
    <w:p w14:paraId="6AA785CB" w14:textId="77777777" w:rsidR="00FC0EAA" w:rsidRDefault="00FC0EAA" w:rsidP="00FC0EAA">
      <w:pPr>
        <w:pStyle w:val="Titre3"/>
        <w:rPr>
          <w:moveTo w:id="1468" w:author="Biggerstaff, Craig (JSC-CD42)[SGT, INC]" w:date="2020-04-28T11:29:00Z"/>
        </w:rPr>
      </w:pPr>
      <w:bookmarkStart w:id="1469" w:name="_Toc39222665"/>
      <w:moveToRangeStart w:id="1470" w:author="Biggerstaff, Craig (JSC-CD42)[SGT, INC]" w:date="2020-04-28T11:29:00Z" w:name="move38965774"/>
      <w:moveTo w:id="1471" w:author="Biggerstaff, Craig (JSC-CD42)[SGT, INC]" w:date="2020-04-28T11:29:00Z">
        <w:r>
          <w:t>Relation to space link protocols</w:t>
        </w:r>
        <w:bookmarkEnd w:id="1469"/>
      </w:moveTo>
    </w:p>
    <w:p w14:paraId="37C4A400" w14:textId="10C580BB" w:rsidR="00FC0EAA" w:rsidRPr="00787D6A" w:rsidDel="00FC0EAA" w:rsidRDefault="00FC0EAA" w:rsidP="00FC0EAA">
      <w:pPr>
        <w:rPr>
          <w:del w:id="1472" w:author="Biggerstaff, Craig (JSC-CD42)[SGT, INC]" w:date="2020-04-28T11:32:00Z"/>
          <w:moveTo w:id="1473" w:author="Biggerstaff, Craig (JSC-CD42)[SGT, INC]" w:date="2020-04-28T11:29:00Z"/>
        </w:rPr>
      </w:pPr>
      <w:moveTo w:id="1474" w:author="Biggerstaff, Craig (JSC-CD42)[SGT, INC]" w:date="2020-04-28T11:29:00Z">
        <w:del w:id="1475" w:author="Biggerstaff, Craig (JSC-CD42)[SGT, INC]" w:date="2020-04-28T11:29:00Z">
          <w:r w:rsidDel="00FC0EAA">
            <w:delText xml:space="preserve">FSR are transmitted in the Operational Control Field (OCF) of downlink frames. </w:delText>
          </w:r>
        </w:del>
        <w:del w:id="1476" w:author="Biggerstaff, Craig (JSC-CD42)[SGT, INC]" w:date="2020-04-28T11:31:00Z">
          <w:r w:rsidRPr="00824F89" w:rsidDel="00FC0EAA">
            <w:delText xml:space="preserve">Since a frame cannot contain two OCFs at the same time, </w:delText>
          </w:r>
          <w:r w:rsidDel="00FC0EAA">
            <w:delText>insertion of t</w:delText>
          </w:r>
          <w:r w:rsidRPr="00417447" w:rsidDel="00FC0EAA">
            <w:delText xml:space="preserve">he FSR is multiplexed with the insertion of </w:delText>
          </w:r>
          <w:r w:rsidDel="00FC0EAA">
            <w:delText xml:space="preserve">the </w:delText>
          </w:r>
          <w:r w:rsidRPr="00417447" w:rsidDel="00FC0EAA">
            <w:delText>CLCW</w:delText>
          </w:r>
          <w:r w:rsidDel="00FC0EAA">
            <w:delText xml:space="preserve"> in implementations</w:delText>
          </w:r>
        </w:del>
        <w:del w:id="1477" w:author="Biggerstaff, Craig (JSC-CD42)[SGT, INC]" w:date="2020-04-28T11:30:00Z">
          <w:r w:rsidDel="00FC0EAA">
            <w:delText xml:space="preserve"> where both CLCW and FSR are used</w:delText>
          </w:r>
        </w:del>
        <w:del w:id="1478" w:author="Biggerstaff, Craig (JSC-CD42)[SGT, INC]" w:date="2020-04-28T11:31:00Z">
          <w:r w:rsidRPr="00417447" w:rsidDel="00FC0EAA">
            <w:delText xml:space="preserve">. </w:delText>
          </w:r>
        </w:del>
        <w:del w:id="1479" w:author="Biggerstaff, Craig (JSC-CD42)[SGT, INC]" w:date="2020-04-28T11:32:00Z">
          <w:r w:rsidRPr="00417447" w:rsidDel="00FC0EAA">
            <w:delText>The multiplexing scheme is mission-specifi</w:delText>
          </w:r>
          <w:r w:rsidDel="00FC0EAA">
            <w:delText>c</w:delText>
          </w:r>
          <w:r w:rsidRPr="00824F89" w:rsidDel="00FC0EAA">
            <w:delText>.</w:delText>
          </w:r>
          <w:r w:rsidDel="00FC0EAA">
            <w:delTex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 If this is not the case, the on-board security log (if implemented) will need to be transmitted to ground to relate security events to individual frames.</w:delText>
          </w:r>
        </w:del>
      </w:moveTo>
    </w:p>
    <w:moveToRangeEnd w:id="1470"/>
    <w:p w14:paraId="77ED7132" w14:textId="44C9E749" w:rsidR="00C104B2" w:rsidDel="00DC2F21" w:rsidRDefault="00C2554E" w:rsidP="000A409C">
      <w:r w:rsidRPr="00824F89" w:rsidDel="00DC2F21">
        <w:t xml:space="preserve">Since a </w:t>
      </w:r>
      <w:del w:id="1480" w:author="Biggerstaff, Craig (JSC-CD42)[SGT, INC]" w:date="2020-04-28T11:32:00Z">
        <w:r w:rsidR="00A85B18" w:rsidDel="00FC0EAA">
          <w:delText xml:space="preserve">TM, AOS, or USLP </w:delText>
        </w:r>
      </w:del>
      <w:r w:rsidRPr="00824F89" w:rsidDel="00DC2F21">
        <w:t xml:space="preserve">frame cannot contain two OCFs at the same time, </w:t>
      </w:r>
      <w:ins w:id="1481" w:author="Biggerstaff, Craig (JSC-CD42)[SGT, INC]" w:date="2020-04-28T11:31:00Z">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ins>
      <w:del w:id="1482" w:author="Biggerstaff, Craig (JSC-CD42)[SGT, INC]" w:date="2020-04-28T11:31:00Z">
        <w:r w:rsidDel="00FC0EAA">
          <w:delText>t</w:delText>
        </w:r>
        <w:r w:rsidR="00EE5B79" w:rsidDel="00FC0EAA">
          <w:delText>he FSR insertion has to be</w:delText>
        </w:r>
        <w:r w:rsidRPr="00417447" w:rsidDel="00FC0EAA">
          <w:delText xml:space="preserve"> multiplexed with the insertion of CLCW</w:delText>
        </w:r>
        <w:r w:rsidR="00647F33" w:rsidDel="00FC0EAA">
          <w:delText xml:space="preserve"> </w:delText>
        </w:r>
      </w:del>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ins w:id="1483" w:author="Biggerstaff, Craig (JSC-CD42)[SGT, INC]" w:date="2020-04-28T11:25:00Z">
        <w:r w:rsidR="00FC0EAA" w:rsidRPr="00A378C0">
          <w:t>[</w:t>
        </w:r>
        <w:r w:rsidR="00FC0EAA">
          <w:rPr>
            <w:noProof/>
          </w:rPr>
          <w:t>11</w:t>
        </w:r>
        <w:r w:rsidR="00FC0EAA" w:rsidRPr="00A378C0">
          <w:t>]</w:t>
        </w:r>
      </w:ins>
      <w:del w:id="1484"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rsidDel="00DC2F21">
        <w:fldChar w:fldCharType="end"/>
      </w:r>
      <w:r w:rsidR="00647F33" w:rsidDel="00DC2F21">
        <w:t>)</w:t>
      </w:r>
      <w:r w:rsidR="00EE5B79" w:rsidDel="00DC2F21">
        <w:t xml:space="preserve"> </w:t>
      </w:r>
      <w:ins w:id="1485" w:author="Biggerstaff, Craig (JSC-CD42)[SGT, INC]" w:date="2020-04-28T11:31:00Z">
        <w:r w:rsidR="00FC0EAA">
          <w:t xml:space="preserve">in implementations </w:t>
        </w:r>
      </w:ins>
      <w:ins w:id="1486" w:author="Biggerstaff, Craig (JSC-CD42)[SGT, INC]" w:date="2020-04-28T11:30:00Z">
        <w:r w:rsidR="00FC0EAA">
          <w:t>where both CLCW and FSR are used</w:t>
        </w:r>
        <w:r w:rsidR="00FC0EAA" w:rsidDel="00DC2F21">
          <w:t xml:space="preserve"> </w:t>
        </w:r>
      </w:ins>
      <w:del w:id="1487" w:author="Biggerstaff, Craig (JSC-CD42)[SGT, INC]" w:date="2020-04-28T11:31:00Z">
        <w:r w:rsidR="00EE5B79" w:rsidDel="00FC0EAA">
          <w:delText>whenever COP</w:delText>
        </w:r>
        <w:r w:rsidR="007A0847" w:rsidDel="00FC0EAA">
          <w:delText>-1</w:delText>
        </w:r>
        <w:r w:rsidR="00EE5B79" w:rsidDel="00FC0EAA">
          <w:delText xml:space="preserve"> is used </w:delText>
        </w:r>
      </w:del>
      <w:r w:rsidR="00EE5B79" w:rsidDel="00DC2F21">
        <w:lastRenderedPageBreak/>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rPr>
          <w:ins w:id="1488" w:author="Biggerstaff, Craig (JSC-CD42)[SGT, INC]" w:date="2019-10-22T15:19:00Z"/>
        </w:rPr>
      </w:pPr>
      <w:ins w:id="1489" w:author="Biggerstaff, Craig (JSC-CD42)[SGT, INC]" w:date="2019-10-22T15:19:00Z">
        <w:r>
          <w:t>Constraints where COP-1 CLCW is present</w:t>
        </w:r>
      </w:ins>
    </w:p>
    <w:p w14:paraId="25741CCD" w14:textId="59993B25"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Frame </w:t>
      </w:r>
      <w:del w:id="1490" w:author="Moury Gilles" w:date="2020-05-05T11:48:00Z">
        <w:r w:rsidR="005B5A68" w:rsidRPr="00D56392" w:rsidDel="00DC6C0C">
          <w:rPr>
            <w:szCs w:val="24"/>
            <w:lang w:eastAsia="en-GB"/>
          </w:rPr>
          <w:delText>transfer</w:delText>
        </w:r>
      </w:del>
      <w:r w:rsidR="005B5A68" w:rsidRPr="00D56392">
        <w:rPr>
          <w:szCs w:val="24"/>
          <w:lang w:eastAsia="en-GB"/>
        </w:rPr>
        <w:t xml:space="preserve"> rat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1491" w:name="_Ref511144102"/>
      <w:bookmarkStart w:id="1492" w:name="_Toc39222666"/>
      <w:r w:rsidRPr="00114517">
        <w:t xml:space="preserve">How to interpret the </w:t>
      </w:r>
      <w:proofErr w:type="gramStart"/>
      <w:r w:rsidRPr="00114517">
        <w:t>flags</w:t>
      </w:r>
      <w:bookmarkEnd w:id="1491"/>
      <w:bookmarkEnd w:id="1492"/>
      <w:proofErr w:type="gramEnd"/>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lastRenderedPageBreak/>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1493"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1494"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64D58418" w14:textId="430BFBBC" w:rsidR="00D00A79" w:rsidRDefault="00D00A79" w:rsidP="000A409C">
      <w:pPr>
        <w:pStyle w:val="Titre3"/>
      </w:pPr>
      <w:bookmarkStart w:id="1495" w:name="_Toc39222667"/>
      <w:r>
        <w:t>Concept of operations for handling alarm flags (e.g.: discriminating transmission problems from security events/attacks, using FSR as a first stage in troubleshooting on the link, …)</w:t>
      </w:r>
      <w:bookmarkEnd w:id="1495"/>
    </w:p>
    <w:p w14:paraId="163FB1F1" w14:textId="77777777" w:rsidR="00FB77D8" w:rsidRDefault="00FB77D8" w:rsidP="000A409C">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4F7753FA" w:rsidR="006C7851" w:rsidRDefault="006C7851">
      <w:pPr>
        <w:pStyle w:val="Titre4"/>
        <w:rPr>
          <w:ins w:id="1496" w:author="Craig Biggerstaff" w:date="2018-10-18T09:10:00Z"/>
        </w:rPr>
        <w:pPrChange w:id="1497" w:author="Craig Biggerstaff" w:date="2018-10-18T09:10:00Z">
          <w:pPr>
            <w:pStyle w:val="Titre3"/>
          </w:pPr>
        </w:pPrChange>
      </w:pPr>
      <w:ins w:id="1498" w:author="Craig Biggerstaff" w:date="2018-10-18T09:11:00Z">
        <w:r>
          <w:t>D</w:t>
        </w:r>
      </w:ins>
      <w:ins w:id="1499" w:author="Craig Biggerstaff" w:date="2018-10-18T09:10:00Z">
        <w:r>
          <w:t>iscriminating transmission problems from security events/attacks</w:t>
        </w:r>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3108D103" w:rsidR="00544FCD" w:rsidRDefault="00AA74DD" w:rsidP="000A409C">
      <w:pPr>
        <w:pStyle w:val="Paragraphedeliste"/>
        <w:numPr>
          <w:ilvl w:val="0"/>
          <w:numId w:val="83"/>
        </w:numPr>
      </w:pPr>
      <w:r>
        <w:lastRenderedPageBreak/>
        <w:t>t</w:t>
      </w:r>
      <w:r w:rsidR="00544FCD">
        <w:t>h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ins w:id="1500" w:author="Biggerstaff, Craig (JSC-CD42)[SGT, INC]" w:date="2020-04-28T11:25:00Z">
        <w:r w:rsidR="00FC0EAA" w:rsidRPr="00A378C0">
          <w:t>[</w:t>
        </w:r>
        <w:r w:rsidR="00FC0EAA">
          <w:rPr>
            <w:noProof/>
          </w:rPr>
          <w:t>11</w:t>
        </w:r>
        <w:r w:rsidR="00FC0EAA" w:rsidRPr="00A378C0">
          <w:t>]</w:t>
        </w:r>
      </w:ins>
      <w:del w:id="1501"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r>
        <w:t xml:space="preserve">th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ins w:id="1502" w:author="Moury Gilles" w:date="2020-05-05T12:09:00Z">
        <w:r w:rsidR="0022609D">
          <w:t>a</w:t>
        </w:r>
      </w:ins>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ins w:id="1503" w:author="Moury Gilles" w:date="2020-05-05T18:35:00Z">
        <w:r w:rsidR="009456A0">
          <w:t>s</w:t>
        </w:r>
      </w:ins>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pPr>
        <w:rPr>
          <w:ins w:id="1504" w:author="Biggerstaff, Craig (JSC-CD42)[SGT, INC]" w:date="2019-10-23T07:55:00Z"/>
        </w:rPr>
      </w:pPr>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5FEF9ADE" w:rsidR="004B4685" w:rsidRPr="009709FE" w:rsidRDefault="004B4685" w:rsidP="000A409C">
      <w:ins w:id="1505" w:author="Biggerstaff, Craig (JSC-CD42)[SGT, INC]" w:date="2019-10-23T07:55:00Z">
        <w:r>
          <w:t>Discuss FSR applicability to return links</w:t>
        </w:r>
      </w:ins>
    </w:p>
    <w:p w14:paraId="576C26A6" w14:textId="4957D7D4" w:rsidR="00A40CCE" w:rsidRPr="00A40CCE" w:rsidRDefault="000850C3" w:rsidP="00A40CCE">
      <w:ins w:id="1506" w:author="Moury Gilles" w:date="2020-05-05T12:12:00Z">
        <w:r>
          <w:t>SDLS can secure</w:t>
        </w:r>
        <w:r w:rsidR="0022609D">
          <w:t xml:space="preserve"> forward link (e.</w:t>
        </w:r>
      </w:ins>
      <w:ins w:id="1507" w:author="Moury Gilles" w:date="2020-05-05T12:13:00Z">
        <w:r w:rsidR="0022609D">
          <w:t>g.</w:t>
        </w:r>
      </w:ins>
      <w:ins w:id="1508" w:author="Moury Gilles" w:date="2020-05-05T12:12:00Z">
        <w:r w:rsidR="0022609D">
          <w:t xml:space="preserve"> uplink </w:t>
        </w:r>
      </w:ins>
      <w:ins w:id="1509" w:author="Moury Gilles" w:date="2020-05-05T12:13:00Z">
        <w:r w:rsidR="0022609D">
          <w:t xml:space="preserve">using TC, AOS or USLP) </w:t>
        </w:r>
      </w:ins>
      <w:ins w:id="1510" w:author="Moury Gilles" w:date="2020-05-05T14:54:00Z">
        <w:r>
          <w:t>and/</w:t>
        </w:r>
      </w:ins>
      <w:ins w:id="1511" w:author="Moury Gilles" w:date="2020-05-05T12:12:00Z">
        <w:r w:rsidR="0022609D">
          <w:t>or return link (</w:t>
        </w:r>
      </w:ins>
      <w:ins w:id="1512" w:author="Moury Gilles" w:date="2020-05-05T12:13:00Z">
        <w:r w:rsidR="0022609D">
          <w:t>e.g. downlink</w:t>
        </w:r>
      </w:ins>
      <w:ins w:id="1513" w:author="Moury Gilles" w:date="2020-05-05T12:14:00Z">
        <w:r w:rsidR="0022609D">
          <w:t xml:space="preserve"> using TM, AOS or USLP</w:t>
        </w:r>
      </w:ins>
      <w:ins w:id="1514" w:author="Moury Gilles" w:date="2020-05-05T12:13:00Z">
        <w:r w:rsidR="0022609D">
          <w:t>)</w:t>
        </w:r>
      </w:ins>
      <w:ins w:id="1515" w:author="Moury Gilles" w:date="2020-05-05T14:47:00Z">
        <w:r>
          <w:t xml:space="preserve">. </w:t>
        </w:r>
      </w:ins>
      <w:ins w:id="1516" w:author="Moury Gilles" w:date="2020-05-05T14:53:00Z">
        <w:r>
          <w:t>Nevertheless, FSR will only be generated at the Recip</w:t>
        </w:r>
      </w:ins>
      <w:ins w:id="1517" w:author="Moury Gilles" w:date="2020-05-05T14:54:00Z">
        <w:r>
          <w:t>i</w:t>
        </w:r>
      </w:ins>
      <w:ins w:id="1518" w:author="Moury Gilles" w:date="2020-05-05T14:53:00Z">
        <w:r>
          <w:t>ent</w:t>
        </w:r>
      </w:ins>
      <w:ins w:id="1519" w:author="Moury Gilles" w:date="2020-05-05T14:58:00Z">
        <w:r w:rsidR="00050500">
          <w:t xml:space="preserve"> (typically Spacecraft)</w:t>
        </w:r>
      </w:ins>
      <w:ins w:id="1520" w:author="Moury Gilles" w:date="2020-05-05T14:53:00Z">
        <w:r>
          <w:t xml:space="preserve"> and sent to the Initiator</w:t>
        </w:r>
      </w:ins>
      <w:ins w:id="1521" w:author="Moury Gilles" w:date="2020-05-05T14:59:00Z">
        <w:r w:rsidR="00050500">
          <w:t xml:space="preserve"> (typically Spacecraft Control Center)</w:t>
        </w:r>
      </w:ins>
      <w:ins w:id="1522" w:author="Moury Gilles" w:date="2020-05-05T14:55:00Z">
        <w:r>
          <w:t xml:space="preserve"> to report the status </w:t>
        </w:r>
      </w:ins>
      <w:ins w:id="1523" w:author="Moury Gilles" w:date="2020-05-05T14:56:00Z">
        <w:r>
          <w:t>of the Recip</w:t>
        </w:r>
      </w:ins>
      <w:ins w:id="1524" w:author="Moury Gilles" w:date="2020-05-05T14:57:00Z">
        <w:r>
          <w:t>i</w:t>
        </w:r>
      </w:ins>
      <w:ins w:id="1525" w:author="Moury Gilles" w:date="2020-05-05T14:56:00Z">
        <w:r>
          <w:t xml:space="preserve">ent Security Unit </w:t>
        </w:r>
      </w:ins>
      <w:ins w:id="1526" w:author="Moury Gilles" w:date="2020-05-05T14:55:00Z">
        <w:r>
          <w:t>and Security Events</w:t>
        </w:r>
      </w:ins>
      <w:ins w:id="1527" w:author="Moury Gilles" w:date="2020-05-05T14:57:00Z">
        <w:r>
          <w:t xml:space="preserve"> detected at the Recipient. For the return link, there is no reporting mechanism </w:t>
        </w:r>
      </w:ins>
      <w:ins w:id="1528" w:author="Moury Gilles" w:date="2020-05-05T14:58:00Z">
        <w:r w:rsidR="00050500">
          <w:t>from</w:t>
        </w:r>
      </w:ins>
      <w:ins w:id="1529" w:author="Moury Gilles" w:date="2020-05-05T15:00:00Z">
        <w:r w:rsidR="00050500">
          <w:t xml:space="preserve"> the Initiator (ground) to the Recip</w:t>
        </w:r>
      </w:ins>
      <w:ins w:id="1530" w:author="Moury Gilles" w:date="2020-05-05T15:01:00Z">
        <w:r w:rsidR="00050500">
          <w:t>i</w:t>
        </w:r>
      </w:ins>
      <w:ins w:id="1531" w:author="Moury Gilles" w:date="2020-05-05T15:00:00Z">
        <w:r w:rsidR="00050500">
          <w:t>ent (</w:t>
        </w:r>
      </w:ins>
      <w:ins w:id="1532" w:author="Moury Gilles" w:date="2020-05-05T14:58:00Z">
        <w:r w:rsidR="00050500">
          <w:t>spacecraft) on the Security Events detected on the return link.</w:t>
        </w:r>
      </w:ins>
      <w:ins w:id="1533" w:author="Moury Gilles" w:date="2020-05-05T18:37:00Z">
        <w:r w:rsidR="009456A0">
          <w:t xml:space="preserve"> This is operationally not needed.</w:t>
        </w:r>
      </w:ins>
    </w:p>
    <w:p w14:paraId="2CEBE5D5" w14:textId="77777777" w:rsidR="0099155F" w:rsidRDefault="0099155F" w:rsidP="0099155F">
      <w:pPr>
        <w:pStyle w:val="Titre1"/>
      </w:pPr>
      <w:bookmarkStart w:id="1534" w:name="_Toc27138144"/>
      <w:bookmarkStart w:id="1535" w:name="_Toc28345269"/>
      <w:bookmarkStart w:id="1536" w:name="_Toc38965566"/>
      <w:bookmarkStart w:id="1537" w:name="_Toc27138060"/>
      <w:bookmarkStart w:id="1538" w:name="_Toc27138151"/>
      <w:bookmarkStart w:id="1539" w:name="_Toc28345276"/>
      <w:bookmarkStart w:id="1540" w:name="_Toc38965573"/>
      <w:bookmarkStart w:id="1541" w:name="_Toc27138155"/>
      <w:bookmarkStart w:id="1542" w:name="_Toc28345280"/>
      <w:bookmarkStart w:id="1543" w:name="_Toc38965577"/>
      <w:bookmarkStart w:id="1544" w:name="_Toc27138157"/>
      <w:bookmarkStart w:id="1545" w:name="_Toc28345282"/>
      <w:bookmarkStart w:id="1546" w:name="_Toc38965579"/>
      <w:bookmarkStart w:id="1547" w:name="_Toc27138158"/>
      <w:bookmarkStart w:id="1548" w:name="_Toc28345283"/>
      <w:bookmarkStart w:id="1549" w:name="_Toc38965580"/>
      <w:bookmarkStart w:id="1550" w:name="_Toc27138159"/>
      <w:bookmarkStart w:id="1551" w:name="_Toc28345284"/>
      <w:bookmarkStart w:id="1552" w:name="_Toc38965581"/>
      <w:bookmarkStart w:id="1553" w:name="_Toc27138161"/>
      <w:bookmarkStart w:id="1554" w:name="_Toc28345286"/>
      <w:bookmarkStart w:id="1555" w:name="_Toc38965583"/>
      <w:bookmarkStart w:id="1556" w:name="_Toc27138162"/>
      <w:bookmarkStart w:id="1557" w:name="_Toc28345287"/>
      <w:bookmarkStart w:id="1558" w:name="_Toc38965584"/>
      <w:bookmarkStart w:id="1559" w:name="_Toc39222668"/>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r>
        <w:lastRenderedPageBreak/>
        <w:t>design concepts</w:t>
      </w:r>
      <w:bookmarkEnd w:id="1559"/>
    </w:p>
    <w:p w14:paraId="2351495C" w14:textId="77777777" w:rsidR="00232C2D" w:rsidRDefault="00232C2D" w:rsidP="00232C2D">
      <w:pPr>
        <w:pStyle w:val="Titre2"/>
        <w:rPr>
          <w:ins w:id="1560" w:author="Biggerstaff, Craig (JSC-CD42)[SGT, INC]" w:date="2019-12-13T14:00:00Z"/>
        </w:rPr>
      </w:pPr>
      <w:bookmarkStart w:id="1561" w:name="_Toc454221852"/>
      <w:bookmarkStart w:id="1562" w:name="_Toc454221853"/>
      <w:bookmarkStart w:id="1563" w:name="_Toc454221854"/>
      <w:bookmarkStart w:id="1564" w:name="_Toc454221855"/>
      <w:bookmarkStart w:id="1565" w:name="_Toc454221856"/>
      <w:bookmarkStart w:id="1566" w:name="_Toc293330488"/>
      <w:bookmarkStart w:id="1567" w:name="_Toc293560938"/>
      <w:bookmarkStart w:id="1568" w:name="_Toc307408174"/>
      <w:bookmarkStart w:id="1569" w:name="_Toc307408237"/>
      <w:bookmarkStart w:id="1570" w:name="_Toc370459548"/>
      <w:bookmarkStart w:id="1571" w:name="_Toc383421281"/>
      <w:bookmarkStart w:id="1572" w:name="_Toc447288321"/>
      <w:bookmarkStart w:id="1573" w:name="_Toc447504386"/>
      <w:bookmarkStart w:id="1574" w:name="_Toc454221857"/>
      <w:bookmarkStart w:id="1575" w:name="_Toc39222669"/>
      <w:bookmarkStart w:id="1576" w:name="_Ref470014574"/>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ins w:id="1577" w:author="Biggerstaff, Craig (JSC-CD42)[SGT, INC]" w:date="2019-12-13T14:00:00Z">
        <w:r>
          <w:t>Error handling</w:t>
        </w:r>
        <w:bookmarkEnd w:id="1575"/>
      </w:ins>
    </w:p>
    <w:p w14:paraId="1096777A" w14:textId="28CFF705" w:rsidR="00E66E1C" w:rsidRDefault="00DE0491" w:rsidP="00E66E1C">
      <w:pPr>
        <w:pStyle w:val="Titre3"/>
        <w:rPr>
          <w:ins w:id="1578" w:author="Biggerstaff, Craig (JSC-CD42)[SGT, INC]" w:date="2019-12-13T14:19:00Z"/>
        </w:rPr>
      </w:pPr>
      <w:bookmarkStart w:id="1579" w:name="_Toc39222670"/>
      <w:ins w:id="1580" w:author="Biggerstaff, Craig (JSC-CD42)[SGT, INC]" w:date="2019-12-27T13:35:00Z">
        <w:r>
          <w:t>signaling errors</w:t>
        </w:r>
      </w:ins>
      <w:bookmarkEnd w:id="1579"/>
    </w:p>
    <w:p w14:paraId="722FB467" w14:textId="25AD37D2" w:rsidR="007D41E3" w:rsidRDefault="008F156C" w:rsidP="007D41E3">
      <w:pPr>
        <w:rPr>
          <w:ins w:id="1581" w:author="Biggerstaff, Craig (JSC-CD42)[SGT, INC]" w:date="2020-05-03T16:16:00Z"/>
        </w:rPr>
      </w:pPr>
      <w:ins w:id="1582" w:author="Biggerstaff, Craig (JSC-CD42)[SGT, INC]" w:date="2020-05-03T16:14:00Z">
        <w:r>
          <w:t xml:space="preserve">As noted in </w:t>
        </w:r>
        <w:r w:rsidRPr="00714140">
          <w:t>§</w:t>
        </w:r>
        <w:r>
          <w:fldChar w:fldCharType="begin"/>
        </w:r>
        <w:r>
          <w:instrText xml:space="preserve"> REF _Ref39414730 \r \h </w:instrText>
        </w:r>
      </w:ins>
      <w:ins w:id="1583" w:author="Biggerstaff, Craig (JSC-CD42)[SGT, INC]" w:date="2020-05-03T16:14:00Z">
        <w:r>
          <w:fldChar w:fldCharType="separate"/>
        </w:r>
        <w:r>
          <w:t>3.1.1.2</w:t>
        </w:r>
        <w:r>
          <w:fldChar w:fldCharType="end"/>
        </w:r>
        <w:r>
          <w:t xml:space="preserve">, SDLS </w:t>
        </w:r>
      </w:ins>
      <w:ins w:id="1584" w:author="Biggerstaff, Craig (JSC-CD42)[SGT, INC]" w:date="2020-05-03T16:15:00Z">
        <w:r>
          <w:t xml:space="preserve">Extended Procedures </w:t>
        </w:r>
      </w:ins>
      <w:ins w:id="1585" w:author="Biggerstaff, Craig (JSC-CD42)[SGT, INC]" w:date="2020-05-03T16:14:00Z">
        <w:r>
          <w:t xml:space="preserve">PDU exchanges do not contain any built-in mechanism for assuring reliable delivery.  </w:t>
        </w:r>
      </w:ins>
      <w:ins w:id="1586" w:author="Biggerstaff, Craig (JSC-CD42)[SGT, INC]" w:date="2020-05-03T16:15:00Z">
        <w:r>
          <w:t>EP</w:t>
        </w:r>
      </w:ins>
      <w:ins w:id="1587" w:author="Biggerstaff, Craig (JSC-CD42)[SGT, INC]" w:date="2019-12-27T13:10:00Z">
        <w:r w:rsidR="007D41E3">
          <w:t xml:space="preserve"> </w:t>
        </w:r>
      </w:ins>
      <w:ins w:id="1588" w:author="Biggerstaff, Craig (JSC-CD42)[SGT, INC]" w:date="2019-12-27T13:11:00Z">
        <w:r w:rsidR="007D41E3">
          <w:t xml:space="preserve">PDUs </w:t>
        </w:r>
      </w:ins>
      <w:ins w:id="1589" w:author="Biggerstaff, Craig (JSC-CD42)[SGT, INC]" w:date="2019-12-27T13:10:00Z">
        <w:r w:rsidR="007D41E3">
          <w:t xml:space="preserve">provide a </w:t>
        </w:r>
      </w:ins>
      <w:ins w:id="1590" w:author="Biggerstaff, Craig (JSC-CD42)[SGT, INC]" w:date="2019-12-27T13:11:00Z">
        <w:r w:rsidR="007D41E3">
          <w:t xml:space="preserve">limited </w:t>
        </w:r>
      </w:ins>
      <w:ins w:id="1591" w:author="Biggerstaff, Craig (JSC-CD42)[SGT, INC]" w:date="2019-12-27T13:10:00Z">
        <w:r w:rsidR="007D41E3">
          <w:t xml:space="preserve">set of directives and replies.  The </w:t>
        </w:r>
      </w:ins>
      <w:ins w:id="1592" w:author="Biggerstaff, Craig (JSC-CD42)[SGT, INC]" w:date="2019-12-27T13:11:00Z">
        <w:r w:rsidR="007D41E3">
          <w:t>Extended Procedures</w:t>
        </w:r>
      </w:ins>
      <w:ins w:id="1593" w:author="Biggerstaff, Craig (JSC-CD42)[SGT, INC]" w:date="2019-12-27T13:10:00Z">
        <w:r w:rsidR="007D41E3">
          <w:t xml:space="preserve"> do not</w:t>
        </w:r>
      </w:ins>
      <w:ins w:id="1594" w:author="Biggerstaff, Craig (JSC-CD42)[SGT, INC]" w:date="2019-12-27T13:12:00Z">
        <w:r w:rsidR="007D41E3">
          <w:t xml:space="preserve">, however, define the mechanism for acknowledging that </w:t>
        </w:r>
      </w:ins>
      <w:ins w:id="1595" w:author="Biggerstaff, Craig (JSC-CD42)[SGT, INC]" w:date="2019-12-27T13:13:00Z">
        <w:r w:rsidR="007D41E3">
          <w:t xml:space="preserve">EP PDU exchanges </w:t>
        </w:r>
      </w:ins>
      <w:ins w:id="1596" w:author="Biggerstaff, Craig (JSC-CD42)[SGT, INC]" w:date="2019-12-27T13:12:00Z">
        <w:r w:rsidR="007D41E3">
          <w:t>are received and executed.  This is expected to be communicated using spacecraft telemetry.</w:t>
        </w:r>
      </w:ins>
    </w:p>
    <w:p w14:paraId="03A9A016" w14:textId="5C9B02C4" w:rsidR="003B3421" w:rsidRDefault="003B3421" w:rsidP="007D41E3">
      <w:pPr>
        <w:rPr>
          <w:ins w:id="1597" w:author="Biggerstaff, Craig (JSC-CD42)[SGT, INC]" w:date="2020-05-03T16:17:00Z"/>
        </w:rPr>
      </w:pPr>
      <w:ins w:id="1598" w:author="Biggerstaff, Craig (JSC-CD42)[SGT, INC]" w:date="2020-05-03T16:16:00Z">
        <w:r>
          <w:t xml:space="preserve">If a directive is received only partially intact, it should be treated as if </w:t>
        </w:r>
      </w:ins>
      <w:ins w:id="1599" w:author="Biggerstaff, Craig (JSC-CD42)[SGT, INC]" w:date="2020-05-03T16:17:00Z">
        <w:r>
          <w:t xml:space="preserve">not received at all.  </w:t>
        </w:r>
      </w:ins>
      <w:ins w:id="1600" w:author="Biggerstaff, Craig (JSC-CD42)[SGT, INC]" w:date="2020-05-03T16:20:00Z">
        <w:r w:rsidR="00E56730">
          <w:t xml:space="preserve">The status communicated back to the Initiator using telemetry should </w:t>
        </w:r>
      </w:ins>
      <w:ins w:id="1601" w:author="Biggerstaff, Craig (JSC-CD42)[SGT, INC]" w:date="2020-05-03T16:21:00Z">
        <w:r w:rsidR="00E56730">
          <w:t>not acknowledge</w:t>
        </w:r>
      </w:ins>
      <w:ins w:id="1602" w:author="Biggerstaff, Craig (JSC-CD42)[SGT, INC]" w:date="2020-05-03T16:20:00Z">
        <w:r w:rsidR="00E56730">
          <w:t xml:space="preserve"> receipt of </w:t>
        </w:r>
      </w:ins>
      <w:ins w:id="1603" w:author="Biggerstaff, Craig (JSC-CD42)[SGT, INC]" w:date="2020-05-03T16:21:00Z">
        <w:r w:rsidR="00E56730">
          <w:t xml:space="preserve">directive </w:t>
        </w:r>
      </w:ins>
      <w:ins w:id="1604" w:author="Biggerstaff, Craig (JSC-CD42)[SGT, INC]" w:date="2020-05-03T16:20:00Z">
        <w:r w:rsidR="00E56730">
          <w:t>f</w:t>
        </w:r>
      </w:ins>
      <w:ins w:id="1605" w:author="Biggerstaff, Craig (JSC-CD42)[SGT, INC]" w:date="2020-05-03T16:17:00Z">
        <w:r>
          <w:t>ragments.</w:t>
        </w:r>
      </w:ins>
    </w:p>
    <w:p w14:paraId="58E4F424" w14:textId="217BDCD0" w:rsidR="00201391" w:rsidRDefault="00201391" w:rsidP="00201391">
      <w:pPr>
        <w:pStyle w:val="Titre3"/>
        <w:rPr>
          <w:ins w:id="1606" w:author="Biggerstaff, Craig (JSC-CD42)[SGT, INC]" w:date="2020-05-03T16:09:00Z"/>
        </w:rPr>
      </w:pPr>
      <w:bookmarkStart w:id="1607" w:name="_Toc39222671"/>
      <w:ins w:id="1608" w:author="Biggerstaff, Craig (JSC-CD42)[SGT, INC]" w:date="2019-12-27T13:13:00Z">
        <w:r>
          <w:t>Execution</w:t>
        </w:r>
      </w:ins>
      <w:ins w:id="1609" w:author="Biggerstaff, Craig (JSC-CD42)[SGT, INC]" w:date="2019-12-27T13:35:00Z">
        <w:r w:rsidR="00DE0491">
          <w:t xml:space="preserve"> errors</w:t>
        </w:r>
      </w:ins>
      <w:bookmarkEnd w:id="1607"/>
    </w:p>
    <w:p w14:paraId="50622999" w14:textId="1BE0B2ED" w:rsidR="00D50E1A" w:rsidRDefault="00D50E1A" w:rsidP="00D50E1A">
      <w:pPr>
        <w:rPr>
          <w:moveTo w:id="1610" w:author="Biggerstaff, Craig (JSC-CD42)[SGT, INC]" w:date="2020-05-03T16:49:00Z"/>
          <w:color w:val="000000" w:themeColor="text1"/>
        </w:rPr>
      </w:pPr>
      <w:moveToRangeStart w:id="1611" w:author="Biggerstaff, Craig (JSC-CD42)[SGT, INC]" w:date="2020-05-03T16:49:00Z" w:name="move39416969"/>
      <w:moveTo w:id="1612" w:author="Biggerstaff, Craig (JSC-CD42)[SGT, INC]" w:date="2020-05-03T16:49:00Z">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moveTo>
    </w:p>
    <w:p w14:paraId="60E2A35A" w14:textId="77777777" w:rsidR="00D50E1A" w:rsidRDefault="00D50E1A" w:rsidP="00D50E1A">
      <w:pPr>
        <w:pStyle w:val="Paragraphedeliste"/>
        <w:numPr>
          <w:ilvl w:val="0"/>
          <w:numId w:val="92"/>
        </w:numPr>
        <w:rPr>
          <w:moveTo w:id="1613" w:author="Biggerstaff, Craig (JSC-CD42)[SGT, INC]" w:date="2020-05-03T16:49:00Z"/>
          <w:color w:val="000000" w:themeColor="text1"/>
        </w:rPr>
      </w:pPr>
      <w:moveTo w:id="1614" w:author="Biggerstaff, Craig (JSC-CD42)[SGT, INC]" w:date="2020-05-03T16:49:00Z">
        <w:r>
          <w:rPr>
            <w:color w:val="000000" w:themeColor="text1"/>
          </w:rPr>
          <w:t>Command PDU received with incorrect syntax or erroneous parameters;</w:t>
        </w:r>
      </w:moveTo>
    </w:p>
    <w:p w14:paraId="71A1AC8D" w14:textId="77777777" w:rsidR="00D50E1A" w:rsidRDefault="00D50E1A" w:rsidP="00D50E1A">
      <w:pPr>
        <w:pStyle w:val="Paragraphedeliste"/>
        <w:numPr>
          <w:ilvl w:val="0"/>
          <w:numId w:val="92"/>
        </w:numPr>
        <w:rPr>
          <w:moveTo w:id="1615" w:author="Biggerstaff, Craig (JSC-CD42)[SGT, INC]" w:date="2020-05-03T16:49:00Z"/>
          <w:color w:val="000000" w:themeColor="text1"/>
        </w:rPr>
      </w:pPr>
      <w:moveTo w:id="1616" w:author="Biggerstaff, Craig (JSC-CD42)[SGT, INC]" w:date="2020-05-03T16:49:00Z">
        <w:r>
          <w:rPr>
            <w:color w:val="000000" w:themeColor="text1"/>
          </w:rPr>
          <w:t>Command PDU received out of sequence</w:t>
        </w:r>
      </w:moveTo>
    </w:p>
    <w:p w14:paraId="62659CE6" w14:textId="77777777" w:rsidR="00D50E1A" w:rsidRDefault="00D50E1A" w:rsidP="00D50E1A">
      <w:pPr>
        <w:rPr>
          <w:moveTo w:id="1617" w:author="Biggerstaff, Craig (JSC-CD42)[SGT, INC]" w:date="2020-05-03T16:49:00Z"/>
          <w:color w:val="000000" w:themeColor="text1"/>
        </w:rPr>
      </w:pPr>
      <w:moveTo w:id="1618" w:author="Biggerstaff, Craig (JSC-CD42)[SGT, INC]" w:date="2020-05-03T16:49:00Z">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moveTo>
      <w:r>
        <w:rPr>
          <w:highlight w:val="yellow"/>
        </w:rPr>
      </w:r>
      <w:moveTo w:id="1619" w:author="Biggerstaff, Craig (JSC-CD42)[SGT, INC]" w:date="2020-05-03T16:49:00Z">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moveTo>
    </w:p>
    <w:p w14:paraId="6F41112C" w14:textId="77777777" w:rsidR="00D50E1A" w:rsidRDefault="00D50E1A" w:rsidP="00D50E1A">
      <w:pPr>
        <w:pStyle w:val="Paragraphedeliste"/>
        <w:numPr>
          <w:ilvl w:val="0"/>
          <w:numId w:val="93"/>
        </w:numPr>
        <w:rPr>
          <w:moveTo w:id="1620" w:author="Biggerstaff, Craig (JSC-CD42)[SGT, INC]" w:date="2020-05-03T16:49:00Z"/>
          <w:color w:val="000000" w:themeColor="text1"/>
        </w:rPr>
      </w:pPr>
      <w:moveTo w:id="1621" w:author="Biggerstaff, Craig (JSC-CD42)[SGT, INC]" w:date="2020-05-03T16:49:00Z">
        <w:r>
          <w:rPr>
            <w:color w:val="000000" w:themeColor="text1"/>
          </w:rPr>
          <w:t>A failed directive should not be executed.</w:t>
        </w:r>
      </w:moveTo>
    </w:p>
    <w:p w14:paraId="2E3CBB39" w14:textId="77777777" w:rsidR="00D50E1A" w:rsidRDefault="00D50E1A" w:rsidP="00D50E1A">
      <w:pPr>
        <w:pStyle w:val="Paragraphedeliste"/>
        <w:numPr>
          <w:ilvl w:val="0"/>
          <w:numId w:val="93"/>
        </w:numPr>
        <w:rPr>
          <w:moveTo w:id="1622" w:author="Biggerstaff, Craig (JSC-CD42)[SGT, INC]" w:date="2020-05-03T16:49:00Z"/>
          <w:color w:val="000000" w:themeColor="text1"/>
        </w:rPr>
      </w:pPr>
      <w:moveTo w:id="1623" w:author="Biggerstaff, Craig (JSC-CD42)[SGT, INC]" w:date="2020-05-03T16:49:00Z">
        <w:r>
          <w:rPr>
            <w:color w:val="000000" w:themeColor="text1"/>
          </w:rPr>
          <w:t xml:space="preserve">A procedure failure should be reported from the Recipient to the Initiator through housekeeping telemetry of the spacecraft. No specific format is specified by the SDLS Extended Procedures standard </w:t>
        </w:r>
        <w:r>
          <w:t>[</w:t>
        </w:r>
        <w:r>
          <w:rPr>
            <w:highlight w:val="yellow"/>
          </w:rPr>
          <w:fldChar w:fldCharType="begin"/>
        </w:r>
        <w:r>
          <w:instrText xml:space="preserve"> REF R_355x1r1SDLSExtendedProcedures \h </w:instrText>
        </w:r>
      </w:moveTo>
      <w:r>
        <w:rPr>
          <w:highlight w:val="yellow"/>
        </w:rPr>
      </w:r>
      <w:moveTo w:id="1624" w:author="Biggerstaff, Craig (JSC-CD42)[SGT, INC]" w:date="2020-05-03T16:49:00Z">
        <w:r>
          <w:rPr>
            <w:highlight w:val="yellow"/>
          </w:rPr>
          <w:fldChar w:fldCharType="separate"/>
        </w:r>
        <w:r>
          <w:rPr>
            <w:noProof/>
          </w:rPr>
          <w:t>2</w:t>
        </w:r>
        <w:r>
          <w:rPr>
            <w:highlight w:val="yellow"/>
          </w:rPr>
          <w:fldChar w:fldCharType="end"/>
        </w:r>
        <w:r>
          <w:t>]</w:t>
        </w:r>
        <w:r>
          <w:rPr>
            <w:color w:val="000000" w:themeColor="text1"/>
          </w:rPr>
          <w:t>.</w:t>
        </w:r>
      </w:moveTo>
    </w:p>
    <w:p w14:paraId="6AE74575" w14:textId="77777777" w:rsidR="00D50E1A" w:rsidRPr="00610BD3" w:rsidRDefault="00D50E1A" w:rsidP="00D50E1A">
      <w:pPr>
        <w:pStyle w:val="Paragraphedeliste"/>
        <w:numPr>
          <w:ilvl w:val="0"/>
          <w:numId w:val="93"/>
        </w:numPr>
        <w:rPr>
          <w:moveTo w:id="1625" w:author="Biggerstaff, Craig (JSC-CD42)[SGT, INC]" w:date="2020-05-03T16:49:00Z"/>
          <w:color w:val="000000" w:themeColor="text1"/>
        </w:rPr>
      </w:pPr>
      <w:moveTo w:id="1626" w:author="Biggerstaff, Craig (JSC-CD42)[SGT, INC]" w:date="2020-05-03T16:49:00Z">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moveTo>
    </w:p>
    <w:moveToRangeEnd w:id="1611"/>
    <w:p w14:paraId="48B377DB" w14:textId="45ED7615" w:rsidR="00E56730" w:rsidRDefault="00E56730" w:rsidP="00E56730">
      <w:pPr>
        <w:rPr>
          <w:ins w:id="1627" w:author="Biggerstaff, Craig (JSC-CD42)[SGT, INC]" w:date="2020-05-03T16:21:00Z"/>
        </w:rPr>
      </w:pPr>
      <w:ins w:id="1628" w:author="Biggerstaff, Craig (JSC-CD42)[SGT, INC]" w:date="2020-05-03T16:21:00Z">
        <w:r>
          <w:t xml:space="preserve">If a directive is executed with only partial success, it should be treated as </w:t>
        </w:r>
      </w:ins>
      <w:ins w:id="1629" w:author="Biggerstaff, Craig (JSC-CD42)[SGT, INC]" w:date="2020-05-03T16:22:00Z">
        <w:r>
          <w:t xml:space="preserve">unsuccessful in </w:t>
        </w:r>
        <w:commentRangeStart w:id="1630"/>
        <w:proofErr w:type="spellStart"/>
        <w:r>
          <w:t>toto</w:t>
        </w:r>
      </w:ins>
      <w:commentRangeEnd w:id="1630"/>
      <w:proofErr w:type="spellEnd"/>
      <w:r w:rsidR="007D2E4A">
        <w:rPr>
          <w:rStyle w:val="Marquedecommentaire"/>
        </w:rPr>
        <w:commentReference w:id="1630"/>
      </w:r>
      <w:ins w:id="1631" w:author="Biggerstaff, Craig (JSC-CD42)[SGT, INC]" w:date="2020-05-03T16:21:00Z">
        <w:r>
          <w:t>.</w:t>
        </w:r>
      </w:ins>
    </w:p>
    <w:p w14:paraId="6FFB83A9" w14:textId="365D1138" w:rsidR="009F6C3B" w:rsidDel="009F6C3B" w:rsidRDefault="009F6C3B" w:rsidP="003B3421">
      <w:pPr>
        <w:rPr>
          <w:del w:id="1632" w:author="Biggerstaff, Craig (JSC-CD42)[SGT, INC]" w:date="2020-05-03T16:09:00Z"/>
          <w:moveTo w:id="1633" w:author="Biggerstaff, Craig (JSC-CD42)[SGT, INC]" w:date="2020-05-03T16:09:00Z"/>
        </w:rPr>
      </w:pPr>
      <w:moveToRangeStart w:id="1634" w:author="Biggerstaff, Craig (JSC-CD42)[SGT, INC]" w:date="2020-05-03T16:09:00Z" w:name="move39414605"/>
      <w:moveTo w:id="1635" w:author="Biggerstaff, Craig (JSC-CD42)[SGT, INC]" w:date="2020-05-03T16:09:00Z">
        <w:del w:id="1636" w:author="Biggerstaff, Craig (JSC-CD42)[SGT, INC]" w:date="2020-05-03T16:09:00Z">
          <w:r w:rsidDel="009F6C3B">
            <w:delText>Add information on how the procedures would usually be used and in what order</w:delText>
          </w:r>
        </w:del>
      </w:moveTo>
    </w:p>
    <w:p w14:paraId="1EF6CDD4" w14:textId="2D1D360F" w:rsidR="009F6C3B" w:rsidDel="00E56730" w:rsidRDefault="009F6C3B" w:rsidP="009F6C3B">
      <w:pPr>
        <w:rPr>
          <w:del w:id="1637" w:author="Biggerstaff, Craig (JSC-CD42)[SGT, INC]" w:date="2020-05-03T16:22:00Z"/>
          <w:moveTo w:id="1638" w:author="Biggerstaff, Craig (JSC-CD42)[SGT, INC]" w:date="2020-05-03T16:09:00Z"/>
        </w:rPr>
      </w:pPr>
      <w:moveTo w:id="1639" w:author="Biggerstaff, Craig (JSC-CD42)[SGT, INC]" w:date="2020-05-03T16:09:00Z">
        <w:del w:id="1640" w:author="Biggerstaff, Craig (JSC-CD42)[SGT, INC]" w:date="2020-05-03T16:22:00Z">
          <w:r w:rsidDel="00E56730">
            <w:delText xml:space="preserve">Discuss partial successes </w:delText>
          </w:r>
        </w:del>
      </w:moveTo>
    </w:p>
    <w:p w14:paraId="7D42F2FD" w14:textId="4D27401A" w:rsidR="009F6C3B" w:rsidRPr="000A7B3A" w:rsidDel="009F6C3B" w:rsidRDefault="009F6C3B" w:rsidP="009F6C3B">
      <w:pPr>
        <w:rPr>
          <w:del w:id="1641" w:author="Biggerstaff, Craig (JSC-CD42)[SGT, INC]" w:date="2020-05-03T16:10:00Z"/>
          <w:moveTo w:id="1642" w:author="Biggerstaff, Craig (JSC-CD42)[SGT, INC]" w:date="2020-05-03T16:09:00Z"/>
        </w:rPr>
      </w:pPr>
      <w:moveTo w:id="1643" w:author="Biggerstaff, Craig (JSC-CD42)[SGT, INC]" w:date="2020-05-03T16:09:00Z">
        <w:del w:id="1644" w:author="Biggerstaff, Craig (JSC-CD42)[SGT, INC]" w:date="2020-05-03T16:10:00Z">
          <w:r w:rsidDel="009F6C3B">
            <w:delText>Discuss master key use</w:delText>
          </w:r>
        </w:del>
      </w:moveTo>
    </w:p>
    <w:p w14:paraId="0C70BDDD" w14:textId="2D3F6686" w:rsidR="009F6C3B" w:rsidDel="008F156C" w:rsidRDefault="009F6C3B" w:rsidP="009F6C3B">
      <w:pPr>
        <w:pStyle w:val="Titre3"/>
        <w:rPr>
          <w:del w:id="1645" w:author="Biggerstaff, Craig (JSC-CD42)[SGT, INC]" w:date="2020-05-03T16:10:00Z"/>
          <w:moveTo w:id="1646" w:author="Biggerstaff, Craig (JSC-CD42)[SGT, INC]" w:date="2020-05-03T16:09:00Z"/>
        </w:rPr>
      </w:pPr>
      <w:moveTo w:id="1647" w:author="Biggerstaff, Craig (JSC-CD42)[SGT, INC]" w:date="2020-05-03T16:09:00Z">
        <w:del w:id="1648" w:author="Biggerstaff, Craig (JSC-CD42)[SGT, INC]" w:date="2020-05-03T16:10:00Z">
          <w:r w:rsidDel="008F156C">
            <w:lastRenderedPageBreak/>
            <w:delText>Contingency and off nominal scenarios</w:delText>
          </w:r>
        </w:del>
      </w:moveTo>
    </w:p>
    <w:p w14:paraId="5C3074C4" w14:textId="744CDD0C" w:rsidR="009F6C3B" w:rsidDel="008F156C" w:rsidRDefault="009F6C3B" w:rsidP="009F6C3B">
      <w:pPr>
        <w:pStyle w:val="Paragraphedeliste"/>
        <w:numPr>
          <w:ilvl w:val="0"/>
          <w:numId w:val="88"/>
        </w:numPr>
        <w:rPr>
          <w:del w:id="1649" w:author="Biggerstaff, Craig (JSC-CD42)[SGT, INC]" w:date="2020-05-03T16:10:00Z"/>
          <w:moveTo w:id="1650" w:author="Biggerstaff, Craig (JSC-CD42)[SGT, INC]" w:date="2020-05-03T16:09:00Z"/>
        </w:rPr>
      </w:pPr>
      <w:moveTo w:id="1651" w:author="Biggerstaff, Craig (JSC-CD42)[SGT, INC]" w:date="2020-05-03T16:09:00Z">
        <w:del w:id="1652" w:author="Biggerstaff, Craig (JSC-CD42)[SGT, INC]" w:date="2020-05-03T16:10:00Z">
          <w:r w:rsidDel="008F156C">
            <w:delText>Clear Mode</w:delText>
          </w:r>
        </w:del>
      </w:moveTo>
    </w:p>
    <w:p w14:paraId="49FC66DC" w14:textId="35673CC7" w:rsidR="009F6C3B" w:rsidRPr="000A7B3A" w:rsidDel="008F156C" w:rsidRDefault="009F6C3B" w:rsidP="009F6C3B">
      <w:pPr>
        <w:pStyle w:val="Paragraphedeliste"/>
        <w:numPr>
          <w:ilvl w:val="0"/>
          <w:numId w:val="88"/>
        </w:numPr>
        <w:rPr>
          <w:del w:id="1653" w:author="Biggerstaff, Craig (JSC-CD42)[SGT, INC]" w:date="2020-05-03T16:10:00Z"/>
          <w:moveTo w:id="1654" w:author="Biggerstaff, Craig (JSC-CD42)[SGT, INC]" w:date="2020-05-03T16:09:00Z"/>
        </w:rPr>
      </w:pPr>
      <w:moveTo w:id="1655" w:author="Biggerstaff, Craig (JSC-CD42)[SGT, INC]" w:date="2020-05-03T16:09:00Z">
        <w:del w:id="1656" w:author="Biggerstaff, Craig (JSC-CD42)[SGT, INC]" w:date="2020-05-03T16:10:00Z">
          <w:r w:rsidDel="008F156C">
            <w:delText>Master Key recovery</w:delText>
          </w:r>
        </w:del>
      </w:moveTo>
    </w:p>
    <w:p w14:paraId="7302CFB9" w14:textId="59AF04C5" w:rsidR="009F6C3B" w:rsidRPr="00A40CCE" w:rsidDel="00E56730" w:rsidRDefault="009F6C3B" w:rsidP="009F6C3B">
      <w:pPr>
        <w:rPr>
          <w:del w:id="1657" w:author="Biggerstaff, Craig (JSC-CD42)[SGT, INC]" w:date="2020-05-03T16:22:00Z"/>
          <w:moveTo w:id="1658" w:author="Biggerstaff, Craig (JSC-CD42)[SGT, INC]" w:date="2020-05-03T16:09:00Z"/>
        </w:rPr>
      </w:pPr>
    </w:p>
    <w:moveToRangeEnd w:id="1634"/>
    <w:p w14:paraId="451CA4C3" w14:textId="1970CD63" w:rsidR="00E66E1C" w:rsidRDefault="00013C83">
      <w:pPr>
        <w:pStyle w:val="Titre4"/>
        <w:rPr>
          <w:ins w:id="1659" w:author="Biggerstaff, Craig (JSC-CD42)[SGT, INC]" w:date="2020-05-03T16:19:00Z"/>
        </w:rPr>
        <w:pPrChange w:id="1660" w:author="Biggerstaff, Craig (JSC-CD42)[SGT, INC]" w:date="2019-12-13T14:19:00Z">
          <w:pPr>
            <w:pStyle w:val="Titre3"/>
          </w:pPr>
        </w:pPrChange>
      </w:pPr>
      <w:ins w:id="1661" w:author="Biggerstaff, Craig (JSC-CD42)[SGT, INC]" w:date="2020-05-03T16:48:00Z">
        <w:r>
          <w:t>Key Management</w:t>
        </w:r>
      </w:ins>
    </w:p>
    <w:p w14:paraId="0CAA7699" w14:textId="09FC3115" w:rsidR="0040601C" w:rsidRDefault="0040601C" w:rsidP="0040601C">
      <w:pPr>
        <w:rPr>
          <w:ins w:id="1662" w:author="Biggerstaff, Craig (JSC-CD42)[SGT, INC]" w:date="2020-05-03T16:36:00Z"/>
        </w:rPr>
      </w:pPr>
      <w:ins w:id="1663" w:author="Biggerstaff, Craig (JSC-CD42)[SGT, INC]" w:date="2020-05-03T16:34:00Z">
        <w:r>
          <w:t xml:space="preserve">The directives for Key Activation, </w:t>
        </w:r>
      </w:ins>
      <w:ins w:id="1664" w:author="Biggerstaff, Craig (JSC-CD42)[SGT, INC]" w:date="2020-05-03T16:35:00Z">
        <w:r>
          <w:t xml:space="preserve">Key </w:t>
        </w:r>
      </w:ins>
      <w:ins w:id="1665" w:author="Biggerstaff, Craig (JSC-CD42)[SGT, INC]" w:date="2020-05-03T16:34:00Z">
        <w:r>
          <w:t xml:space="preserve">Deactivation, and Key </w:t>
        </w:r>
      </w:ins>
      <w:ins w:id="1666" w:author="Biggerstaff, Craig (JSC-CD42)[SGT, INC]" w:date="2020-05-03T16:35:00Z">
        <w:r>
          <w:t>Destruction are explicitly stated to be atomic operations:  if any part fails, the entire operation s</w:t>
        </w:r>
      </w:ins>
      <w:ins w:id="1667" w:author="Biggerstaff, Craig (JSC-CD42)[SGT, INC]" w:date="2020-05-03T16:36:00Z">
        <w:r>
          <w:t>hould be</w:t>
        </w:r>
      </w:ins>
      <w:ins w:id="1668" w:author="Biggerstaff, Craig (JSC-CD42)[SGT, INC]" w:date="2020-05-03T16:35:00Z">
        <w:r>
          <w:t xml:space="preserve"> rolled back</w:t>
        </w:r>
      </w:ins>
      <w:ins w:id="1669" w:author="Biggerstaff, Craig (JSC-CD42)[SGT, INC]" w:date="2020-05-03T16:36:00Z">
        <w:r>
          <w:t xml:space="preserve"> and treated as failed</w:t>
        </w:r>
      </w:ins>
      <w:ins w:id="1670" w:author="Biggerstaff, Craig (JSC-CD42)[SGT, INC]" w:date="2020-05-03T16:35:00Z">
        <w:r>
          <w:t xml:space="preserve">.  </w:t>
        </w:r>
      </w:ins>
      <w:ins w:id="1671" w:author="Biggerstaff, Craig (JSC-CD42)[SGT, INC]" w:date="2020-05-03T16:36:00Z">
        <w:r>
          <w:t xml:space="preserve">The Key </w:t>
        </w:r>
      </w:ins>
      <w:ins w:id="1672" w:author="Biggerstaff, Craig (JSC-CD42)[SGT, INC]" w:date="2020-05-03T16:37:00Z">
        <w:r>
          <w:t>Verification</w:t>
        </w:r>
      </w:ins>
      <w:ins w:id="1673" w:author="Biggerstaff, Craig (JSC-CD42)[SGT, INC]" w:date="2020-05-03T16:36:00Z">
        <w:r>
          <w:t xml:space="preserve"> directive</w:t>
        </w:r>
      </w:ins>
      <w:ins w:id="1674" w:author="Biggerstaff, Craig (JSC-CD42)[SGT, INC]" w:date="2020-05-03T16:37:00Z">
        <w:r>
          <w:t>, on the other hand, provides individual challenge responses for each key, and so is successful</w:t>
        </w:r>
      </w:ins>
      <w:ins w:id="1675" w:author="Biggerstaff, Craig (JSC-CD42)[SGT, INC]" w:date="2020-05-03T16:38:00Z">
        <w:r>
          <w:t xml:space="preserve">ly executed </w:t>
        </w:r>
      </w:ins>
      <w:ins w:id="1676" w:author="Biggerstaff, Craig (JSC-CD42)[SGT, INC]" w:date="2020-05-03T16:37:00Z">
        <w:r>
          <w:t>even if verification fails for</w:t>
        </w:r>
      </w:ins>
      <w:ins w:id="1677" w:author="Biggerstaff, Craig (JSC-CD42)[SGT, INC]" w:date="2020-05-03T16:40:00Z">
        <w:r>
          <w:t xml:space="preserve"> any</w:t>
        </w:r>
      </w:ins>
      <w:ins w:id="1678" w:author="Biggerstaff, Craig (JSC-CD42)[SGT, INC]" w:date="2020-05-03T16:37:00Z">
        <w:r>
          <w:t xml:space="preserve"> </w:t>
        </w:r>
      </w:ins>
      <w:ins w:id="1679" w:author="Biggerstaff, Craig (JSC-CD42)[SGT, INC]" w:date="2020-05-03T16:38:00Z">
        <w:r>
          <w:t>individual key</w:t>
        </w:r>
      </w:ins>
      <w:ins w:id="1680" w:author="Biggerstaff, Craig (JSC-CD42)[SGT, INC]" w:date="2020-05-03T16:36:00Z">
        <w:r>
          <w:t>.</w:t>
        </w:r>
      </w:ins>
    </w:p>
    <w:p w14:paraId="0D23A147" w14:textId="0F316CE5" w:rsidR="00B02326" w:rsidRDefault="00B02326" w:rsidP="00E56730">
      <w:pPr>
        <w:rPr>
          <w:ins w:id="1681" w:author="Biggerstaff, Craig (JSC-CD42)[SGT, INC]" w:date="2020-05-03T16:23:00Z"/>
        </w:rPr>
      </w:pPr>
      <w:ins w:id="1682" w:author="Biggerstaff, Craig (JSC-CD42)[SGT, INC]" w:date="2020-05-03T16:24:00Z">
        <w:r>
          <w:t xml:space="preserve">The Key Inventory directive may be </w:t>
        </w:r>
      </w:ins>
      <w:ins w:id="1683" w:author="Biggerstaff, Craig (JSC-CD42)[SGT, INC]" w:date="2020-05-03T16:27:00Z">
        <w:r w:rsidR="003C46BC">
          <w:t xml:space="preserve">useful </w:t>
        </w:r>
      </w:ins>
      <w:ins w:id="1684" w:author="Biggerstaff, Craig (JSC-CD42)[SGT, INC]" w:date="2020-05-03T16:24:00Z">
        <w:r>
          <w:t>for troubleshooting discrepancies after errors</w:t>
        </w:r>
      </w:ins>
      <w:ins w:id="1685" w:author="Biggerstaff, Craig (JSC-CD42)[SGT, INC]" w:date="2020-05-03T16:27:00Z">
        <w:r w:rsidR="00721177">
          <w:t xml:space="preserve"> </w:t>
        </w:r>
      </w:ins>
      <w:ins w:id="1686" w:author="Biggerstaff, Craig (JSC-CD42)[SGT, INC]" w:date="2020-05-03T16:28:00Z">
        <w:r w:rsidR="00721177">
          <w:t>are encountered</w:t>
        </w:r>
      </w:ins>
      <w:ins w:id="1687" w:author="Biggerstaff, Craig (JSC-CD42)[SGT, INC]" w:date="2020-05-03T16:24:00Z">
        <w:r>
          <w:t>.</w:t>
        </w:r>
      </w:ins>
    </w:p>
    <w:p w14:paraId="335ED0FB" w14:textId="170B6705" w:rsidR="00E66E1C" w:rsidRDefault="00E66E1C">
      <w:pPr>
        <w:pStyle w:val="Titre4"/>
        <w:rPr>
          <w:ins w:id="1688" w:author="Biggerstaff, Craig (JSC-CD42)[SGT, INC]" w:date="2019-12-13T14:19:00Z"/>
        </w:rPr>
        <w:pPrChange w:id="1689" w:author="Biggerstaff, Craig (JSC-CD42)[SGT, INC]" w:date="2019-12-13T14:19:00Z">
          <w:pPr>
            <w:pStyle w:val="Titre3"/>
          </w:pPr>
        </w:pPrChange>
      </w:pPr>
      <w:ins w:id="1690" w:author="Biggerstaff, Craig (JSC-CD42)[SGT, INC]" w:date="2019-12-13T14:19:00Z">
        <w:r>
          <w:t>SA</w:t>
        </w:r>
      </w:ins>
      <w:ins w:id="1691" w:author="Biggerstaff, Craig (JSC-CD42)[SGT, INC]" w:date="2020-05-03T16:48:00Z">
        <w:r w:rsidR="00013C83">
          <w:t xml:space="preserve"> Management</w:t>
        </w:r>
      </w:ins>
    </w:p>
    <w:p w14:paraId="7370DE33" w14:textId="401AD719" w:rsidR="0040601C" w:rsidRDefault="00414A6E" w:rsidP="0040601C">
      <w:pPr>
        <w:rPr>
          <w:ins w:id="1692" w:author="Biggerstaff, Craig (JSC-CD42)[SGT, INC]" w:date="2020-05-03T16:43:00Z"/>
        </w:rPr>
      </w:pPr>
      <w:ins w:id="1693" w:author="Biggerstaff, Craig (JSC-CD42)[SGT, INC]" w:date="2020-05-03T16:46:00Z">
        <w:r>
          <w:t>Several of the</w:t>
        </w:r>
      </w:ins>
      <w:ins w:id="1694" w:author="Biggerstaff, Craig (JSC-CD42)[SGT, INC]" w:date="2020-05-03T16:43:00Z">
        <w:r w:rsidR="0040601C">
          <w:t xml:space="preserve"> SA </w:t>
        </w:r>
      </w:ins>
      <w:ins w:id="1695" w:author="Biggerstaff, Craig (JSC-CD42)[SGT, INC]" w:date="2020-05-03T16:44:00Z">
        <w:r>
          <w:t>M</w:t>
        </w:r>
      </w:ins>
      <w:ins w:id="1696" w:author="Biggerstaff, Craig (JSC-CD42)[SGT, INC]" w:date="2020-05-03T16:43:00Z">
        <w:r w:rsidR="0040601C">
          <w:t>anagement</w:t>
        </w:r>
      </w:ins>
      <w:ins w:id="1697" w:author="Biggerstaff, Craig (JSC-CD42)[SGT, INC]" w:date="2020-05-03T16:45:00Z">
        <w:r>
          <w:t xml:space="preserve"> Procedures</w:t>
        </w:r>
      </w:ins>
      <w:ins w:id="1698" w:author="Biggerstaff, Craig (JSC-CD42)[SGT, INC]" w:date="2020-05-03T16:43:00Z">
        <w:r w:rsidR="0040601C">
          <w:t xml:space="preserve"> </w:t>
        </w:r>
      </w:ins>
      <w:ins w:id="1699" w:author="Biggerstaff, Craig (JSC-CD42)[SGT, INC]" w:date="2020-05-03T16:44:00Z">
        <w:r>
          <w:t>direct the Recipient to verify preconditions before commencing an</w:t>
        </w:r>
      </w:ins>
      <w:ins w:id="1700" w:author="Biggerstaff, Craig (JSC-CD42)[SGT, INC]" w:date="2020-05-03T16:45:00Z">
        <w:r>
          <w:t xml:space="preserve">y execution of operations.  </w:t>
        </w:r>
      </w:ins>
      <w:ins w:id="1701" w:author="Biggerstaff, Craig (JSC-CD42)[SGT, INC]" w:date="2020-05-03T16:46:00Z">
        <w:r>
          <w:t>Wherever</w:t>
        </w:r>
      </w:ins>
      <w:ins w:id="1702" w:author="Biggerstaff, Craig (JSC-CD42)[SGT, INC]" w:date="2020-05-03T16:45:00Z">
        <w:r>
          <w:t xml:space="preserve"> preconditions cannot be verified, the operation should be halted </w:t>
        </w:r>
      </w:ins>
      <w:ins w:id="1703" w:author="Biggerstaff, Craig (JSC-CD42)[SGT, INC]" w:date="2020-05-03T16:43:00Z">
        <w:r w:rsidR="0040601C">
          <w:t>and treated as failed.</w:t>
        </w:r>
      </w:ins>
      <w:ins w:id="1704" w:author="Biggerstaff, Craig (JSC-CD42)[SGT, INC]" w:date="2020-05-03T16:46:00Z">
        <w:r>
          <w:t xml:space="preserve">  Status communicated back to the Initiator using telemetry should </w:t>
        </w:r>
      </w:ins>
      <w:ins w:id="1705" w:author="Biggerstaff, Craig (JSC-CD42)[SGT, INC]" w:date="2020-05-03T16:47:00Z">
        <w:r>
          <w:t xml:space="preserve">report the failed </w:t>
        </w:r>
      </w:ins>
      <w:ins w:id="1706" w:author="Biggerstaff, Craig (JSC-CD42)[SGT, INC]" w:date="2020-05-03T16:46:00Z">
        <w:r>
          <w:t>directive.</w:t>
        </w:r>
      </w:ins>
    </w:p>
    <w:p w14:paraId="1EFB2551" w14:textId="5DACAB5E" w:rsidR="00B02326" w:rsidRDefault="00B02326" w:rsidP="0040601C">
      <w:pPr>
        <w:rPr>
          <w:ins w:id="1707" w:author="Biggerstaff, Craig (JSC-CD42)[SGT, INC]" w:date="2020-05-03T16:26:00Z"/>
        </w:rPr>
      </w:pPr>
      <w:ins w:id="1708" w:author="Biggerstaff, Craig (JSC-CD42)[SGT, INC]" w:date="2020-05-03T16:26:00Z">
        <w:r>
          <w:t xml:space="preserve">The SA Status directive may be </w:t>
        </w:r>
      </w:ins>
      <w:ins w:id="1709" w:author="Biggerstaff, Craig (JSC-CD42)[SGT, INC]" w:date="2020-05-03T16:27:00Z">
        <w:r w:rsidR="003C46BC">
          <w:t xml:space="preserve">useful </w:t>
        </w:r>
      </w:ins>
      <w:ins w:id="1710" w:author="Biggerstaff, Craig (JSC-CD42)[SGT, INC]" w:date="2020-05-03T16:26:00Z">
        <w:r>
          <w:t xml:space="preserve">for troubleshooting discrepancies after </w:t>
        </w:r>
      </w:ins>
      <w:ins w:id="1711" w:author="Biggerstaff, Craig (JSC-CD42)[SGT, INC]" w:date="2020-05-03T16:28:00Z">
        <w:r w:rsidR="00721177">
          <w:t>errors are encountered</w:t>
        </w:r>
      </w:ins>
      <w:ins w:id="1712" w:author="Biggerstaff, Craig (JSC-CD42)[SGT, INC]" w:date="2020-05-03T16:26:00Z">
        <w:r>
          <w:t>.</w:t>
        </w:r>
      </w:ins>
    </w:p>
    <w:p w14:paraId="27D89860" w14:textId="698B4C98" w:rsidR="00E66E1C" w:rsidRDefault="00B02326" w:rsidP="00B02326">
      <w:pPr>
        <w:pStyle w:val="Titre4"/>
        <w:rPr>
          <w:ins w:id="1713" w:author="Biggerstaff, Craig (JSC-CD42)[SGT, INC]" w:date="2019-12-13T14:20:00Z"/>
        </w:rPr>
      </w:pPr>
      <w:ins w:id="1714" w:author="Biggerstaff, Craig (JSC-CD42)[SGT, INC]" w:date="2020-05-03T16:26:00Z">
        <w:r>
          <w:t xml:space="preserve"> </w:t>
        </w:r>
      </w:ins>
      <w:ins w:id="1715" w:author="Biggerstaff, Craig (JSC-CD42)[SGT, INC]" w:date="2019-12-13T14:20:00Z">
        <w:r w:rsidR="00E66E1C">
          <w:t>M</w:t>
        </w:r>
      </w:ins>
      <w:ins w:id="1716" w:author="Biggerstaff, Craig (JSC-CD42)[SGT, INC]" w:date="2020-05-03T16:48:00Z">
        <w:r w:rsidR="00013C83">
          <w:t>onitoring &amp; Control</w:t>
        </w:r>
      </w:ins>
    </w:p>
    <w:p w14:paraId="7C71F6D9" w14:textId="0B2D0BAB" w:rsidR="00B02326" w:rsidRDefault="00B02326" w:rsidP="00B02326">
      <w:pPr>
        <w:rPr>
          <w:ins w:id="1717" w:author="Biggerstaff, Craig (JSC-CD42)[SGT, INC]" w:date="2020-05-03T16:27:00Z"/>
        </w:rPr>
      </w:pPr>
      <w:bookmarkStart w:id="1718" w:name="_Toc39222672"/>
      <w:ins w:id="1719" w:author="Biggerstaff, Craig (JSC-CD42)[SGT, INC]" w:date="2020-05-03T16:27:00Z">
        <w:r>
          <w:t>The Log Status and Dump Log directives may be use</w:t>
        </w:r>
        <w:r w:rsidR="003C46BC">
          <w:t>ful</w:t>
        </w:r>
        <w:r>
          <w:t xml:space="preserve"> for troubleshooting discrepancies after </w:t>
        </w:r>
      </w:ins>
      <w:ins w:id="1720" w:author="Biggerstaff, Craig (JSC-CD42)[SGT, INC]" w:date="2020-05-03T16:28:00Z">
        <w:r w:rsidR="00721177">
          <w:t>errors are encountered</w:t>
        </w:r>
      </w:ins>
      <w:ins w:id="1721" w:author="Biggerstaff, Craig (JSC-CD42)[SGT, INC]" w:date="2020-05-03T16:27:00Z">
        <w:r>
          <w:t>.</w:t>
        </w:r>
      </w:ins>
    </w:p>
    <w:p w14:paraId="0078153C" w14:textId="77777777" w:rsidR="00232C2D" w:rsidRDefault="00232C2D" w:rsidP="00232C2D">
      <w:pPr>
        <w:pStyle w:val="Titre2"/>
      </w:pPr>
      <w:r>
        <w:t>redundancy</w:t>
      </w:r>
      <w:bookmarkEnd w:id="1718"/>
    </w:p>
    <w:p w14:paraId="19D344DD" w14:textId="77777777" w:rsidR="00232C2D" w:rsidRDefault="00232C2D" w:rsidP="00232C2D">
      <w:r>
        <w:t xml:space="preserve">Most spacecraft implementing SDLS will also have redundancy of frame processing and associated security units.  It is possible to manage security units through the SDLS Extended Procedures such that secure communications </w:t>
      </w:r>
      <w:proofErr w:type="gramStart"/>
      <w:r>
        <w:t>is</w:t>
      </w:r>
      <w:proofErr w:type="gramEnd"/>
      <w:r>
        <w:t xml:space="preserve"> maintained while the security unit is actively being managed.  Two implementation scenarios are discussed below.</w:t>
      </w:r>
    </w:p>
    <w:p w14:paraId="2840D239" w14:textId="6DE13E2C" w:rsidR="00773A74" w:rsidRDefault="00773A74" w:rsidP="005B761A">
      <w:pPr>
        <w:pStyle w:val="Titre3"/>
      </w:pPr>
      <w:bookmarkStart w:id="1722" w:name="_Toc39222673"/>
      <w:r>
        <w:t>Physical cross-strapping</w:t>
      </w:r>
      <w:bookmarkEnd w:id="1722"/>
    </w:p>
    <w:p w14:paraId="457BD4E8" w14:textId="77777777" w:rsidR="00232C2D" w:rsidRDefault="00232C2D" w:rsidP="00232C2D">
      <w:r>
        <w:t>Scenario 1:</w:t>
      </w:r>
      <w:r>
        <w:tab/>
        <w:t>Redundancy provided where each communications ‘string’ (i.e. each side of a redundant prime/backup pair) has its own independent virtual channel(s) so that RF data link traffic is directed explicitly to use a specific string (‘Side A’ vs. ‘Side B’).</w:t>
      </w:r>
    </w:p>
    <w:p w14:paraId="3AA3AEC9" w14:textId="77777777" w:rsidR="00232C2D" w:rsidRDefault="00232C2D" w:rsidP="00232C2D">
      <w:r>
        <w:t>In Scenario 1, each security unit is addressed using the virtual channels and SAs which belong to that string.  Nominal RF traffic is addressed to one string ‘Side A’</w:t>
      </w:r>
      <w:r w:rsidRPr="007A0CA6">
        <w:t xml:space="preserve"> </w:t>
      </w:r>
      <w:r>
        <w:t xml:space="preserve">using Side A’s virtual </w:t>
      </w:r>
      <w:r>
        <w:lastRenderedPageBreak/>
        <w:t>channels at the same time SDLS EP directives are addressed to the other string ‘Side B’ using Side B’s virtual channels.  There is no ambiguity about which security unit can be addressed by a specific SDLS EP directive.</w:t>
      </w:r>
    </w:p>
    <w:p w14:paraId="08308D22" w14:textId="77777777" w:rsidR="00AC6207" w:rsidRDefault="00232C2D" w:rsidP="00E06CB1">
      <w:pPr>
        <w:keepNext/>
      </w:pPr>
      <w:r w:rsidRPr="0063053B">
        <w:rPr>
          <w:noProof/>
          <w:lang w:val="fr-FR" w:eastAsia="fr-FR"/>
        </w:rPr>
        <w:drawing>
          <wp:inline distT="0" distB="0" distL="0" distR="0" wp14:anchorId="52EC21DC" wp14:editId="47DBC5C5">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p>
    <w:p w14:paraId="34751B14" w14:textId="74AA06A0" w:rsidR="00232C2D" w:rsidRPr="00E06CB1" w:rsidRDefault="00AC6207" w:rsidP="00E06CB1">
      <w:pPr>
        <w:pStyle w:val="Lgende"/>
        <w:jc w:val="center"/>
        <w:rPr>
          <w:i/>
        </w:rPr>
      </w:pPr>
      <w:r w:rsidRPr="00E06CB1">
        <w:rPr>
          <w:b w:val="0"/>
          <w:i/>
        </w:rPr>
        <w:t xml:space="preserve">Figure </w:t>
      </w:r>
      <w:ins w:id="1723"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724"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725" w:author="Biggerstaff, Craig (JSC-CD42)[SGT, INC]" w:date="2020-05-03T12:14:00Z">
        <w:r w:rsidR="00234710">
          <w:rPr>
            <w:b w:val="0"/>
            <w:i/>
            <w:noProof/>
          </w:rPr>
          <w:t>1</w:t>
        </w:r>
        <w:r w:rsidR="00234710">
          <w:rPr>
            <w:b w:val="0"/>
            <w:i/>
          </w:rPr>
          <w:fldChar w:fldCharType="end"/>
        </w:r>
      </w:ins>
      <w:del w:id="1726"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1727" w:name="_Toc39222674"/>
      <w:r>
        <w:t>Logical cross-strapping</w:t>
      </w:r>
      <w:bookmarkEnd w:id="1727"/>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77777777" w:rsidR="00232C2D" w:rsidRDefault="00232C2D" w:rsidP="00232C2D">
      <w:r>
        <w:t>In Scenario 2, even though nominal RF traffic may continue along the virtual channel(s) shared by both strings, it is necessary that each string’s security unit be addressable using virtual channels and/or SAs which belong to it alone.  It is further necessary that, in addition to each communications string being able to route SDLS EP directives to its own security unit, that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Paragraphedeliste"/>
        <w:numPr>
          <w:ilvl w:val="0"/>
          <w:numId w:val="94"/>
        </w:numPr>
      </w:pPr>
      <w:r>
        <w:lastRenderedPageBreak/>
        <w:t>Use separate VCs from normal traffic, which route to specific Security Processor</w:t>
      </w:r>
    </w:p>
    <w:p w14:paraId="1D42325D" w14:textId="77777777" w:rsidR="00232C2D" w:rsidRDefault="00232C2D" w:rsidP="00232C2D">
      <w:pPr>
        <w:pStyle w:val="Paragraphedeliste"/>
        <w:numPr>
          <w:ilvl w:val="0"/>
          <w:numId w:val="94"/>
        </w:numPr>
      </w:pPr>
      <w:r>
        <w:t>Use separate MAPs to route to specific Security Processor</w:t>
      </w:r>
    </w:p>
    <w:p w14:paraId="0F92CFF6" w14:textId="77777777" w:rsidR="00232C2D" w:rsidRDefault="00232C2D" w:rsidP="00232C2D">
      <w:pPr>
        <w:pStyle w:val="Paragraphedeliste"/>
        <w:numPr>
          <w:ilvl w:val="0"/>
          <w:numId w:val="94"/>
        </w:numPr>
      </w:pPr>
      <w:r>
        <w:t>Partition SPI space to ensure SPI uniqueness across strings – SA state not shared across strings</w:t>
      </w:r>
    </w:p>
    <w:p w14:paraId="11CFBE68" w14:textId="77777777" w:rsidR="0090663C" w:rsidRDefault="00232C2D" w:rsidP="0090663C">
      <w:pPr>
        <w:keepNext/>
      </w:pPr>
      <w:r w:rsidRPr="0063053B">
        <w:rPr>
          <w:noProof/>
          <w:lang w:val="fr-FR" w:eastAsia="fr-FR"/>
        </w:rPr>
        <w:drawing>
          <wp:inline distT="0" distB="0" distL="0" distR="0" wp14:anchorId="553EF008" wp14:editId="6A8B3819">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p>
    <w:p w14:paraId="693F4DB1" w14:textId="782C3624" w:rsidR="00232C2D" w:rsidRPr="0090663C" w:rsidRDefault="0090663C" w:rsidP="0090663C">
      <w:pPr>
        <w:pStyle w:val="Lgende"/>
        <w:jc w:val="center"/>
        <w:rPr>
          <w:b w:val="0"/>
          <w:i/>
        </w:rPr>
      </w:pPr>
      <w:r w:rsidRPr="0090663C">
        <w:rPr>
          <w:b w:val="0"/>
          <w:i/>
        </w:rPr>
        <w:t xml:space="preserve">Figure </w:t>
      </w:r>
      <w:ins w:id="172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72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730" w:author="Biggerstaff, Craig (JSC-CD42)[SGT, INC]" w:date="2020-05-03T12:14:00Z">
        <w:r w:rsidR="00234710">
          <w:rPr>
            <w:b w:val="0"/>
            <w:i/>
            <w:noProof/>
          </w:rPr>
          <w:t>2</w:t>
        </w:r>
        <w:r w:rsidR="00234710">
          <w:rPr>
            <w:b w:val="0"/>
            <w:i/>
          </w:rPr>
          <w:fldChar w:fldCharType="end"/>
        </w:r>
      </w:ins>
      <w:del w:id="1731" w:author="Biggerstaff, Craig (JSC-CD42)[SGT, INC]" w:date="2020-05-01T10:37:00Z">
        <w:r w:rsidRPr="0090663C" w:rsidDel="000F772D">
          <w:rPr>
            <w:b w:val="0"/>
            <w:i/>
          </w:rPr>
          <w:fldChar w:fldCharType="begin"/>
        </w:r>
        <w:r w:rsidRPr="0090663C" w:rsidDel="000F772D">
          <w:rPr>
            <w:b w:val="0"/>
            <w:i/>
          </w:rPr>
          <w:delInstrText xml:space="preserve"> STYLEREF 1 \s </w:delInstrText>
        </w:r>
        <w:r w:rsidRPr="0090663C" w:rsidDel="000F772D">
          <w:rPr>
            <w:b w:val="0"/>
            <w:i/>
          </w:rPr>
          <w:fldChar w:fldCharType="separate"/>
        </w:r>
        <w:r w:rsidRPr="0090663C" w:rsidDel="000F772D">
          <w:rPr>
            <w:b w:val="0"/>
            <w:i/>
            <w:noProof/>
          </w:rPr>
          <w:delText>4</w:delText>
        </w:r>
        <w:r w:rsidRPr="0090663C" w:rsidDel="000F772D">
          <w:rPr>
            <w:b w:val="0"/>
            <w:i/>
          </w:rPr>
          <w:fldChar w:fldCharType="end"/>
        </w:r>
        <w:r w:rsidRPr="0090663C" w:rsidDel="000F772D">
          <w:rPr>
            <w:b w:val="0"/>
            <w:i/>
          </w:rPr>
          <w:noBreakHyphen/>
        </w:r>
        <w:r w:rsidRPr="0090663C" w:rsidDel="000F772D">
          <w:rPr>
            <w:b w:val="0"/>
            <w:i/>
          </w:rPr>
          <w:fldChar w:fldCharType="begin"/>
        </w:r>
        <w:r w:rsidRPr="0090663C" w:rsidDel="000F772D">
          <w:rPr>
            <w:b w:val="0"/>
            <w:i/>
          </w:rPr>
          <w:delInstrText xml:space="preserve"> SEQ Figure \* ARABIC \s 1 </w:delInstrText>
        </w:r>
        <w:r w:rsidRPr="0090663C" w:rsidDel="000F772D">
          <w:rPr>
            <w:b w:val="0"/>
            <w:i/>
          </w:rPr>
          <w:fldChar w:fldCharType="separate"/>
        </w:r>
        <w:r w:rsidRPr="0090663C" w:rsidDel="000F772D">
          <w:rPr>
            <w:b w:val="0"/>
            <w:i/>
            <w:noProof/>
          </w:rPr>
          <w:delText>2</w:delText>
        </w:r>
        <w:r w:rsidRPr="0090663C" w:rsidDel="000F772D">
          <w:rPr>
            <w:b w:val="0"/>
            <w:i/>
          </w:rPr>
          <w:fldChar w:fldCharType="end"/>
        </w:r>
      </w:del>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1732" w:author="Biggerstaff, Craig (JSC-CD42)[SGT, INC]" w:date="2020-05-03T16:48:00Z"/>
        </w:rPr>
      </w:pPr>
      <w:bookmarkStart w:id="1733" w:name="_Toc39222675"/>
      <w:del w:id="1734" w:author="Biggerstaff, Craig (JSC-CD42)[SGT, INC]" w:date="2020-05-03T16:48:00Z">
        <w:r w:rsidDel="00D50E1A">
          <w:delText>Failure handling</w:delText>
        </w:r>
        <w:bookmarkEnd w:id="1733"/>
      </w:del>
    </w:p>
    <w:p w14:paraId="05B60F6C" w14:textId="5C67F13C" w:rsidR="008F156C" w:rsidRDefault="008F156C">
      <w:pPr>
        <w:pStyle w:val="Titre2"/>
        <w:rPr>
          <w:ins w:id="1735" w:author="Biggerstaff, Craig (JSC-CD42)[SGT, INC]" w:date="2020-05-03T16:10:00Z"/>
        </w:rPr>
        <w:pPrChange w:id="1736" w:author="Biggerstaff, Craig (JSC-CD42)[SGT, INC]" w:date="2020-05-03T16:48:00Z">
          <w:pPr>
            <w:pStyle w:val="Titre3"/>
          </w:pPr>
        </w:pPrChange>
      </w:pPr>
      <w:ins w:id="1737" w:author="Biggerstaff, Craig (JSC-CD42)[SGT, INC]" w:date="2020-05-03T16:10:00Z">
        <w:r>
          <w:t>Contingency and off</w:t>
        </w:r>
      </w:ins>
      <w:ins w:id="1738" w:author="Biggerstaff, Craig (JSC-CD42)[SGT, INC]" w:date="2020-05-03T16:48:00Z">
        <w:r w:rsidR="00D50E1A">
          <w:t>-</w:t>
        </w:r>
      </w:ins>
      <w:ins w:id="1739" w:author="Biggerstaff, Craig (JSC-CD42)[SGT, INC]" w:date="2020-05-03T16:10:00Z">
        <w:r>
          <w:t>nominal scenarios</w:t>
        </w:r>
      </w:ins>
    </w:p>
    <w:p w14:paraId="347A42E7" w14:textId="77777777" w:rsidR="008F156C" w:rsidRDefault="008F156C" w:rsidP="008F156C">
      <w:pPr>
        <w:pStyle w:val="Paragraphedeliste"/>
        <w:numPr>
          <w:ilvl w:val="0"/>
          <w:numId w:val="88"/>
        </w:numPr>
        <w:rPr>
          <w:ins w:id="1740" w:author="Biggerstaff, Craig (JSC-CD42)[SGT, INC]" w:date="2020-05-03T16:10:00Z"/>
        </w:rPr>
      </w:pPr>
      <w:ins w:id="1741" w:author="Biggerstaff, Craig (JSC-CD42)[SGT, INC]" w:date="2020-05-03T16:10:00Z">
        <w:r>
          <w:t>Clear Mode</w:t>
        </w:r>
      </w:ins>
    </w:p>
    <w:p w14:paraId="51657940" w14:textId="77777777" w:rsidR="008F156C" w:rsidRPr="000A7B3A" w:rsidRDefault="008F156C" w:rsidP="008F156C">
      <w:pPr>
        <w:pStyle w:val="Paragraphedeliste"/>
        <w:numPr>
          <w:ilvl w:val="0"/>
          <w:numId w:val="88"/>
        </w:numPr>
        <w:rPr>
          <w:ins w:id="1742" w:author="Biggerstaff, Craig (JSC-CD42)[SGT, INC]" w:date="2020-05-03T16:10:00Z"/>
        </w:rPr>
      </w:pPr>
      <w:ins w:id="1743" w:author="Biggerstaff, Craig (JSC-CD42)[SGT, INC]" w:date="2020-05-03T16:10:00Z">
        <w:r>
          <w:t>Master Key recovery</w:t>
        </w:r>
      </w:ins>
    </w:p>
    <w:p w14:paraId="228437C5" w14:textId="64204270" w:rsidR="00232C2D" w:rsidDel="00D50E1A" w:rsidRDefault="00232C2D" w:rsidP="00232C2D">
      <w:pPr>
        <w:rPr>
          <w:moveFrom w:id="1744" w:author="Biggerstaff, Craig (JSC-CD42)[SGT, INC]" w:date="2020-05-03T16:49:00Z"/>
          <w:color w:val="000000" w:themeColor="text1"/>
        </w:rPr>
      </w:pPr>
      <w:moveFromRangeStart w:id="1745" w:author="Biggerstaff, Craig (JSC-CD42)[SGT, INC]" w:date="2020-05-03T16:49:00Z" w:name="move39416969"/>
      <w:moveFrom w:id="1746" w:author="Biggerstaff, Craig (JSC-CD42)[SGT, INC]" w:date="2020-05-03T16:49:00Z">
        <w:r w:rsidDel="00D50E1A">
          <w:rPr>
            <w:color w:val="000000" w:themeColor="text1"/>
          </w:rPr>
          <w:t xml:space="preserve">SDLS extended procedures rely for operation on the exchange between the Initiator (e.g. the </w:t>
        </w:r>
        <w:r w:rsidRPr="006C7851" w:rsidDel="00D50E1A">
          <w:rPr>
            <w:color w:val="000000" w:themeColor="text1"/>
          </w:rPr>
          <w:t>mission control center</w:t>
        </w:r>
        <w:r w:rsidDel="00D50E1A">
          <w:rPr>
            <w:color w:val="000000" w:themeColor="text1"/>
          </w:rPr>
          <w:t>) and the Recipient (e.g. spacecraft) of Command PDUs and Reply PDUs. In the course of execution of those procedures a number of failure conditions can occur, e.g.:</w:t>
        </w:r>
      </w:moveFrom>
    </w:p>
    <w:p w14:paraId="455C4BDF" w14:textId="079FB17A" w:rsidR="00232C2D" w:rsidDel="00D50E1A" w:rsidRDefault="00232C2D" w:rsidP="00232C2D">
      <w:pPr>
        <w:pStyle w:val="Paragraphedeliste"/>
        <w:numPr>
          <w:ilvl w:val="0"/>
          <w:numId w:val="92"/>
        </w:numPr>
        <w:rPr>
          <w:moveFrom w:id="1747" w:author="Biggerstaff, Craig (JSC-CD42)[SGT, INC]" w:date="2020-05-03T16:49:00Z"/>
          <w:color w:val="000000" w:themeColor="text1"/>
        </w:rPr>
      </w:pPr>
      <w:moveFrom w:id="1748" w:author="Biggerstaff, Craig (JSC-CD42)[SGT, INC]" w:date="2020-05-03T16:49:00Z">
        <w:r w:rsidDel="00D50E1A">
          <w:rPr>
            <w:color w:val="000000" w:themeColor="text1"/>
          </w:rPr>
          <w:t>Command PDU received with incorrect syntax or erroneous parameters;</w:t>
        </w:r>
      </w:moveFrom>
    </w:p>
    <w:p w14:paraId="00D7728C" w14:textId="146847C0" w:rsidR="00232C2D" w:rsidDel="00D50E1A" w:rsidRDefault="00232C2D" w:rsidP="00232C2D">
      <w:pPr>
        <w:pStyle w:val="Paragraphedeliste"/>
        <w:numPr>
          <w:ilvl w:val="0"/>
          <w:numId w:val="92"/>
        </w:numPr>
        <w:rPr>
          <w:moveFrom w:id="1749" w:author="Biggerstaff, Craig (JSC-CD42)[SGT, INC]" w:date="2020-05-03T16:49:00Z"/>
          <w:color w:val="000000" w:themeColor="text1"/>
        </w:rPr>
      </w:pPr>
      <w:moveFrom w:id="1750" w:author="Biggerstaff, Craig (JSC-CD42)[SGT, INC]" w:date="2020-05-03T16:49:00Z">
        <w:r w:rsidDel="00D50E1A">
          <w:rPr>
            <w:color w:val="000000" w:themeColor="text1"/>
          </w:rPr>
          <w:t>Command PDU received out of sequence</w:t>
        </w:r>
      </w:moveFrom>
    </w:p>
    <w:p w14:paraId="645211BD" w14:textId="58AE71F3" w:rsidR="00232C2D" w:rsidDel="00D50E1A" w:rsidRDefault="00232C2D" w:rsidP="00232C2D">
      <w:pPr>
        <w:rPr>
          <w:moveFrom w:id="1751" w:author="Biggerstaff, Craig (JSC-CD42)[SGT, INC]" w:date="2020-05-03T16:49:00Z"/>
          <w:color w:val="000000" w:themeColor="text1"/>
        </w:rPr>
      </w:pPr>
      <w:moveFrom w:id="1752" w:author="Biggerstaff, Craig (JSC-CD42)[SGT, INC]" w:date="2020-05-03T16:49:00Z">
        <w:r w:rsidDel="00D50E1A">
          <w:rPr>
            <w:color w:val="000000" w:themeColor="text1"/>
          </w:rPr>
          <w:lastRenderedPageBreak/>
          <w:t xml:space="preserve">Those failure conditions will in general prevent the safe execution of the procedure by the Recipient. The SDLS Extended Procedures standard </w:t>
        </w:r>
        <w:r w:rsidDel="00D50E1A">
          <w:t>[</w:t>
        </w:r>
        <w:r w:rsidDel="00D50E1A">
          <w:rPr>
            <w:highlight w:val="yellow"/>
          </w:rPr>
          <w:fldChar w:fldCharType="begin"/>
        </w:r>
        <w:r w:rsidDel="00D50E1A">
          <w:instrText xml:space="preserve"> REF R_355x1r1SDLSExtendedProcedures \h </w:instrText>
        </w:r>
      </w:moveFrom>
      <w:del w:id="1753" w:author="Biggerstaff, Craig (JSC-CD42)[SGT, INC]" w:date="2020-05-03T16:49:00Z">
        <w:r w:rsidDel="00D50E1A">
          <w:rPr>
            <w:highlight w:val="yellow"/>
          </w:rPr>
        </w:r>
      </w:del>
      <w:moveFrom w:id="1754" w:author="Biggerstaff, Craig (JSC-CD42)[SGT, INC]" w:date="2020-05-03T16:49:00Z">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 xml:space="preserve"> does not specify any specific behavior for the Initiator or the Recipient in case of failure conditions. Nevertheless, the following general considerations should be considered by mission implementers:</w:t>
        </w:r>
      </w:moveFrom>
    </w:p>
    <w:p w14:paraId="3B7F784C" w14:textId="375666D9" w:rsidR="00232C2D" w:rsidDel="00D50E1A" w:rsidRDefault="00232C2D" w:rsidP="00232C2D">
      <w:pPr>
        <w:pStyle w:val="Paragraphedeliste"/>
        <w:numPr>
          <w:ilvl w:val="0"/>
          <w:numId w:val="93"/>
        </w:numPr>
        <w:rPr>
          <w:moveFrom w:id="1755" w:author="Biggerstaff, Craig (JSC-CD42)[SGT, INC]" w:date="2020-05-03T16:49:00Z"/>
          <w:color w:val="000000" w:themeColor="text1"/>
        </w:rPr>
      </w:pPr>
      <w:moveFrom w:id="1756" w:author="Biggerstaff, Craig (JSC-CD42)[SGT, INC]" w:date="2020-05-03T16:49:00Z">
        <w:r w:rsidDel="00D50E1A">
          <w:rPr>
            <w:color w:val="000000" w:themeColor="text1"/>
          </w:rPr>
          <w:t>A failed directive should not be executed.</w:t>
        </w:r>
      </w:moveFrom>
    </w:p>
    <w:p w14:paraId="2436CB7C" w14:textId="7E0BCE74" w:rsidR="00232C2D" w:rsidDel="00D50E1A" w:rsidRDefault="00232C2D" w:rsidP="00232C2D">
      <w:pPr>
        <w:pStyle w:val="Paragraphedeliste"/>
        <w:numPr>
          <w:ilvl w:val="0"/>
          <w:numId w:val="93"/>
        </w:numPr>
        <w:rPr>
          <w:moveFrom w:id="1757" w:author="Biggerstaff, Craig (JSC-CD42)[SGT, INC]" w:date="2020-05-03T16:49:00Z"/>
          <w:color w:val="000000" w:themeColor="text1"/>
        </w:rPr>
      </w:pPr>
      <w:moveFrom w:id="1758" w:author="Biggerstaff, Craig (JSC-CD42)[SGT, INC]" w:date="2020-05-03T16:49:00Z">
        <w:r w:rsidDel="00D50E1A">
          <w:rPr>
            <w:color w:val="000000" w:themeColor="text1"/>
          </w:rPr>
          <w:t xml:space="preserve">A procedure failure should be reported from the Recipient to the Initiator through housekeeping telemetry of the spacecraft. No specific format is specified by the SDLS Extended Procedures standard </w:t>
        </w:r>
        <w:r w:rsidDel="00D50E1A">
          <w:t>[</w:t>
        </w:r>
        <w:r w:rsidDel="00D50E1A">
          <w:rPr>
            <w:highlight w:val="yellow"/>
          </w:rPr>
          <w:fldChar w:fldCharType="begin"/>
        </w:r>
        <w:r w:rsidDel="00D50E1A">
          <w:instrText xml:space="preserve"> REF R_355x1r1SDLSExtendedProcedures \h </w:instrText>
        </w:r>
      </w:moveFrom>
      <w:del w:id="1759" w:author="Biggerstaff, Craig (JSC-CD42)[SGT, INC]" w:date="2020-05-03T16:49:00Z">
        <w:r w:rsidDel="00D50E1A">
          <w:rPr>
            <w:highlight w:val="yellow"/>
          </w:rPr>
        </w:r>
      </w:del>
      <w:moveFrom w:id="1760" w:author="Biggerstaff, Craig (JSC-CD42)[SGT, INC]" w:date="2020-05-03T16:49:00Z">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w:t>
        </w:r>
      </w:moveFrom>
    </w:p>
    <w:p w14:paraId="65291FA6" w14:textId="5234B07F" w:rsidR="00232C2D" w:rsidRPr="00610BD3" w:rsidDel="00D50E1A" w:rsidRDefault="00232C2D" w:rsidP="00232C2D">
      <w:pPr>
        <w:pStyle w:val="Paragraphedeliste"/>
        <w:numPr>
          <w:ilvl w:val="0"/>
          <w:numId w:val="93"/>
        </w:numPr>
        <w:rPr>
          <w:moveFrom w:id="1761" w:author="Biggerstaff, Craig (JSC-CD42)[SGT, INC]" w:date="2020-05-03T16:49:00Z"/>
          <w:color w:val="000000" w:themeColor="text1"/>
        </w:rPr>
      </w:pPr>
      <w:moveFrom w:id="1762" w:author="Biggerstaff, Craig (JSC-CD42)[SGT, INC]" w:date="2020-05-03T16:49:00Z">
        <w:r w:rsidDel="00D50E1A">
          <w:rPr>
            <w:color w:val="000000" w:themeColor="text1"/>
          </w:rPr>
          <w:t>The execution of EP directives following EP procedure failure</w:t>
        </w:r>
        <w:r w:rsidRPr="00610BD3" w:rsidDel="00D50E1A">
          <w:rPr>
            <w:color w:val="000000" w:themeColor="text1"/>
          </w:rPr>
          <w:t xml:space="preserve"> </w:t>
        </w:r>
        <w:r w:rsidDel="00D50E1A">
          <w:rPr>
            <w:color w:val="000000" w:themeColor="text1"/>
          </w:rPr>
          <w:t>or EP command rejection is to be handled through conditional logic as in any other conditional commanding.</w:t>
        </w:r>
      </w:moveFrom>
    </w:p>
    <w:p w14:paraId="75B007B5" w14:textId="77777777" w:rsidR="00232C2D" w:rsidRDefault="00232C2D" w:rsidP="00232C2D">
      <w:pPr>
        <w:pStyle w:val="Titre3"/>
      </w:pPr>
      <w:bookmarkStart w:id="1763" w:name="_Toc39222676"/>
      <w:moveFromRangeEnd w:id="1745"/>
      <w:r>
        <w:t>EP PDU on-board path/processing (in-band vs out of band signaling, …)</w:t>
      </w:r>
      <w:bookmarkEnd w:id="1763"/>
    </w:p>
    <w:p w14:paraId="7D2493E0" w14:textId="77777777" w:rsidR="00232C2D" w:rsidRPr="00C2205B" w:rsidRDefault="00232C2D" w:rsidP="00232C2D">
      <w:commentRangeStart w:id="1764"/>
      <w:r>
        <w:t>Discuss architectures where security unit implemented in series vs. implemented as a branch</w:t>
      </w:r>
      <w:commentRangeEnd w:id="1764"/>
      <w:r>
        <w:rPr>
          <w:rStyle w:val="Marquedecommentaire"/>
        </w:rPr>
        <w:commentReference w:id="1764"/>
      </w:r>
    </w:p>
    <w:p w14:paraId="7F49F294" w14:textId="77777777" w:rsidR="00232C2D" w:rsidRPr="002A544C" w:rsidRDefault="00232C2D" w:rsidP="00232C2D"/>
    <w:p w14:paraId="7A5B2121" w14:textId="77777777" w:rsidR="0063670F" w:rsidRDefault="0063670F" w:rsidP="00367385">
      <w:pPr>
        <w:pStyle w:val="Titre2"/>
      </w:pPr>
      <w:bookmarkStart w:id="1765" w:name="_Toc39222677"/>
      <w:r>
        <w:t>Mission Scenarios</w:t>
      </w:r>
      <w:bookmarkEnd w:id="1765"/>
    </w:p>
    <w:p w14:paraId="0CC3F67E" w14:textId="6EF2392D" w:rsidR="00367385" w:rsidRDefault="00FA03E5" w:rsidP="004B5C5F">
      <w:pPr>
        <w:pStyle w:val="Titre3"/>
      </w:pPr>
      <w:bookmarkStart w:id="1766" w:name="_Toc39222678"/>
      <w:r>
        <w:t>‘</w:t>
      </w:r>
      <w:r w:rsidR="00367385">
        <w:t>Classical</w:t>
      </w:r>
      <w:r>
        <w:t xml:space="preserve">’ </w:t>
      </w:r>
      <w:r w:rsidR="00367385">
        <w:t>ground-space Scenario</w:t>
      </w:r>
      <w:bookmarkEnd w:id="1766"/>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1767" w:name="_Toc527429530"/>
      <w:bookmarkStart w:id="1768" w:name="_Toc527701255"/>
      <w:bookmarkStart w:id="1769" w:name="_Toc527705679"/>
      <w:bookmarkStart w:id="1770" w:name="_Toc527429531"/>
      <w:bookmarkStart w:id="1771" w:name="_Toc527701256"/>
      <w:bookmarkStart w:id="1772" w:name="_Toc527705680"/>
      <w:bookmarkStart w:id="1773" w:name="_Toc447288323"/>
      <w:bookmarkStart w:id="1774" w:name="_Toc447504388"/>
      <w:bookmarkStart w:id="1775" w:name="_Toc454221859"/>
      <w:bookmarkStart w:id="1776" w:name="_Toc447288324"/>
      <w:bookmarkStart w:id="1777" w:name="_Toc447504389"/>
      <w:bookmarkStart w:id="1778" w:name="_Toc454221860"/>
      <w:bookmarkStart w:id="1779" w:name="_Toc454221869"/>
      <w:bookmarkStart w:id="1780" w:name="_Toc454221872"/>
      <w:bookmarkStart w:id="1781" w:name="_Toc454221873"/>
      <w:bookmarkStart w:id="1782" w:name="_Toc454221874"/>
      <w:bookmarkStart w:id="1783" w:name="_Toc454221875"/>
      <w:bookmarkStart w:id="1784" w:name="_Toc447288335"/>
      <w:bookmarkStart w:id="1785" w:name="_Toc447504400"/>
      <w:bookmarkStart w:id="1786" w:name="_Toc454221877"/>
      <w:bookmarkStart w:id="1787" w:name="_Toc447288339"/>
      <w:bookmarkStart w:id="1788" w:name="_Toc447504404"/>
      <w:bookmarkStart w:id="1789" w:name="_Toc454221881"/>
      <w:bookmarkStart w:id="1790" w:name="_Toc527429534"/>
      <w:bookmarkStart w:id="1791" w:name="_Toc527701259"/>
      <w:bookmarkStart w:id="1792" w:name="_Toc527705683"/>
      <w:bookmarkStart w:id="1793" w:name="_Toc527429537"/>
      <w:bookmarkStart w:id="1794" w:name="_Toc527701262"/>
      <w:bookmarkStart w:id="1795" w:name="_Toc527705686"/>
      <w:bookmarkStart w:id="1796" w:name="_Toc370459572"/>
      <w:bookmarkStart w:id="1797" w:name="_Toc383421305"/>
      <w:bookmarkStart w:id="1798" w:name="_Toc447288351"/>
      <w:bookmarkStart w:id="1799" w:name="_Toc447504416"/>
      <w:bookmarkStart w:id="1800" w:name="_Toc454221888"/>
      <w:bookmarkStart w:id="1801" w:name="_Toc39222679"/>
      <w:bookmarkEnd w:id="157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r>
        <w:t>Single Spacecraft, multiple links to ground</w:t>
      </w:r>
      <w:bookmarkEnd w:id="1801"/>
    </w:p>
    <w:p w14:paraId="01CB1FA2" w14:textId="27258210" w:rsidR="00AB4633" w:rsidRDefault="00D60A58" w:rsidP="00AB4633">
      <w:pPr>
        <w:rPr>
          <w:ins w:id="1802" w:author="Biggerstaff, Craig (JSC-CD42)[SGT, INC]" w:date="2020-04-28T17:51:00Z"/>
        </w:rPr>
      </w:pPr>
      <w:ins w:id="1803" w:author="Biggerstaff, Craig (JSC-CD42)[SGT, INC]" w:date="2020-04-28T17:40:00Z">
        <w:r>
          <w:t xml:space="preserve">For space-to-ground links in which a single spacecraft has multiple downlink paths </w:t>
        </w:r>
      </w:ins>
      <w:ins w:id="1804" w:author="Biggerstaff, Craig (JSC-CD42)[SGT, INC]" w:date="2020-04-28T17:41:00Z">
        <w:r>
          <w:t>(e.g. separate high- and low-rate links)</w:t>
        </w:r>
      </w:ins>
      <w:ins w:id="1805" w:author="Biggerstaff, Craig (JSC-CD42)[SGT, INC]" w:date="2020-04-28T17:40:00Z">
        <w:r w:rsidR="00AB4633">
          <w:t>,</w:t>
        </w:r>
      </w:ins>
      <w:ins w:id="1806" w:author="Biggerstaff, Craig (JSC-CD42)[SGT, INC]" w:date="2020-04-28T17:45:00Z">
        <w:r w:rsidR="00AB4633">
          <w:t xml:space="preserve"> </w:t>
        </w:r>
      </w:ins>
      <w:ins w:id="1807" w:author="Biggerstaff, Craig (JSC-CD42)[SGT, INC]" w:date="2020-04-28T17:43:00Z">
        <w:r>
          <w:t>the two-bit Service Group field i</w:t>
        </w:r>
        <w:r w:rsidR="00AB4633">
          <w:t>n the Extended Procedures PDU</w:t>
        </w:r>
      </w:ins>
      <w:ins w:id="1808" w:author="Biggerstaff, Craig (JSC-CD42)[SGT, INC]" w:date="2020-04-28T17:45:00Z">
        <w:r w:rsidR="00AB4633">
          <w:t xml:space="preserve"> is insufficient for the Initiator to </w:t>
        </w:r>
      </w:ins>
      <w:ins w:id="1809" w:author="Biggerstaff, Craig (JSC-CD42)[SGT, INC]" w:date="2020-04-28T17:46:00Z">
        <w:r w:rsidR="00AB4633">
          <w:t>specify which of</w:t>
        </w:r>
      </w:ins>
      <w:ins w:id="1810" w:author="Biggerstaff, Craig (JSC-CD42)[SGT, INC]" w:date="2020-04-28T17:45:00Z">
        <w:r w:rsidR="00AB4633">
          <w:t xml:space="preserve"> the available downlinks </w:t>
        </w:r>
      </w:ins>
      <w:ins w:id="1811" w:author="Biggerstaff, Craig (JSC-CD42)[SGT, INC]" w:date="2020-04-28T17:46:00Z">
        <w:r w:rsidR="00AB4633">
          <w:t>is applicable to a given</w:t>
        </w:r>
      </w:ins>
      <w:ins w:id="1812" w:author="Biggerstaff, Craig (JSC-CD42)[SGT, INC]" w:date="2020-04-28T17:45:00Z">
        <w:r w:rsidR="00AB4633">
          <w:t xml:space="preserve"> SA Management directive</w:t>
        </w:r>
      </w:ins>
      <w:ins w:id="1813" w:author="Biggerstaff, Craig (JSC-CD42)[SGT, INC]" w:date="2020-04-28T17:43:00Z">
        <w:r w:rsidR="00AB4633">
          <w:t xml:space="preserve">.  In this case, the </w:t>
        </w:r>
      </w:ins>
      <w:ins w:id="1814" w:author="Biggerstaff, Craig (JSC-CD42)[SGT, INC]" w:date="2020-04-28T17:44:00Z">
        <w:r w:rsidR="00AB4633">
          <w:t>applicable security</w:t>
        </w:r>
      </w:ins>
      <w:ins w:id="1815" w:author="Biggerstaff, Craig (JSC-CD42)[SGT, INC]" w:date="2020-04-28T17:43:00Z">
        <w:r w:rsidR="00AB4633">
          <w:t xml:space="preserve"> </w:t>
        </w:r>
      </w:ins>
      <w:ins w:id="1816" w:author="Biggerstaff, Craig (JSC-CD42)[SGT, INC]" w:date="2020-04-28T17:44:00Z">
        <w:r w:rsidR="00AB4633">
          <w:t xml:space="preserve">unit should be </w:t>
        </w:r>
      </w:ins>
      <w:ins w:id="1817" w:author="Biggerstaff, Craig (JSC-CD42)[SGT, INC]" w:date="2020-04-28T17:46:00Z">
        <w:r w:rsidR="00AB4633">
          <w:t xml:space="preserve">explicitly addressed </w:t>
        </w:r>
      </w:ins>
      <w:ins w:id="1818" w:author="Biggerstaff, Craig (JSC-CD42)[SGT, INC]" w:date="2020-04-28T17:44:00Z">
        <w:r w:rsidR="00AB4633">
          <w:t xml:space="preserve">using </w:t>
        </w:r>
      </w:ins>
      <w:ins w:id="1819" w:author="Biggerstaff, Craig (JSC-CD42)[SGT, INC]" w:date="2020-04-28T17:48:00Z">
        <w:r w:rsidR="00AB4633">
          <w:t xml:space="preserve">one of the methods described in </w:t>
        </w:r>
      </w:ins>
      <w:ins w:id="1820" w:author="Biggerstaff, Craig (JSC-CD42)[SGT, INC]" w:date="2020-04-28T17:49:00Z">
        <w:r w:rsidR="00AB4633">
          <w:t>§</w:t>
        </w:r>
      </w:ins>
      <w:ins w:id="1821" w:author="Biggerstaff, Craig (JSC-CD42)[SGT, INC]" w:date="2020-04-28T17:51:00Z">
        <w:r w:rsidR="00AB4633">
          <w:fldChar w:fldCharType="begin"/>
        </w:r>
        <w:r w:rsidR="00AB4633">
          <w:instrText xml:space="preserve"> REF _Ref38988694 \r \h </w:instrText>
        </w:r>
      </w:ins>
      <w:r w:rsidR="00AB4633">
        <w:fldChar w:fldCharType="separate"/>
      </w:r>
      <w:ins w:id="1822" w:author="Biggerstaff, Craig (JSC-CD42)[SGT, INC]" w:date="2020-04-28T17:51:00Z">
        <w:r w:rsidR="00AB4633">
          <w:t>4.2.2</w:t>
        </w:r>
        <w:r w:rsidR="00AB4633">
          <w:fldChar w:fldCharType="end"/>
        </w:r>
        <w:r w:rsidR="00AB4633">
          <w:t>, e.g. using a unique Space Packet APID</w:t>
        </w:r>
      </w:ins>
      <w:ins w:id="1823" w:author="Biggerstaff, Craig (JSC-CD42)[SGT, INC]" w:date="2020-04-28T17:52:00Z">
        <w:r w:rsidR="00AB4633">
          <w:t xml:space="preserve"> for carrying all Request and Reply PDUs</w:t>
        </w:r>
      </w:ins>
      <w:ins w:id="1824" w:author="Moury Gilles" w:date="2020-05-05T18:50:00Z">
        <w:r w:rsidR="007D2E4A">
          <w:t xml:space="preserve"> to a given security unit</w:t>
        </w:r>
      </w:ins>
      <w:ins w:id="1825" w:author="Biggerstaff, Craig (JSC-CD42)[SGT, INC]" w:date="2020-04-28T17:52:00Z">
        <w:r w:rsidR="00AB4633">
          <w:t>.</w:t>
        </w:r>
      </w:ins>
    </w:p>
    <w:p w14:paraId="53787F14" w14:textId="57BB4F91" w:rsidR="00AB4633" w:rsidRDefault="00AB4633" w:rsidP="00D60A58">
      <w:pPr>
        <w:rPr>
          <w:ins w:id="1826" w:author="Biggerstaff, Craig (JSC-CD42)[SGT, INC]" w:date="2020-04-28T17:43:00Z"/>
        </w:rPr>
      </w:pPr>
      <w:ins w:id="1827" w:author="Biggerstaff, Craig (JSC-CD42)[SGT, INC]" w:date="2020-04-28T17:44:00Z">
        <w:r>
          <w:t>The Frame Security Report is not applicable in this context.</w:t>
        </w:r>
      </w:ins>
    </w:p>
    <w:p w14:paraId="61E5CA4D" w14:textId="592280E9" w:rsidR="00643B2B" w:rsidRDefault="00643B2B" w:rsidP="00407754">
      <w:pPr>
        <w:pStyle w:val="Titre3"/>
      </w:pPr>
      <w:bookmarkStart w:id="1828" w:name="_Toc39222680"/>
      <w:r>
        <w:lastRenderedPageBreak/>
        <w:t>Inter-satellite linkS</w:t>
      </w:r>
      <w:bookmarkEnd w:id="1828"/>
    </w:p>
    <w:p w14:paraId="4C243CE2" w14:textId="6C94C961" w:rsidR="00F07A1F" w:rsidRDefault="0002139B" w:rsidP="0002139B">
      <w:pPr>
        <w:rPr>
          <w:ins w:id="1829" w:author="Biggerstaff, Craig (JSC-CD42)[SGT, INC]" w:date="2020-05-03T09:08:00Z"/>
        </w:rPr>
      </w:pPr>
      <w:r>
        <w:t xml:space="preserve">It may be desirable to employ Extended Procedures PDUs over </w:t>
      </w:r>
      <w:r w:rsidR="00480A4F">
        <w:t>some</w:t>
      </w:r>
      <w:r w:rsidR="00407754">
        <w:t xml:space="preserve"> </w:t>
      </w:r>
      <w:r>
        <w:t xml:space="preserve">space-to-space links.  In these scenarios, a spacecraft could be used as a </w:t>
      </w:r>
      <w:r w:rsidR="00F07A1F">
        <w:t xml:space="preserve">proxy or </w:t>
      </w:r>
      <w:r>
        <w:t xml:space="preserve">relay </w:t>
      </w:r>
      <w:r w:rsidR="00FA03E5">
        <w:t xml:space="preserve">node </w:t>
      </w:r>
      <w:r>
        <w:t xml:space="preserve">for managing SDLS links between itself and other </w:t>
      </w:r>
      <w:r w:rsidR="00F07A1F">
        <w:t>spacecraft</w:t>
      </w:r>
      <w:r>
        <w:t xml:space="preserve">.  This would facilitate management of </w:t>
      </w:r>
      <w:r w:rsidR="00F07A1F">
        <w:t xml:space="preserve">endpoints </w:t>
      </w:r>
      <w:r w:rsidR="00480A4F">
        <w:t>where</w:t>
      </w:r>
      <w:r>
        <w:t xml:space="preserve"> </w:t>
      </w:r>
      <w:r w:rsidR="00FA03E5">
        <w:t>‘</w:t>
      </w:r>
      <w:r>
        <w:t>classical</w:t>
      </w:r>
      <w:r w:rsidR="00FA03E5">
        <w:t xml:space="preserve">’ </w:t>
      </w:r>
      <w:r w:rsidR="00F07A1F">
        <w:t xml:space="preserve">ground-to-space </w:t>
      </w:r>
      <w:proofErr w:type="spellStart"/>
      <w:r w:rsidR="00F07A1F">
        <w:t>telecommand</w:t>
      </w:r>
      <w:proofErr w:type="spellEnd"/>
      <w:r w:rsidR="00F07A1F">
        <w:t xml:space="preserve"> </w:t>
      </w:r>
      <w:r>
        <w:t xml:space="preserve">is </w:t>
      </w:r>
      <w:r w:rsidR="00F07A1F">
        <w:t xml:space="preserve">rendered difficult by </w:t>
      </w:r>
      <w:r w:rsidR="00480A4F">
        <w:t xml:space="preserve">frequent obstructions to direct </w:t>
      </w:r>
      <w:r w:rsidR="00F07A1F">
        <w:t>RF communications.</w:t>
      </w:r>
    </w:p>
    <w:p w14:paraId="4A50A87B" w14:textId="6B85CE9F" w:rsidR="00C30AA8" w:rsidRDefault="00C30AA8" w:rsidP="00C30AA8">
      <w:pPr>
        <w:pStyle w:val="Titre4"/>
        <w:rPr>
          <w:ins w:id="1830" w:author="Biggerstaff, Craig (JSC-CD42)[SGT, INC]" w:date="2020-05-03T09:08:00Z"/>
        </w:rPr>
      </w:pPr>
      <w:ins w:id="1831" w:author="Biggerstaff, Craig (JSC-CD42)[SGT, INC]" w:date="2020-05-03T09:08:00Z">
        <w:r>
          <w:t xml:space="preserve">Scenario </w:t>
        </w:r>
      </w:ins>
      <w:ins w:id="1832" w:author="Biggerstaff, Craig (JSC-CD42)[SGT, INC]" w:date="2020-05-03T09:09:00Z">
        <w:r>
          <w:t>1</w:t>
        </w:r>
      </w:ins>
      <w:ins w:id="1833" w:author="Biggerstaff, Craig (JSC-CD42)[SGT, INC]" w:date="2020-05-03T09:08:00Z">
        <w:r>
          <w:t xml:space="preserve">:  ground as master, </w:t>
        </w:r>
      </w:ins>
      <w:ins w:id="1834" w:author="Biggerstaff, Craig (JSC-CD42)[SGT, INC]" w:date="2020-05-03T09:09:00Z">
        <w:r w:rsidRPr="00C30AA8">
          <w:t>with a hierarchy of inter-satellite control</w:t>
        </w:r>
      </w:ins>
    </w:p>
    <w:p w14:paraId="5080A07F" w14:textId="3A79044F" w:rsidR="004D002B" w:rsidRDefault="00C30AA8" w:rsidP="00C30AA8">
      <w:pPr>
        <w:rPr>
          <w:ins w:id="1835" w:author="Biggerstaff, Craig (JSC-CD42)[SGT, INC]" w:date="2020-05-03T09:12:00Z"/>
        </w:rPr>
      </w:pPr>
      <w:ins w:id="1836" w:author="Biggerstaff, Craig (JSC-CD42)[SGT, INC]" w:date="2020-05-03T09:05:00Z">
        <w:r>
          <w:t xml:space="preserve">Since the SDLS Extended Procedures operate as a master-slave protocol (with no negotiation as would be common in a peer-to-peer protocol), </w:t>
        </w:r>
      </w:ins>
      <w:ins w:id="1837" w:author="Biggerstaff, Craig (JSC-CD42)[SGT, INC]" w:date="2020-05-03T09:11:00Z">
        <w:r w:rsidR="004D002B">
          <w:t xml:space="preserve">it is necessary </w:t>
        </w:r>
      </w:ins>
      <w:ins w:id="1838" w:author="Biggerstaff, Craig (JSC-CD42)[SGT, INC]" w:date="2020-05-03T09:14:00Z">
        <w:r w:rsidR="004D002B">
          <w:t xml:space="preserve">for a mission </w:t>
        </w:r>
      </w:ins>
      <w:ins w:id="1839" w:author="Biggerstaff, Craig (JSC-CD42)[SGT, INC]" w:date="2020-05-03T09:28:00Z">
        <w:r w:rsidR="00690091">
          <w:t xml:space="preserve">using SDLS EP over </w:t>
        </w:r>
      </w:ins>
      <w:ins w:id="1840" w:author="Biggerstaff, Craig (JSC-CD42)[SGT, INC]" w:date="2020-05-03T09:29:00Z">
        <w:r w:rsidR="00690091">
          <w:t xml:space="preserve">space-to-space links </w:t>
        </w:r>
      </w:ins>
      <w:ins w:id="1841" w:author="Biggerstaff, Craig (JSC-CD42)[SGT, INC]" w:date="2020-05-03T09:14:00Z">
        <w:r w:rsidR="004D002B">
          <w:t>to</w:t>
        </w:r>
      </w:ins>
      <w:ins w:id="1842" w:author="Biggerstaff, Craig (JSC-CD42)[SGT, INC]" w:date="2020-05-03T09:11:00Z">
        <w:r w:rsidR="004D002B">
          <w:t xml:space="preserve"> </w:t>
        </w:r>
      </w:ins>
      <w:ins w:id="1843" w:author="Biggerstaff, Craig (JSC-CD42)[SGT, INC]" w:date="2020-05-03T09:12:00Z">
        <w:r w:rsidR="004D002B">
          <w:t>predetermine</w:t>
        </w:r>
      </w:ins>
      <w:ins w:id="1844" w:author="Biggerstaff, Craig (JSC-CD42)[SGT, INC]" w:date="2020-05-03T09:11:00Z">
        <w:r w:rsidR="004D002B">
          <w:t xml:space="preserve"> </w:t>
        </w:r>
      </w:ins>
      <w:ins w:id="1845" w:author="Biggerstaff, Craig (JSC-CD42)[SGT, INC]" w:date="2020-05-03T09:14:00Z">
        <w:r w:rsidR="004D002B">
          <w:t xml:space="preserve">the </w:t>
        </w:r>
      </w:ins>
      <w:ins w:id="1846" w:author="Biggerstaff, Craig (JSC-CD42)[SGT, INC]" w:date="2020-05-03T09:11:00Z">
        <w:r w:rsidR="004D002B">
          <w:t xml:space="preserve">relationship </w:t>
        </w:r>
      </w:ins>
      <w:ins w:id="1847" w:author="Biggerstaff, Craig (JSC-CD42)[SGT, INC]" w:date="2020-05-03T09:12:00Z">
        <w:r w:rsidR="004D002B">
          <w:t xml:space="preserve">between nodes regarding how EP PDUs are to be </w:t>
        </w:r>
      </w:ins>
      <w:ins w:id="1848" w:author="Biggerstaff, Craig (JSC-CD42)[SGT, INC]" w:date="2020-05-03T09:14:00Z">
        <w:r w:rsidR="004D002B">
          <w:t>exchanged</w:t>
        </w:r>
      </w:ins>
      <w:ins w:id="1849" w:author="Biggerstaff, Craig (JSC-CD42)[SGT, INC]" w:date="2020-05-03T09:12:00Z">
        <w:r w:rsidR="004D002B">
          <w:t>.</w:t>
        </w:r>
      </w:ins>
    </w:p>
    <w:p w14:paraId="69390242" w14:textId="57181D2B" w:rsidR="007C7DBB" w:rsidRDefault="004D002B" w:rsidP="00C30AA8">
      <w:pPr>
        <w:rPr>
          <w:ins w:id="1850" w:author="Biggerstaff, Craig (JSC-CD42)[SGT, INC]" w:date="2020-05-03T09:37:00Z"/>
        </w:rPr>
      </w:pPr>
      <w:ins w:id="1851" w:author="Biggerstaff, Craig (JSC-CD42)[SGT, INC]" w:date="2020-05-03T09:10:00Z">
        <w:r>
          <w:t>I</w:t>
        </w:r>
      </w:ins>
      <w:ins w:id="1852" w:author="Biggerstaff, Craig (JSC-CD42)[SGT, INC]" w:date="2020-05-03T09:07:00Z">
        <w:r w:rsidR="00C30AA8">
          <w:t>n this scenario</w:t>
        </w:r>
      </w:ins>
      <w:ins w:id="1853" w:author="Biggerstaff, Craig (JSC-CD42)[SGT, INC]" w:date="2020-05-03T09:10:00Z">
        <w:r>
          <w:t>,</w:t>
        </w:r>
      </w:ins>
      <w:ins w:id="1854" w:author="Biggerstaff, Craig (JSC-CD42)[SGT, INC]" w:date="2020-05-03T09:07:00Z">
        <w:r w:rsidR="00C30AA8">
          <w:t xml:space="preserve"> </w:t>
        </w:r>
      </w:ins>
      <w:ins w:id="1855" w:author="Biggerstaff, Craig (JSC-CD42)[SGT, INC]" w:date="2020-05-03T09:04:00Z">
        <w:r w:rsidR="00C30AA8">
          <w:t>a full hierarchy is defined across the constellation where for each possible inter-satellite link there is a master and a slave.</w:t>
        </w:r>
      </w:ins>
      <w:ins w:id="1856" w:author="Biggerstaff, Craig (JSC-CD42)[SGT, INC]" w:date="2020-05-03T09:10:00Z">
        <w:r>
          <w:t xml:space="preserve">  </w:t>
        </w:r>
      </w:ins>
      <w:ins w:id="1857" w:author="Biggerstaff, Craig (JSC-CD42)[SGT, INC]" w:date="2020-05-03T09:04:00Z">
        <w:r w:rsidR="00C30AA8">
          <w:t xml:space="preserve">The mission operations center is </w:t>
        </w:r>
      </w:ins>
      <w:ins w:id="1858" w:author="Biggerstaff, Craig (JSC-CD42)[SGT, INC]" w:date="2020-05-03T09:10:00Z">
        <w:r>
          <w:t xml:space="preserve">a </w:t>
        </w:r>
      </w:ins>
      <w:ins w:id="1859" w:author="Biggerstaff, Craig (JSC-CD42)[SGT, INC]" w:date="2020-05-03T09:04:00Z">
        <w:r w:rsidR="00C30AA8">
          <w:t>‘master of masters’, controlling one or more intermediate slave nodes using EP directives</w:t>
        </w:r>
      </w:ins>
      <w:ins w:id="1860" w:author="Biggerstaff, Craig (JSC-CD42)[SGT, INC]" w:date="2020-05-03T09:55:00Z">
        <w:r w:rsidR="0095008A">
          <w:t>.</w:t>
        </w:r>
      </w:ins>
    </w:p>
    <w:p w14:paraId="33DD2113" w14:textId="41E8784A" w:rsidR="00BC4A28" w:rsidRDefault="00C30AA8" w:rsidP="007C7DBB">
      <w:pPr>
        <w:rPr>
          <w:ins w:id="1861" w:author="Biggerstaff, Craig (JSC-CD42)[SGT, INC]" w:date="2020-05-03T10:13:00Z"/>
        </w:rPr>
      </w:pPr>
      <w:ins w:id="1862" w:author="Biggerstaff, Craig (JSC-CD42)[SGT, INC]" w:date="2020-05-03T09:04:00Z">
        <w:r>
          <w:t xml:space="preserve">These intermediate slave nodes then, according to the predetermined hierarchy, autonomously control other nodes via space-to-space links to </w:t>
        </w:r>
      </w:ins>
      <w:ins w:id="1863" w:author="Biggerstaff, Craig (JSC-CD42)[SGT, INC]" w:date="2020-05-03T10:00:00Z">
        <w:r w:rsidR="0095008A">
          <w:t xml:space="preserve">carry out </w:t>
        </w:r>
        <w:r w:rsidR="001602E8">
          <w:t xml:space="preserve">configuration </w:t>
        </w:r>
      </w:ins>
      <w:ins w:id="1864" w:author="Biggerstaff, Craig (JSC-CD42)[SGT, INC]" w:date="2020-05-03T10:02:00Z">
        <w:r w:rsidR="001602E8">
          <w:t>changes</w:t>
        </w:r>
      </w:ins>
      <w:ins w:id="1865" w:author="Biggerstaff, Craig (JSC-CD42)[SGT, INC]" w:date="2020-05-03T10:00:00Z">
        <w:r w:rsidR="001602E8">
          <w:t xml:space="preserve"> </w:t>
        </w:r>
      </w:ins>
      <w:ins w:id="1866" w:author="Biggerstaff, Craig (JSC-CD42)[SGT, INC]" w:date="2020-05-03T10:02:00Z">
        <w:r w:rsidR="001602E8">
          <w:t>uploaded</w:t>
        </w:r>
      </w:ins>
      <w:ins w:id="1867" w:author="Biggerstaff, Craig (JSC-CD42)[SGT, INC]" w:date="2020-05-03T10:03:00Z">
        <w:r w:rsidR="001602E8">
          <w:t xml:space="preserve"> by the</w:t>
        </w:r>
      </w:ins>
      <w:ins w:id="1868" w:author="Biggerstaff, Craig (JSC-CD42)[SGT, INC]" w:date="2020-05-03T10:02:00Z">
        <w:r w:rsidR="001602E8">
          <w:t xml:space="preserve"> MOC for application to </w:t>
        </w:r>
      </w:ins>
      <w:ins w:id="1869" w:author="Biggerstaff, Craig (JSC-CD42)[SGT, INC]" w:date="2020-05-03T10:00:00Z">
        <w:r w:rsidR="001602E8">
          <w:t xml:space="preserve">distant nodes, and/or </w:t>
        </w:r>
      </w:ins>
      <w:ins w:id="1870" w:author="Biggerstaff, Craig (JSC-CD42)[SGT, INC]" w:date="2020-05-03T09:04:00Z">
        <w:r>
          <w:t>propagate updates applied by the MOC to the intermediate slave configuration.</w:t>
        </w:r>
      </w:ins>
      <w:ins w:id="1871" w:author="Biggerstaff, Craig (JSC-CD42)[SGT, INC]" w:date="2020-05-03T09:17:00Z">
        <w:r w:rsidR="004D002B">
          <w:t xml:space="preserve">  </w:t>
        </w:r>
      </w:ins>
      <w:ins w:id="1872" w:author="Biggerstaff, Craig (JSC-CD42)[SGT, INC]" w:date="2020-05-03T09:18:00Z">
        <w:r w:rsidR="004D002B">
          <w:t xml:space="preserve">Success or failure </w:t>
        </w:r>
      </w:ins>
      <w:ins w:id="1873" w:author="Biggerstaff, Craig (JSC-CD42)[SGT, INC]" w:date="2020-05-03T09:19:00Z">
        <w:r w:rsidR="004D002B">
          <w:t>notification for</w:t>
        </w:r>
      </w:ins>
      <w:ins w:id="1874" w:author="Biggerstaff, Craig (JSC-CD42)[SGT, INC]" w:date="2020-05-03T09:18:00Z">
        <w:r w:rsidR="004D002B">
          <w:t xml:space="preserve"> these autonomous control operations would be provided to the</w:t>
        </w:r>
      </w:ins>
      <w:ins w:id="1875" w:author="Biggerstaff, Craig (JSC-CD42)[SGT, INC]" w:date="2020-05-03T09:17:00Z">
        <w:r w:rsidR="004D002B">
          <w:t xml:space="preserve"> MOC</w:t>
        </w:r>
      </w:ins>
      <w:ins w:id="1876" w:author="Biggerstaff, Craig (JSC-CD42)[SGT, INC]" w:date="2020-05-03T09:18:00Z">
        <w:r w:rsidR="004D002B">
          <w:t xml:space="preserve"> in telemetry from the intermediate slave nodes.</w:t>
        </w:r>
      </w:ins>
      <w:ins w:id="1877" w:author="Biggerstaff, Craig (JSC-CD42)[SGT, INC]" w:date="2020-05-03T10:13:00Z">
        <w:r w:rsidR="00BC4A28">
          <w:t xml:space="preserve">  </w:t>
        </w:r>
      </w:ins>
      <w:ins w:id="1878" w:author="Biggerstaff, Craig (JSC-CD42)[SGT, INC]" w:date="2020-05-03T12:13:00Z">
        <w:r w:rsidR="00234710" w:rsidRPr="00234710">
          <w:rPr>
            <w:b/>
            <w:rPrChange w:id="1879" w:author="Biggerstaff, Craig (JSC-CD42)[SGT, INC]" w:date="2020-05-03T12:14:00Z">
              <w:rPr/>
            </w:rPrChange>
          </w:rPr>
          <w:fldChar w:fldCharType="begin"/>
        </w:r>
        <w:r w:rsidR="00234710" w:rsidRPr="00234710">
          <w:rPr>
            <w:b/>
            <w:rPrChange w:id="1880" w:author="Biggerstaff, Craig (JSC-CD42)[SGT, INC]" w:date="2020-05-03T12:14:00Z">
              <w:rPr/>
            </w:rPrChange>
          </w:rPr>
          <w:instrText xml:space="preserve"> REF _Ref39400443 \h </w:instrText>
        </w:r>
      </w:ins>
      <w:r w:rsidR="00234710">
        <w:rPr>
          <w:b/>
        </w:rPr>
        <w:instrText xml:space="preserve"> \* MERGEFORMAT </w:instrText>
      </w:r>
      <w:r w:rsidR="00234710" w:rsidRPr="0022548C">
        <w:rPr>
          <w:b/>
        </w:rPr>
      </w:r>
      <w:r w:rsidR="00234710" w:rsidRPr="00234710">
        <w:rPr>
          <w:b/>
          <w:rPrChange w:id="1881" w:author="Biggerstaff, Craig (JSC-CD42)[SGT, INC]" w:date="2020-05-03T12:14:00Z">
            <w:rPr/>
          </w:rPrChange>
        </w:rPr>
        <w:fldChar w:fldCharType="separate"/>
      </w:r>
      <w:ins w:id="1882" w:author="Biggerstaff, Craig (JSC-CD42)[SGT, INC]" w:date="2020-05-03T12:13:00Z">
        <w:r w:rsidR="00234710" w:rsidRPr="00234710">
          <w:rPr>
            <w:b/>
            <w:i/>
            <w:rPrChange w:id="1883" w:author="Biggerstaff, Craig (JSC-CD42)[SGT, INC]" w:date="2020-05-03T12:14:00Z">
              <w:rPr/>
            </w:rPrChange>
          </w:rPr>
          <w:t xml:space="preserve">Figure </w:t>
        </w:r>
        <w:r w:rsidR="00234710" w:rsidRPr="00234710">
          <w:rPr>
            <w:b/>
            <w:i/>
            <w:noProof/>
            <w:rPrChange w:id="1884" w:author="Biggerstaff, Craig (JSC-CD42)[SGT, INC]" w:date="2020-05-03T12:14:00Z">
              <w:rPr>
                <w:noProof/>
              </w:rPr>
            </w:rPrChange>
          </w:rPr>
          <w:t>4</w:t>
        </w:r>
        <w:r w:rsidR="00234710" w:rsidRPr="00234710">
          <w:rPr>
            <w:b/>
            <w:i/>
            <w:rPrChange w:id="1885" w:author="Biggerstaff, Craig (JSC-CD42)[SGT, INC]" w:date="2020-05-03T12:14:00Z">
              <w:rPr/>
            </w:rPrChange>
          </w:rPr>
          <w:noBreakHyphen/>
        </w:r>
        <w:r w:rsidR="00234710" w:rsidRPr="00234710">
          <w:rPr>
            <w:b/>
            <w:i/>
            <w:noProof/>
            <w:rPrChange w:id="1886" w:author="Biggerstaff, Craig (JSC-CD42)[SGT, INC]" w:date="2020-05-03T12:14:00Z">
              <w:rPr>
                <w:noProof/>
              </w:rPr>
            </w:rPrChange>
          </w:rPr>
          <w:t>3</w:t>
        </w:r>
        <w:r w:rsidR="00234710" w:rsidRPr="00234710">
          <w:rPr>
            <w:b/>
            <w:rPrChange w:id="1887" w:author="Biggerstaff, Craig (JSC-CD42)[SGT, INC]" w:date="2020-05-03T12:14:00Z">
              <w:rPr/>
            </w:rPrChange>
          </w:rPr>
          <w:fldChar w:fldCharType="end"/>
        </w:r>
      </w:ins>
      <w:ins w:id="1888" w:author="Biggerstaff, Craig (JSC-CD42)[SGT, INC]" w:date="2020-05-03T10:14:00Z">
        <w:r w:rsidR="00BC4A28">
          <w:t xml:space="preserve"> depicts such a hierarchical </w:t>
        </w:r>
      </w:ins>
      <w:ins w:id="1889" w:author="Biggerstaff, Craig (JSC-CD42)[SGT, INC]" w:date="2020-05-03T10:15:00Z">
        <w:r w:rsidR="00F151C1">
          <w:t>relationship</w:t>
        </w:r>
      </w:ins>
      <w:ins w:id="1890" w:author="Biggerstaff, Craig (JSC-CD42)[SGT, INC]" w:date="2020-05-03T10:14:00Z">
        <w:r w:rsidR="00BC4A28">
          <w:t>.</w:t>
        </w:r>
      </w:ins>
      <w:ins w:id="1891" w:author="Biggerstaff, Craig (JSC-CD42)[SGT, INC]" w:date="2020-05-03T11:46:00Z">
        <w:r w:rsidR="000E6D4E">
          <w:t xml:space="preserve">  If used for managing SDLS Security Associations, </w:t>
        </w:r>
      </w:ins>
      <w:ins w:id="1892" w:author="Biggerstaff, Craig (JSC-CD42)[SGT, INC]" w:date="2020-05-03T11:47:00Z">
        <w:r w:rsidR="00474975">
          <w:t>both</w:t>
        </w:r>
      </w:ins>
      <w:ins w:id="1893" w:author="Biggerstaff, Craig (JSC-CD42)[SGT, INC]" w:date="2020-05-03T11:46:00Z">
        <w:r w:rsidR="000E6D4E">
          <w:t xml:space="preserve"> </w:t>
        </w:r>
      </w:ins>
      <w:ins w:id="1894" w:author="Biggerstaff, Craig (JSC-CD42)[SGT, INC]" w:date="2020-05-03T11:49:00Z">
        <w:r w:rsidR="00474975">
          <w:t xml:space="preserve">directions of the </w:t>
        </w:r>
      </w:ins>
      <w:ins w:id="1895" w:author="Biggerstaff, Craig (JSC-CD42)[SGT, INC]" w:date="2020-05-03T11:47:00Z">
        <w:r w:rsidR="000E6D4E">
          <w:t>space-to-space link (forward and return</w:t>
        </w:r>
        <w:r w:rsidR="00474975">
          <w:t xml:space="preserve">, from the perspective of the intermediate node) </w:t>
        </w:r>
      </w:ins>
      <w:ins w:id="1896" w:author="Biggerstaff, Craig (JSC-CD42)[SGT, INC]" w:date="2020-05-03T11:46:00Z">
        <w:r w:rsidR="000E6D4E">
          <w:t>are managed by the intermediate node.</w:t>
        </w:r>
      </w:ins>
    </w:p>
    <w:p w14:paraId="4B5DEF64" w14:textId="043BEFE2" w:rsidR="000E6D4E" w:rsidRDefault="007C7DBB" w:rsidP="007C7DBB">
      <w:pPr>
        <w:rPr>
          <w:ins w:id="1897" w:author="Biggerstaff, Craig (JSC-CD42)[SGT, INC]" w:date="2020-05-03T11:44:00Z"/>
        </w:rPr>
      </w:pPr>
      <w:ins w:id="1898" w:author="Biggerstaff, Craig (JSC-CD42)[SGT, INC]" w:date="2020-05-03T09:38:00Z">
        <w:r>
          <w:t xml:space="preserve">The </w:t>
        </w:r>
      </w:ins>
      <w:ins w:id="1899" w:author="Biggerstaff, Craig (JSC-CD42)[SGT, INC]" w:date="2020-05-03T09:49:00Z">
        <w:r w:rsidR="007D7734">
          <w:t xml:space="preserve">primary </w:t>
        </w:r>
      </w:ins>
      <w:ins w:id="1900" w:author="Biggerstaff, Craig (JSC-CD42)[SGT, INC]" w:date="2020-05-03T09:38:00Z">
        <w:r>
          <w:t xml:space="preserve">difficulty is that </w:t>
        </w:r>
      </w:ins>
      <w:ins w:id="1901" w:author="Biggerstaff, Craig (JSC-CD42)[SGT, INC]" w:date="2020-05-03T09:43:00Z">
        <w:r w:rsidR="007D7734">
          <w:t>hierarchical EP exchanges necessarily provides the ground less</w:t>
        </w:r>
      </w:ins>
      <w:ins w:id="1902" w:author="Biggerstaff, Craig (JSC-CD42)[SGT, INC]" w:date="2020-05-03T10:01:00Z">
        <w:r w:rsidR="001602E8">
          <w:t>er</w:t>
        </w:r>
      </w:ins>
      <w:ins w:id="1903" w:author="Biggerstaff, Craig (JSC-CD42)[SGT, INC]" w:date="2020-05-03T09:43:00Z">
        <w:r w:rsidR="007D7734">
          <w:t xml:space="preserve"> situational awareness and real-time control over distant individual nodes than it would enjoy with direct ground-space</w:t>
        </w:r>
      </w:ins>
      <w:ins w:id="1904" w:author="Biggerstaff, Craig (JSC-CD42)[SGT, INC]" w:date="2020-05-03T09:44:00Z">
        <w:r w:rsidR="007D7734">
          <w:t xml:space="preserve"> control</w:t>
        </w:r>
      </w:ins>
      <w:ins w:id="1905" w:author="Biggerstaff, Craig (JSC-CD42)[SGT, INC]" w:date="2020-05-03T09:46:00Z">
        <w:r w:rsidR="007D7734">
          <w:t>.  However, a</w:t>
        </w:r>
      </w:ins>
      <w:ins w:id="1906" w:author="Biggerstaff, Craig (JSC-CD42)[SGT, INC]" w:date="2020-05-03T09:44:00Z">
        <w:r w:rsidR="007D7734">
          <w:t xml:space="preserve">s noted </w:t>
        </w:r>
      </w:ins>
      <w:ins w:id="1907" w:author="Biggerstaff, Craig (JSC-CD42)[SGT, INC]" w:date="2020-05-03T09:55:00Z">
        <w:r w:rsidR="0095008A">
          <w:t>earlier</w:t>
        </w:r>
      </w:ins>
      <w:ins w:id="1908" w:author="Biggerstaff, Craig (JSC-CD42)[SGT, INC]" w:date="2020-05-03T09:44:00Z">
        <w:r w:rsidR="007D7734">
          <w:t>,</w:t>
        </w:r>
      </w:ins>
      <w:ins w:id="1909" w:author="Biggerstaff, Craig (JSC-CD42)[SGT, INC]" w:date="2020-05-03T09:45:00Z">
        <w:r w:rsidR="007D7734">
          <w:t xml:space="preserve"> </w:t>
        </w:r>
      </w:ins>
      <w:ins w:id="1910" w:author="Biggerstaff, Craig (JSC-CD42)[SGT, INC]" w:date="2020-05-03T09:50:00Z">
        <w:r w:rsidR="0095008A">
          <w:t>the rationale for attempting this</w:t>
        </w:r>
        <w:r w:rsidR="007D7734">
          <w:t xml:space="preserve"> scenario would </w:t>
        </w:r>
        <w:r w:rsidR="0095008A">
          <w:t xml:space="preserve">most likely </w:t>
        </w:r>
        <w:r w:rsidR="007D7734">
          <w:t>be</w:t>
        </w:r>
        <w:r w:rsidR="0095008A">
          <w:t xml:space="preserve"> </w:t>
        </w:r>
      </w:ins>
      <w:ins w:id="1911" w:author="Biggerstaff, Craig (JSC-CD42)[SGT, INC]" w:date="2020-05-03T09:55:00Z">
        <w:r w:rsidR="0095008A">
          <w:t>the</w:t>
        </w:r>
      </w:ins>
      <w:ins w:id="1912" w:author="Biggerstaff, Craig (JSC-CD42)[SGT, INC]" w:date="2020-05-03T09:51:00Z">
        <w:r w:rsidR="0095008A">
          <w:t xml:space="preserve"> mission’s</w:t>
        </w:r>
      </w:ins>
      <w:ins w:id="1913" w:author="Biggerstaff, Craig (JSC-CD42)[SGT, INC]" w:date="2020-05-03T09:50:00Z">
        <w:r w:rsidR="0095008A">
          <w:t xml:space="preserve"> expect</w:t>
        </w:r>
      </w:ins>
      <w:ins w:id="1914" w:author="Biggerstaff, Craig (JSC-CD42)[SGT, INC]" w:date="2020-05-03T10:11:00Z">
        <w:r w:rsidR="001602E8">
          <w:t>ed</w:t>
        </w:r>
      </w:ins>
      <w:ins w:id="1915" w:author="Biggerstaff, Craig (JSC-CD42)[SGT, INC]" w:date="2020-05-03T09:51:00Z">
        <w:r w:rsidR="0095008A">
          <w:t xml:space="preserve"> </w:t>
        </w:r>
      </w:ins>
      <w:ins w:id="1916" w:author="Biggerstaff, Craig (JSC-CD42)[SGT, INC]" w:date="2020-05-03T09:50:00Z">
        <w:r w:rsidR="0095008A">
          <w:t>difficult</w:t>
        </w:r>
      </w:ins>
      <w:ins w:id="1917" w:author="Biggerstaff, Craig (JSC-CD42)[SGT, INC]" w:date="2020-05-03T10:11:00Z">
        <w:r w:rsidR="001602E8">
          <w:t xml:space="preserve">y of </w:t>
        </w:r>
      </w:ins>
      <w:ins w:id="1918" w:author="Biggerstaff, Craig (JSC-CD42)[SGT, INC]" w:date="2020-05-03T09:46:00Z">
        <w:r w:rsidR="007D7734">
          <w:t xml:space="preserve">carrying out </w:t>
        </w:r>
      </w:ins>
      <w:ins w:id="1919" w:author="Biggerstaff, Craig (JSC-CD42)[SGT, INC]" w:date="2020-05-03T09:45:00Z">
        <w:r w:rsidR="007D7734">
          <w:t>direct ground-space control</w:t>
        </w:r>
      </w:ins>
      <w:ins w:id="1920" w:author="Biggerstaff, Craig (JSC-CD42)[SGT, INC]" w:date="2020-05-03T09:44:00Z">
        <w:r w:rsidR="007D7734" w:rsidRPr="007D7734">
          <w:t>.</w:t>
        </w:r>
      </w:ins>
      <w:ins w:id="1921" w:author="Biggerstaff, Craig (JSC-CD42)[SGT, INC]" w:date="2020-05-03T11:42:00Z">
        <w:r w:rsidR="000E6D4E">
          <w:t xml:space="preserve">  If a mission attempts to support </w:t>
        </w:r>
        <w:r w:rsidR="000E6D4E" w:rsidRPr="00474975">
          <w:rPr>
            <w:i/>
          </w:rPr>
          <w:t>both</w:t>
        </w:r>
        <w:r w:rsidR="000E6D4E">
          <w:t xml:space="preserve"> </w:t>
        </w:r>
      </w:ins>
      <w:ins w:id="1922" w:author="Biggerstaff, Craig (JSC-CD42)[SGT, INC]" w:date="2020-05-03T11:43:00Z">
        <w:r w:rsidR="000E6D4E">
          <w:t xml:space="preserve">hierarchical control by intermediate nodes </w:t>
        </w:r>
        <w:r w:rsidR="000E6D4E" w:rsidRPr="00474975">
          <w:rPr>
            <w:i/>
          </w:rPr>
          <w:t>and</w:t>
        </w:r>
        <w:r w:rsidR="000E6D4E">
          <w:t xml:space="preserve"> </w:t>
        </w:r>
      </w:ins>
      <w:ins w:id="1923" w:author="Biggerstaff, Craig (JSC-CD42)[SGT, INC]" w:date="2020-05-03T11:42:00Z">
        <w:r w:rsidR="000E6D4E">
          <w:t>direct ground-space control</w:t>
        </w:r>
      </w:ins>
      <w:ins w:id="1924" w:author="Biggerstaff, Craig (JSC-CD42)[SGT, INC]" w:date="2020-05-03T11:43:00Z">
        <w:r w:rsidR="000E6D4E">
          <w:t xml:space="preserve"> of distant nodes whenever possible, </w:t>
        </w:r>
      </w:ins>
      <w:ins w:id="1925" w:author="Biggerstaff, Craig (JSC-CD42)[SGT, INC]" w:date="2020-05-03T11:44:00Z">
        <w:r w:rsidR="000E6D4E">
          <w:t>there needs to be a method to prevent conflict</w:t>
        </w:r>
      </w:ins>
      <w:ins w:id="1926" w:author="Biggerstaff, Craig (JSC-CD42)[SGT, INC]" w:date="2020-05-03T11:45:00Z">
        <w:r w:rsidR="000E6D4E">
          <w:t>ing or overlapping control directives</w:t>
        </w:r>
      </w:ins>
      <w:ins w:id="1927" w:author="Biggerstaff, Craig (JSC-CD42)[SGT, INC]" w:date="2020-05-03T11:44:00Z">
        <w:r w:rsidR="000E6D4E">
          <w:t>.</w:t>
        </w:r>
      </w:ins>
      <w:ins w:id="1928" w:author="Biggerstaff, Craig (JSC-CD42)[SGT, INC]" w:date="2020-05-03T11:59:00Z">
        <w:r w:rsidR="00A00050">
          <w:t xml:space="preserve">  Autonomous management of SAs between intermediate and distant nodes </w:t>
        </w:r>
      </w:ins>
      <w:ins w:id="1929" w:author="Biggerstaff, Craig (JSC-CD42)[SGT, INC]" w:date="2020-05-03T12:02:00Z">
        <w:r w:rsidR="00A00050">
          <w:t>appears to be particularly challenging</w:t>
        </w:r>
      </w:ins>
      <w:ins w:id="1930" w:author="Biggerstaff, Craig (JSC-CD42)[SGT, INC]" w:date="2020-05-03T11:59:00Z">
        <w:r w:rsidR="00A00050">
          <w:t xml:space="preserve"> </w:t>
        </w:r>
      </w:ins>
      <w:ins w:id="1931" w:author="Biggerstaff, Craig (JSC-CD42)[SGT, INC]" w:date="2020-05-03T12:02:00Z">
        <w:r w:rsidR="00A00050">
          <w:t xml:space="preserve">to implement such that </w:t>
        </w:r>
      </w:ins>
      <w:ins w:id="1932" w:author="Biggerstaff, Craig (JSC-CD42)[SGT, INC]" w:date="2020-05-03T12:00:00Z">
        <w:r w:rsidR="00A00050">
          <w:t>operational control</w:t>
        </w:r>
      </w:ins>
      <w:ins w:id="1933" w:author="Biggerstaff, Craig (JSC-CD42)[SGT, INC]" w:date="2020-05-03T12:01:00Z">
        <w:r w:rsidR="00A00050">
          <w:t xml:space="preserve"> </w:t>
        </w:r>
      </w:ins>
      <w:ins w:id="1934" w:author="Biggerstaff, Craig (JSC-CD42)[SGT, INC]" w:date="2020-05-03T12:02:00Z">
        <w:r w:rsidR="00A00050">
          <w:t xml:space="preserve">is </w:t>
        </w:r>
      </w:ins>
      <w:ins w:id="1935" w:author="Biggerstaff, Craig (JSC-CD42)[SGT, INC]" w:date="2020-05-03T12:05:00Z">
        <w:r w:rsidR="00A00050">
          <w:t>not lost in the absence of</w:t>
        </w:r>
      </w:ins>
      <w:ins w:id="1936" w:author="Biggerstaff, Craig (JSC-CD42)[SGT, INC]" w:date="2020-05-03T12:02:00Z">
        <w:r w:rsidR="00A00050">
          <w:t xml:space="preserve"> </w:t>
        </w:r>
      </w:ins>
      <w:ins w:id="1937" w:author="Biggerstaff, Craig (JSC-CD42)[SGT, INC]" w:date="2020-05-03T12:01:00Z">
        <w:r w:rsidR="00A00050">
          <w:t>ground intervention.</w:t>
        </w:r>
      </w:ins>
    </w:p>
    <w:p w14:paraId="4FEB5A49" w14:textId="71631DE4" w:rsidR="007C7DBB" w:rsidRDefault="007C7DBB" w:rsidP="007C7DBB">
      <w:pPr>
        <w:rPr>
          <w:ins w:id="1938" w:author="Biggerstaff, Craig (JSC-CD42)[SGT, INC]" w:date="2020-05-03T09:38:00Z"/>
        </w:rPr>
      </w:pPr>
      <w:ins w:id="1939" w:author="Biggerstaff, Craig (JSC-CD42)[SGT, INC]" w:date="2020-05-03T09:39:00Z">
        <w:r>
          <w:t xml:space="preserve">The potential benefit is that it would provide a </w:t>
        </w:r>
        <w:r w:rsidR="007D7734">
          <w:t xml:space="preserve">mechanism </w:t>
        </w:r>
      </w:ins>
      <w:ins w:id="1940" w:author="Biggerstaff, Craig (JSC-CD42)[SGT, INC]" w:date="2020-05-03T09:40:00Z">
        <w:r w:rsidR="007D7734">
          <w:t xml:space="preserve">suited to bulk propagation of configuration data intended for all nodes in a constellation, </w:t>
        </w:r>
      </w:ins>
      <w:ins w:id="1941" w:author="Biggerstaff, Craig (JSC-CD42)[SGT, INC]" w:date="2020-05-03T11:50:00Z">
        <w:r w:rsidR="00474975">
          <w:t>particularly for</w:t>
        </w:r>
      </w:ins>
      <w:ins w:id="1942" w:author="Biggerstaff, Craig (JSC-CD42)[SGT, INC]" w:date="2020-05-03T09:40:00Z">
        <w:r w:rsidR="007D7734">
          <w:t xml:space="preserve"> updates which do not need to be completed in real time.  For example, </w:t>
        </w:r>
      </w:ins>
      <w:ins w:id="1943" w:author="Biggerstaff, Craig (JSC-CD42)[SGT, INC]" w:date="2020-05-03T11:50:00Z">
        <w:r w:rsidR="00474975">
          <w:t xml:space="preserve">globally applicable </w:t>
        </w:r>
      </w:ins>
      <w:ins w:id="1944" w:author="Biggerstaff, Craig (JSC-CD42)[SGT, INC]" w:date="2020-05-03T09:40:00Z">
        <w:r w:rsidR="007D7734">
          <w:t>Key Management directives</w:t>
        </w:r>
      </w:ins>
      <w:ins w:id="1945" w:author="Biggerstaff, Craig (JSC-CD42)[SGT, INC]" w:date="2020-05-03T09:56:00Z">
        <w:r w:rsidR="0095008A">
          <w:t xml:space="preserve"> (e.g. OTAR)</w:t>
        </w:r>
      </w:ins>
      <w:ins w:id="1946" w:author="Biggerstaff, Craig (JSC-CD42)[SGT, INC]" w:date="2020-05-03T09:40:00Z">
        <w:r w:rsidR="007D7734">
          <w:t xml:space="preserve"> </w:t>
        </w:r>
      </w:ins>
      <w:ins w:id="1947" w:author="Biggerstaff, Craig (JSC-CD42)[SGT, INC]" w:date="2020-05-03T09:42:00Z">
        <w:r w:rsidR="007D7734">
          <w:t>c</w:t>
        </w:r>
      </w:ins>
      <w:ins w:id="1948" w:author="Biggerstaff, Craig (JSC-CD42)[SGT, INC]" w:date="2020-05-03T09:41:00Z">
        <w:r w:rsidR="007D7734">
          <w:t xml:space="preserve">ould be </w:t>
        </w:r>
      </w:ins>
      <w:ins w:id="1949" w:author="Biggerstaff, Craig (JSC-CD42)[SGT, INC]" w:date="2020-05-03T09:58:00Z">
        <w:r w:rsidR="0095008A">
          <w:t>propagated</w:t>
        </w:r>
      </w:ins>
      <w:ins w:id="1950" w:author="Biggerstaff, Craig (JSC-CD42)[SGT, INC]" w:date="2020-05-03T09:41:00Z">
        <w:r w:rsidR="007D7734">
          <w:t xml:space="preserve"> to </w:t>
        </w:r>
      </w:ins>
      <w:ins w:id="1951" w:author="Biggerstaff, Craig (JSC-CD42)[SGT, INC]" w:date="2020-05-03T09:58:00Z">
        <w:r w:rsidR="0095008A">
          <w:t xml:space="preserve">a </w:t>
        </w:r>
      </w:ins>
      <w:ins w:id="1952" w:author="Biggerstaff, Craig (JSC-CD42)[SGT, INC]" w:date="2020-05-03T10:03:00Z">
        <w:r w:rsidR="001602E8">
          <w:t xml:space="preserve">sizable </w:t>
        </w:r>
      </w:ins>
      <w:ins w:id="1953" w:author="Biggerstaff, Craig (JSC-CD42)[SGT, INC]" w:date="2020-05-03T09:58:00Z">
        <w:r w:rsidR="0095008A">
          <w:t xml:space="preserve">number of </w:t>
        </w:r>
      </w:ins>
      <w:ins w:id="1954" w:author="Biggerstaff, Craig (JSC-CD42)[SGT, INC]" w:date="2020-05-03T09:57:00Z">
        <w:r w:rsidR="0095008A">
          <w:t xml:space="preserve">distant </w:t>
        </w:r>
      </w:ins>
      <w:ins w:id="1955" w:author="Biggerstaff, Craig (JSC-CD42)[SGT, INC]" w:date="2020-05-03T09:41:00Z">
        <w:r w:rsidR="007D7734">
          <w:t>nodes</w:t>
        </w:r>
      </w:ins>
      <w:ins w:id="1956" w:author="Biggerstaff, Craig (JSC-CD42)[SGT, INC]" w:date="2020-05-03T09:57:00Z">
        <w:r w:rsidR="0095008A">
          <w:t xml:space="preserve"> autonomous</w:t>
        </w:r>
      </w:ins>
      <w:ins w:id="1957" w:author="Biggerstaff, Craig (JSC-CD42)[SGT, INC]" w:date="2020-05-03T09:58:00Z">
        <w:r w:rsidR="0095008A">
          <w:t>ly</w:t>
        </w:r>
      </w:ins>
      <w:ins w:id="1958" w:author="Biggerstaff, Craig (JSC-CD42)[SGT, INC]" w:date="2020-05-03T09:59:00Z">
        <w:r w:rsidR="0095008A">
          <w:t>,</w:t>
        </w:r>
      </w:ins>
      <w:ins w:id="1959" w:author="Biggerstaff, Craig (JSC-CD42)[SGT, INC]" w:date="2020-05-03T09:57:00Z">
        <w:r w:rsidR="0095008A">
          <w:t xml:space="preserve"> according to communications </w:t>
        </w:r>
      </w:ins>
      <w:ins w:id="1960" w:author="Biggerstaff, Craig (JSC-CD42)[SGT, INC]" w:date="2020-05-03T09:56:00Z">
        <w:r w:rsidR="0095008A">
          <w:t>availability</w:t>
        </w:r>
      </w:ins>
      <w:ins w:id="1961" w:author="Biggerstaff, Craig (JSC-CD42)[SGT, INC]" w:date="2020-05-03T09:38:00Z">
        <w:r>
          <w:t>.</w:t>
        </w:r>
      </w:ins>
    </w:p>
    <w:p w14:paraId="44A8FBE8" w14:textId="77777777" w:rsidR="00234710" w:rsidRDefault="00234710" w:rsidP="00234710">
      <w:pPr>
        <w:keepNext/>
        <w:rPr>
          <w:ins w:id="1962" w:author="Biggerstaff, Craig (JSC-CD42)[SGT, INC]" w:date="2020-05-03T12:13:00Z"/>
        </w:rPr>
      </w:pPr>
      <w:ins w:id="1963" w:author="Biggerstaff, Craig (JSC-CD42)[SGT, INC]" w:date="2020-05-03T12:12:00Z">
        <w:r w:rsidRPr="00234710">
          <w:rPr>
            <w:noProof/>
            <w:lang w:val="fr-FR" w:eastAsia="fr-FR"/>
          </w:rPr>
          <w:lastRenderedPageBreak/>
          <w:drawing>
            <wp:inline distT="0" distB="0" distL="0" distR="0" wp14:anchorId="19243B8A" wp14:editId="08C7AD66">
              <wp:extent cx="5715000" cy="44132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4413204"/>
                      </a:xfrm>
                      <a:prstGeom prst="rect">
                        <a:avLst/>
                      </a:prstGeom>
                      <a:noFill/>
                      <a:ln>
                        <a:noFill/>
                      </a:ln>
                    </pic:spPr>
                  </pic:pic>
                </a:graphicData>
              </a:graphic>
            </wp:inline>
          </w:drawing>
        </w:r>
      </w:ins>
    </w:p>
    <w:p w14:paraId="542B070D" w14:textId="07E393C7" w:rsidR="00234710" w:rsidRPr="00234710" w:rsidRDefault="00234710">
      <w:pPr>
        <w:pStyle w:val="Lgende"/>
        <w:jc w:val="center"/>
        <w:rPr>
          <w:ins w:id="1964" w:author="Biggerstaff, Craig (JSC-CD42)[SGT, INC]" w:date="2020-05-03T12:13:00Z"/>
          <w:b w:val="0"/>
          <w:i/>
          <w:rPrChange w:id="1965" w:author="Biggerstaff, Craig (JSC-CD42)[SGT, INC]" w:date="2020-05-03T12:13:00Z">
            <w:rPr>
              <w:ins w:id="1966" w:author="Biggerstaff, Craig (JSC-CD42)[SGT, INC]" w:date="2020-05-03T12:13:00Z"/>
            </w:rPr>
          </w:rPrChange>
        </w:rPr>
        <w:pPrChange w:id="1967" w:author="Biggerstaff, Craig (JSC-CD42)[SGT, INC]" w:date="2020-05-03T12:13:00Z">
          <w:pPr>
            <w:pStyle w:val="Lgende"/>
          </w:pPr>
        </w:pPrChange>
      </w:pPr>
      <w:bookmarkStart w:id="1968" w:name="_Ref39400443"/>
      <w:ins w:id="1969" w:author="Biggerstaff, Craig (JSC-CD42)[SGT, INC]" w:date="2020-05-03T12:13:00Z">
        <w:r w:rsidRPr="00234710">
          <w:rPr>
            <w:b w:val="0"/>
            <w:i/>
            <w:rPrChange w:id="1970" w:author="Biggerstaff, Craig (JSC-CD42)[SGT, INC]" w:date="2020-05-03T12:13:00Z">
              <w:rPr/>
            </w:rPrChange>
          </w:rPr>
          <w:t xml:space="preserve">Figure </w:t>
        </w:r>
      </w:ins>
      <w:ins w:id="1971" w:author="Biggerstaff, Craig (JSC-CD42)[SGT, INC]" w:date="2020-05-03T12:14:00Z">
        <w:r>
          <w:rPr>
            <w:b w:val="0"/>
            <w:i/>
          </w:rPr>
          <w:fldChar w:fldCharType="begin"/>
        </w:r>
        <w:r>
          <w:rPr>
            <w:b w:val="0"/>
            <w:i/>
          </w:rPr>
          <w:instrText xml:space="preserve"> STYLEREF 1 \s </w:instrText>
        </w:r>
      </w:ins>
      <w:r>
        <w:rPr>
          <w:b w:val="0"/>
          <w:i/>
        </w:rPr>
        <w:fldChar w:fldCharType="separate"/>
      </w:r>
      <w:r>
        <w:rPr>
          <w:b w:val="0"/>
          <w:i/>
          <w:noProof/>
        </w:rPr>
        <w:t>4</w:t>
      </w:r>
      <w:ins w:id="1972" w:author="Biggerstaff, Craig (JSC-CD42)[SGT, INC]" w:date="2020-05-03T12:14:00Z">
        <w:r>
          <w:rPr>
            <w:b w:val="0"/>
            <w:i/>
          </w:rPr>
          <w:fldChar w:fldCharType="end"/>
        </w:r>
        <w:r>
          <w:rPr>
            <w:b w:val="0"/>
            <w:i/>
          </w:rPr>
          <w:noBreakHyphen/>
        </w:r>
        <w:r>
          <w:rPr>
            <w:b w:val="0"/>
            <w:i/>
          </w:rPr>
          <w:fldChar w:fldCharType="begin"/>
        </w:r>
        <w:r>
          <w:rPr>
            <w:b w:val="0"/>
            <w:i/>
          </w:rPr>
          <w:instrText xml:space="preserve"> SEQ Figure \* ARABIC \s 1 </w:instrText>
        </w:r>
      </w:ins>
      <w:r>
        <w:rPr>
          <w:b w:val="0"/>
          <w:i/>
        </w:rPr>
        <w:fldChar w:fldCharType="separate"/>
      </w:r>
      <w:ins w:id="1973" w:author="Biggerstaff, Craig (JSC-CD42)[SGT, INC]" w:date="2020-05-03T12:14:00Z">
        <w:r>
          <w:rPr>
            <w:b w:val="0"/>
            <w:i/>
            <w:noProof/>
          </w:rPr>
          <w:t>3</w:t>
        </w:r>
        <w:r>
          <w:rPr>
            <w:b w:val="0"/>
            <w:i/>
          </w:rPr>
          <w:fldChar w:fldCharType="end"/>
        </w:r>
      </w:ins>
      <w:bookmarkEnd w:id="1968"/>
      <w:ins w:id="1974" w:author="Biggerstaff, Craig (JSC-CD42)[SGT, INC]" w:date="2020-05-03T12:13:00Z">
        <w:r w:rsidRPr="00234710">
          <w:rPr>
            <w:b w:val="0"/>
            <w:i/>
            <w:rPrChange w:id="1975" w:author="Biggerstaff, Craig (JSC-CD42)[SGT, INC]" w:date="2020-05-03T12:13:00Z">
              <w:rPr/>
            </w:rPrChange>
          </w:rPr>
          <w:t>.  Inter-satellite propagation using a hierarchy</w:t>
        </w:r>
      </w:ins>
    </w:p>
    <w:p w14:paraId="425E4BB8" w14:textId="3747482F" w:rsidR="001728F8" w:rsidRDefault="001728F8" w:rsidP="001728F8">
      <w:pPr>
        <w:keepNext/>
        <w:rPr>
          <w:ins w:id="1976" w:author="Biggerstaff, Craig (JSC-CD42)[SGT, INC]" w:date="2020-05-03T08:49:00Z"/>
        </w:rPr>
      </w:pPr>
    </w:p>
    <w:p w14:paraId="5D1B0755" w14:textId="72DB3B25" w:rsidR="006947A4" w:rsidRDefault="0068271F" w:rsidP="006947A4">
      <w:pPr>
        <w:pStyle w:val="Titre4"/>
      </w:pPr>
      <w:bookmarkStart w:id="1977" w:name="_Ref39393262"/>
      <w:bookmarkEnd w:id="1977"/>
      <w:ins w:id="1978" w:author="Biggerstaff, Craig (JSC-CD42)[SGT, INC]" w:date="2019-10-18T16:03:00Z">
        <w:r>
          <w:t xml:space="preserve">Scenario </w:t>
        </w:r>
      </w:ins>
      <w:ins w:id="1979" w:author="Biggerstaff, Craig (JSC-CD42)[SGT, INC]" w:date="2020-05-01T15:06:00Z">
        <w:r w:rsidR="00F46147">
          <w:t>2</w:t>
        </w:r>
      </w:ins>
      <w:ins w:id="1980" w:author="Biggerstaff, Craig (JSC-CD42)[SGT, INC]" w:date="2019-10-18T16:03:00Z">
        <w:r>
          <w:t xml:space="preserve">:  </w:t>
        </w:r>
      </w:ins>
      <w:ins w:id="1981" w:author="Biggerstaff, Craig (JSC-CD42)[SGT, INC]" w:date="2020-05-01T13:12:00Z">
        <w:r w:rsidR="00FA03E5">
          <w:t>ground as master, with inter-satellite relay of EP directives</w:t>
        </w:r>
      </w:ins>
    </w:p>
    <w:p w14:paraId="0DC9AEB6" w14:textId="152EFB3C" w:rsidR="00434748" w:rsidRDefault="00434748" w:rsidP="006947A4">
      <w:r>
        <w:t>As in the ‘classical’ ground-space scenario</w:t>
      </w:r>
      <w:r w:rsidR="007F0A6C">
        <w:t xml:space="preserve">, a mission operations center acts as master to control one or more slave nodes using EP directives.  </w:t>
      </w:r>
      <w:r>
        <w:t>But in this scenario, certain</w:t>
      </w:r>
      <w:r w:rsidR="007F0A6C">
        <w:t xml:space="preserve"> nodes </w:t>
      </w:r>
      <w:r>
        <w:t>are used to relay EP directives to other nodes</w:t>
      </w:r>
      <w:ins w:id="1982" w:author="Biggerstaff, Craig (JSC-CD42)[SGT, INC]" w:date="2020-05-01T13:11:00Z">
        <w:r w:rsidR="00FA03E5">
          <w:t xml:space="preserve"> via space-to-space links</w:t>
        </w:r>
      </w:ins>
      <w:r>
        <w:t>.</w:t>
      </w:r>
      <w:del w:id="1983" w:author="Biggerstaff, Craig (JSC-CD42)[SGT, INC]" w:date="2020-05-01T13:12:00Z">
        <w:r w:rsidDel="00FA03E5">
          <w:delText xml:space="preserve">  These intermediate relays (from the perspective of the mission operations center) are themselves acting as the master from the perspective of the other slave nodes being managed.</w:delText>
        </w:r>
      </w:del>
    </w:p>
    <w:p w14:paraId="6C3D0267" w14:textId="6DD790CC" w:rsidR="00434748" w:rsidRDefault="00434748" w:rsidP="006947A4">
      <w:pPr>
        <w:rPr>
          <w:ins w:id="1984" w:author="Biggerstaff, Craig (JSC-CD42)[SGT, INC]" w:date="2020-05-01T13:45:00Z"/>
        </w:rPr>
      </w:pPr>
      <w:r>
        <w:t xml:space="preserve">Because Extended Procedures PDUs are transferred using Space Packets, it is possible to uniquely </w:t>
      </w:r>
      <w:ins w:id="1985" w:author="Biggerstaff, Craig (JSC-CD42)[SGT, INC]" w:date="2020-05-01T13:13:00Z">
        <w:r w:rsidR="00FA03E5">
          <w:t xml:space="preserve">assign and </w:t>
        </w:r>
      </w:ins>
      <w:r>
        <w:t xml:space="preserve">identify </w:t>
      </w:r>
      <w:del w:id="1986" w:author="Biggerstaff, Craig (JSC-CD42)[SGT, INC]" w:date="2020-05-01T13:13:00Z">
        <w:r w:rsidDel="00FA03E5">
          <w:delText xml:space="preserve">the </w:delText>
        </w:r>
      </w:del>
      <w:ins w:id="1987" w:author="Biggerstaff, Craig (JSC-CD42)[SGT, INC]" w:date="2020-05-01T13:13:00Z">
        <w:r w:rsidR="00FA03E5">
          <w:t xml:space="preserve">each </w:t>
        </w:r>
      </w:ins>
      <w:r>
        <w:t xml:space="preserve">actual </w:t>
      </w:r>
      <w:del w:id="1988" w:author="Biggerstaff, Craig (JSC-CD42)[SGT, INC]" w:date="2020-05-01T13:13:00Z">
        <w:r w:rsidDel="00FA03E5">
          <w:delText xml:space="preserve">eventual </w:delText>
        </w:r>
      </w:del>
      <w:r>
        <w:t xml:space="preserve">destination node using the Application Process ID </w:t>
      </w:r>
      <w:r w:rsidR="00FA03E5">
        <w:t>(</w:t>
      </w:r>
      <w:r>
        <w:t>APID</w:t>
      </w:r>
      <w:r w:rsidR="00FA03E5">
        <w:t>)</w:t>
      </w:r>
      <w:r>
        <w:t xml:space="preserve">.  The intermediate relay would use the APID to recognize </w:t>
      </w:r>
      <w:ins w:id="1989" w:author="Biggerstaff, Craig (JSC-CD42)[SGT, INC]" w:date="2020-05-01T13:14:00Z">
        <w:r w:rsidR="00FA03E5">
          <w:t xml:space="preserve">which </w:t>
        </w:r>
      </w:ins>
      <w:r>
        <w:t>received EP</w:t>
      </w:r>
      <w:r w:rsidR="0068271F">
        <w:t xml:space="preserve"> PDUs </w:t>
      </w:r>
      <w:del w:id="1990" w:author="Biggerstaff, Craig (JSC-CD42)[SGT, INC]" w:date="2020-05-01T13:14:00Z">
        <w:r w:rsidR="0068271F" w:rsidDel="00FA03E5">
          <w:delText xml:space="preserve">which </w:delText>
        </w:r>
      </w:del>
      <w:r w:rsidR="0068271F">
        <w:t xml:space="preserve">pertain to itself, and </w:t>
      </w:r>
      <w:ins w:id="1991" w:author="Biggerstaff, Craig (JSC-CD42)[SGT, INC]" w:date="2020-05-01T13:14:00Z">
        <w:r w:rsidR="00FA03E5">
          <w:t xml:space="preserve">which </w:t>
        </w:r>
      </w:ins>
      <w:del w:id="1992" w:author="Biggerstaff, Craig (JSC-CD42)[SGT, INC]" w:date="2020-05-01T13:14:00Z">
        <w:r w:rsidR="0068271F" w:rsidDel="00FA03E5">
          <w:delText xml:space="preserve">other </w:delText>
        </w:r>
      </w:del>
      <w:r w:rsidR="0068271F">
        <w:t xml:space="preserve">PDUs </w:t>
      </w:r>
      <w:del w:id="1993" w:author="Biggerstaff, Craig (JSC-CD42)[SGT, INC]" w:date="2020-05-01T13:14:00Z">
        <w:r w:rsidR="0068271F" w:rsidDel="00FA03E5">
          <w:delText xml:space="preserve">which </w:delText>
        </w:r>
      </w:del>
      <w:r w:rsidR="0068271F">
        <w:t xml:space="preserve">pertain to other destination nodes.  </w:t>
      </w:r>
      <w:r>
        <w:t xml:space="preserve">EP Request PDUs </w:t>
      </w:r>
      <w:r w:rsidR="0068271F">
        <w:t xml:space="preserve">received </w:t>
      </w:r>
      <w:r>
        <w:t>from the mission o</w:t>
      </w:r>
      <w:r w:rsidR="0068271F">
        <w:t>per</w:t>
      </w:r>
      <w:r>
        <w:t xml:space="preserve">ations center </w:t>
      </w:r>
      <w:r w:rsidR="0068271F">
        <w:t xml:space="preserve">with a ‘foreign’ APID would be forwarded to the actual destination node being managed, and likewise </w:t>
      </w:r>
      <w:r>
        <w:t xml:space="preserve">EP Reply PDUs received from the managed </w:t>
      </w:r>
      <w:r w:rsidR="00FA03E5">
        <w:t xml:space="preserve">destination </w:t>
      </w:r>
      <w:r>
        <w:t xml:space="preserve">nodes </w:t>
      </w:r>
      <w:r w:rsidR="0068271F">
        <w:t xml:space="preserve">would be forwarded </w:t>
      </w:r>
      <w:r>
        <w:t>back to the mission operations center.</w:t>
      </w:r>
      <w:ins w:id="1994" w:author="Biggerstaff, Craig (JSC-CD42)[SGT, INC]" w:date="2020-05-01T20:54:00Z">
        <w:r w:rsidR="0034402C">
          <w:t xml:space="preserve">  </w:t>
        </w:r>
      </w:ins>
      <w:ins w:id="1995" w:author="Biggerstaff, Craig (JSC-CD42)[SGT, INC]" w:date="2020-05-03T12:15:00Z">
        <w:r w:rsidR="00234710" w:rsidRPr="00234710">
          <w:rPr>
            <w:b/>
            <w:rPrChange w:id="1996" w:author="Biggerstaff, Craig (JSC-CD42)[SGT, INC]" w:date="2020-05-03T12:15:00Z">
              <w:rPr/>
            </w:rPrChange>
          </w:rPr>
          <w:fldChar w:fldCharType="begin"/>
        </w:r>
        <w:r w:rsidR="00234710" w:rsidRPr="00234710">
          <w:rPr>
            <w:b/>
            <w:rPrChange w:id="1997" w:author="Biggerstaff, Craig (JSC-CD42)[SGT, INC]" w:date="2020-05-03T12:15:00Z">
              <w:rPr/>
            </w:rPrChange>
          </w:rPr>
          <w:instrText xml:space="preserve"> REF _Ref39400534 \h </w:instrText>
        </w:r>
      </w:ins>
      <w:r w:rsidR="00234710">
        <w:rPr>
          <w:b/>
        </w:rPr>
        <w:instrText xml:space="preserve"> \* MERGEFORMAT </w:instrText>
      </w:r>
      <w:r w:rsidR="00234710" w:rsidRPr="0022548C">
        <w:rPr>
          <w:b/>
        </w:rPr>
      </w:r>
      <w:r w:rsidR="00234710" w:rsidRPr="00234710">
        <w:rPr>
          <w:b/>
          <w:rPrChange w:id="1998" w:author="Biggerstaff, Craig (JSC-CD42)[SGT, INC]" w:date="2020-05-03T12:15:00Z">
            <w:rPr/>
          </w:rPrChange>
        </w:rPr>
        <w:fldChar w:fldCharType="separate"/>
      </w:r>
      <w:ins w:id="1999" w:author="Biggerstaff, Craig (JSC-CD42)[SGT, INC]" w:date="2020-05-03T12:15:00Z">
        <w:r w:rsidR="00234710" w:rsidRPr="00234710">
          <w:rPr>
            <w:b/>
            <w:i/>
            <w:rPrChange w:id="2000" w:author="Biggerstaff, Craig (JSC-CD42)[SGT, INC]" w:date="2020-05-03T12:15:00Z">
              <w:rPr/>
            </w:rPrChange>
          </w:rPr>
          <w:t xml:space="preserve">Figure </w:t>
        </w:r>
        <w:r w:rsidR="00234710" w:rsidRPr="00234710">
          <w:rPr>
            <w:b/>
            <w:i/>
            <w:noProof/>
            <w:rPrChange w:id="2001" w:author="Biggerstaff, Craig (JSC-CD42)[SGT, INC]" w:date="2020-05-03T12:15:00Z">
              <w:rPr>
                <w:noProof/>
              </w:rPr>
            </w:rPrChange>
          </w:rPr>
          <w:t>4</w:t>
        </w:r>
        <w:r w:rsidR="00234710" w:rsidRPr="00234710">
          <w:rPr>
            <w:b/>
            <w:i/>
            <w:rPrChange w:id="2002" w:author="Biggerstaff, Craig (JSC-CD42)[SGT, INC]" w:date="2020-05-03T12:15:00Z">
              <w:rPr/>
            </w:rPrChange>
          </w:rPr>
          <w:noBreakHyphen/>
        </w:r>
        <w:r w:rsidR="00234710" w:rsidRPr="00234710">
          <w:rPr>
            <w:b/>
            <w:i/>
            <w:noProof/>
            <w:rPrChange w:id="2003" w:author="Biggerstaff, Craig (JSC-CD42)[SGT, INC]" w:date="2020-05-03T12:15:00Z">
              <w:rPr>
                <w:noProof/>
              </w:rPr>
            </w:rPrChange>
          </w:rPr>
          <w:t>4</w:t>
        </w:r>
        <w:r w:rsidR="00234710" w:rsidRPr="00234710">
          <w:rPr>
            <w:b/>
            <w:rPrChange w:id="2004" w:author="Biggerstaff, Craig (JSC-CD42)[SGT, INC]" w:date="2020-05-03T12:15:00Z">
              <w:rPr/>
            </w:rPrChange>
          </w:rPr>
          <w:fldChar w:fldCharType="end"/>
        </w:r>
        <w:r w:rsidR="00234710">
          <w:t xml:space="preserve"> </w:t>
        </w:r>
      </w:ins>
      <w:ins w:id="2005" w:author="Biggerstaff, Craig (JSC-CD42)[SGT, INC]" w:date="2020-05-01T20:54:00Z">
        <w:r w:rsidR="0034402C">
          <w:t>illustrates such a scenario.</w:t>
        </w:r>
      </w:ins>
      <w:ins w:id="2006" w:author="Biggerstaff, Craig (JSC-CD42)[SGT, INC]" w:date="2020-05-03T12:08:00Z">
        <w:r w:rsidR="00A00050">
          <w:t xml:space="preserve">  (This is a Space Packet-level </w:t>
        </w:r>
      </w:ins>
      <w:ins w:id="2007" w:author="Biggerstaff, Craig (JSC-CD42)[SGT, INC]" w:date="2020-05-03T12:10:00Z">
        <w:r w:rsidR="00234710">
          <w:lastRenderedPageBreak/>
          <w:t xml:space="preserve">forwarding </w:t>
        </w:r>
      </w:ins>
      <w:ins w:id="2008" w:author="Biggerstaff, Craig (JSC-CD42)[SGT, INC]" w:date="2020-05-03T12:09:00Z">
        <w:r w:rsidR="00234710">
          <w:t>scheme</w:t>
        </w:r>
      </w:ins>
      <w:ins w:id="2009" w:author="Biggerstaff, Craig (JSC-CD42)[SGT, INC]" w:date="2020-05-03T12:08:00Z">
        <w:r w:rsidR="00A00050">
          <w:t xml:space="preserve"> analogous to how physical-layer data relay satellites act as repeaters </w:t>
        </w:r>
      </w:ins>
      <w:ins w:id="2010" w:author="Biggerstaff, Craig (JSC-CD42)[SGT, INC]" w:date="2020-05-03T12:09:00Z">
        <w:r w:rsidR="00234710">
          <w:t>with little local</w:t>
        </w:r>
      </w:ins>
      <w:ins w:id="2011" w:author="Biggerstaff, Craig (JSC-CD42)[SGT, INC]" w:date="2020-05-03T12:08:00Z">
        <w:r w:rsidR="00A00050">
          <w:t xml:space="preserve"> processing </w:t>
        </w:r>
      </w:ins>
      <w:ins w:id="2012" w:author="Biggerstaff, Craig (JSC-CD42)[SGT, INC]" w:date="2020-05-03T12:09:00Z">
        <w:r w:rsidR="00234710">
          <w:t xml:space="preserve">of </w:t>
        </w:r>
      </w:ins>
      <w:ins w:id="2013" w:author="Biggerstaff, Craig (JSC-CD42)[SGT, INC]" w:date="2020-05-03T12:08:00Z">
        <w:r w:rsidR="00A00050">
          <w:t xml:space="preserve">the data </w:t>
        </w:r>
      </w:ins>
      <w:ins w:id="2014" w:author="Biggerstaff, Craig (JSC-CD42)[SGT, INC]" w:date="2020-05-03T12:09:00Z">
        <w:r w:rsidR="00234710">
          <w:t>being relayed</w:t>
        </w:r>
      </w:ins>
      <w:ins w:id="2015" w:author="Biggerstaff, Craig (JSC-CD42)[SGT, INC]" w:date="2020-05-03T12:08:00Z">
        <w:r w:rsidR="00A00050">
          <w:t>.)</w:t>
        </w:r>
      </w:ins>
    </w:p>
    <w:p w14:paraId="63CC9766" w14:textId="1BC88D9C" w:rsidR="00795966" w:rsidRDefault="00656F8B" w:rsidP="006947A4">
      <w:pPr>
        <w:rPr>
          <w:ins w:id="2016" w:author="Biggerstaff, Craig (JSC-CD42)[SGT, INC]" w:date="2020-05-01T13:55:00Z"/>
        </w:rPr>
      </w:pPr>
      <w:ins w:id="2017" w:author="Biggerstaff, Craig (JSC-CD42)[SGT, INC]" w:date="2020-05-01T13:45:00Z">
        <w:r>
          <w:t>In this scenario, all nodes are essentially peers to one another</w:t>
        </w:r>
      </w:ins>
      <w:ins w:id="2018" w:author="Biggerstaff, Craig (JSC-CD42)[SGT, INC]" w:date="2020-05-01T13:46:00Z">
        <w:r>
          <w:t xml:space="preserve"> whether acting as a relay or as a destination.  Each node would </w:t>
        </w:r>
      </w:ins>
      <w:ins w:id="2019" w:author="Biggerstaff, Craig (JSC-CD42)[SGT, INC]" w:date="2020-05-01T13:47:00Z">
        <w:r>
          <w:t>n</w:t>
        </w:r>
      </w:ins>
      <w:ins w:id="2020" w:author="Biggerstaff, Craig (JSC-CD42)[SGT, INC]" w:date="2020-05-01T13:48:00Z">
        <w:r>
          <w:t xml:space="preserve">either locally </w:t>
        </w:r>
      </w:ins>
      <w:ins w:id="2021" w:author="Biggerstaff, Craig (JSC-CD42)[SGT, INC]" w:date="2020-05-01T13:47:00Z">
        <w:r>
          <w:t xml:space="preserve">process, </w:t>
        </w:r>
      </w:ins>
      <w:ins w:id="2022" w:author="Biggerstaff, Craig (JSC-CD42)[SGT, INC]" w:date="2020-05-01T13:48:00Z">
        <w:r>
          <w:t>n</w:t>
        </w:r>
      </w:ins>
      <w:ins w:id="2023" w:author="Biggerstaff, Craig (JSC-CD42)[SGT, INC]" w:date="2020-05-01T13:47:00Z">
        <w:r>
          <w:t xml:space="preserve">or retain </w:t>
        </w:r>
      </w:ins>
      <w:ins w:id="2024" w:author="Biggerstaff, Craig (JSC-CD42)[SGT, INC]" w:date="2020-05-01T13:51:00Z">
        <w:r>
          <w:t xml:space="preserve">a history </w:t>
        </w:r>
      </w:ins>
      <w:ins w:id="2025" w:author="Biggerstaff, Craig (JSC-CD42)[SGT, INC]" w:date="2020-05-01T13:47:00Z">
        <w:r>
          <w:t>of, PDUs pertaining to other nodes.</w:t>
        </w:r>
      </w:ins>
      <w:ins w:id="2026" w:author="Biggerstaff, Craig (JSC-CD42)[SGT, INC]" w:date="2020-05-01T13:55:00Z">
        <w:r w:rsidR="00574637">
          <w:t xml:space="preserve">  Because of this </w:t>
        </w:r>
        <w:r w:rsidR="00574637" w:rsidRPr="00574637">
          <w:t>peer-to-peer</w:t>
        </w:r>
        <w:r w:rsidR="00574637">
          <w:t xml:space="preserve"> relationship, the space-to-space links should </w:t>
        </w:r>
      </w:ins>
      <w:ins w:id="2027" w:author="Biggerstaff, Craig (JSC-CD42)[SGT, INC]" w:date="2020-05-01T13:56:00Z">
        <w:r w:rsidR="00795966">
          <w:t>use</w:t>
        </w:r>
      </w:ins>
      <w:ins w:id="2028" w:author="Biggerstaff, Craig (JSC-CD42)[SGT, INC]" w:date="2020-05-01T13:55:00Z">
        <w:r w:rsidR="00574637">
          <w:t xml:space="preserve"> bi-directional </w:t>
        </w:r>
      </w:ins>
      <w:ins w:id="2029" w:author="Biggerstaff, Craig (JSC-CD42)[SGT, INC]" w:date="2020-05-01T13:56:00Z">
        <w:r w:rsidR="00795966">
          <w:t xml:space="preserve">protocols </w:t>
        </w:r>
      </w:ins>
      <w:ins w:id="2030" w:author="Biggerstaff, Craig (JSC-CD42)[SGT, INC]" w:date="2020-05-01T13:55:00Z">
        <w:r w:rsidR="00574637">
          <w:t>(</w:t>
        </w:r>
        <w:r w:rsidR="00795966">
          <w:t>i.e. AOS or USLP).</w:t>
        </w:r>
      </w:ins>
    </w:p>
    <w:p w14:paraId="0EBD5AB8" w14:textId="3F2F6927" w:rsidR="003053DF" w:rsidRDefault="003053DF" w:rsidP="003053DF">
      <w:pPr>
        <w:rPr>
          <w:ins w:id="2031" w:author="Biggerstaff, Craig (JSC-CD42)[SGT, INC]" w:date="2020-05-01T13:15:00Z"/>
        </w:rPr>
      </w:pPr>
      <w:ins w:id="2032" w:author="Biggerstaff, Craig (JSC-CD42)[SGT, INC]" w:date="2020-05-01T13:16:00Z">
        <w:r>
          <w:t xml:space="preserve">An inter-satellite relay scheme for EP </w:t>
        </w:r>
      </w:ins>
      <w:ins w:id="2033" w:author="Biggerstaff, Craig (JSC-CD42)[SGT, INC]" w:date="2020-05-01T13:17:00Z">
        <w:r>
          <w:t>PDU</w:t>
        </w:r>
        <w:r w:rsidR="00714140">
          <w:t>s necessitates a unique</w:t>
        </w:r>
      </w:ins>
      <w:ins w:id="2034" w:author="Biggerstaff, Craig (JSC-CD42)[SGT, INC]" w:date="2020-05-01T13:31:00Z">
        <w:r w:rsidR="00714140">
          <w:t xml:space="preserve"> </w:t>
        </w:r>
      </w:ins>
      <w:ins w:id="2035" w:author="Biggerstaff, Craig (JSC-CD42)[SGT, INC]" w:date="2020-05-01T13:17:00Z">
        <w:r>
          <w:t>APID assignment for each possible destination</w:t>
        </w:r>
      </w:ins>
      <w:ins w:id="2036" w:author="Biggerstaff, Craig (JSC-CD42)[SGT, INC]" w:date="2020-05-01T13:24:00Z">
        <w:r>
          <w:t xml:space="preserve"> node’s SDLS EP interface</w:t>
        </w:r>
      </w:ins>
      <w:ins w:id="2037" w:author="Biggerstaff, Craig (JSC-CD42)[SGT, INC]" w:date="2020-05-01T13:17:00Z">
        <w:r>
          <w:t xml:space="preserve">.  </w:t>
        </w:r>
      </w:ins>
      <w:ins w:id="2038" w:author="Biggerstaff, Craig (JSC-CD42)[SGT, INC]" w:date="2020-05-01T13:27:00Z">
        <w:r w:rsidR="00714140">
          <w:t xml:space="preserve">It would not require that every </w:t>
        </w:r>
      </w:ins>
      <w:ins w:id="2039" w:author="Biggerstaff, Craig (JSC-CD42)[SGT, INC]" w:date="2020-05-01T13:28:00Z">
        <w:r w:rsidR="00714140">
          <w:t xml:space="preserve">spacecraft’s </w:t>
        </w:r>
      </w:ins>
      <w:ins w:id="2040" w:author="Biggerstaff, Craig (JSC-CD42)[SGT, INC]" w:date="2020-05-01T13:30:00Z">
        <w:r w:rsidR="00714140">
          <w:t xml:space="preserve">local </w:t>
        </w:r>
      </w:ins>
      <w:ins w:id="2041" w:author="Biggerstaff, Craig (JSC-CD42)[SGT, INC]" w:date="2020-05-01T13:27:00Z">
        <w:r w:rsidR="00714140">
          <w:t>APID</w:t>
        </w:r>
      </w:ins>
      <w:ins w:id="2042" w:author="Biggerstaff, Craig (JSC-CD42)[SGT, INC]" w:date="2020-05-01T13:28:00Z">
        <w:r w:rsidR="00714140">
          <w:t>s</w:t>
        </w:r>
      </w:ins>
      <w:ins w:id="2043" w:author="Biggerstaff, Craig (JSC-CD42)[SGT, INC]" w:date="2020-05-01T13:27:00Z">
        <w:r w:rsidR="00714140">
          <w:t xml:space="preserve"> </w:t>
        </w:r>
      </w:ins>
      <w:ins w:id="2044" w:author="Biggerstaff, Craig (JSC-CD42)[SGT, INC]" w:date="2020-05-01T13:35:00Z">
        <w:r w:rsidR="00714140">
          <w:t xml:space="preserve">must </w:t>
        </w:r>
      </w:ins>
      <w:ins w:id="2045" w:author="Biggerstaff, Craig (JSC-CD42)[SGT, INC]" w:date="2020-05-01T13:27:00Z">
        <w:r w:rsidR="00714140">
          <w:t xml:space="preserve">be unique across </w:t>
        </w:r>
      </w:ins>
      <w:ins w:id="2046" w:author="Biggerstaff, Craig (JSC-CD42)[SGT, INC]" w:date="2020-05-01T13:28:00Z">
        <w:r w:rsidR="00714140">
          <w:t xml:space="preserve">the entire constellation of participating </w:t>
        </w:r>
      </w:ins>
      <w:ins w:id="2047" w:author="Biggerstaff, Craig (JSC-CD42)[SGT, INC]" w:date="2020-05-01T13:34:00Z">
        <w:r w:rsidR="00714140">
          <w:t>nodes.  I</w:t>
        </w:r>
      </w:ins>
      <w:ins w:id="2048" w:author="Biggerstaff, Craig (JSC-CD42)[SGT, INC]" w:date="2020-05-01T13:32:00Z">
        <w:r w:rsidR="00714140">
          <w:t xml:space="preserve">t would </w:t>
        </w:r>
      </w:ins>
      <w:ins w:id="2049" w:author="Biggerstaff, Craig (JSC-CD42)[SGT, INC]" w:date="2020-05-01T13:35:00Z">
        <w:r w:rsidR="00714140">
          <w:t>indicate a requirement</w:t>
        </w:r>
      </w:ins>
      <w:ins w:id="2050" w:author="Biggerstaff, Craig (JSC-CD42)[SGT, INC]" w:date="2020-05-01T13:32:00Z">
        <w:r w:rsidR="00714140">
          <w:t xml:space="preserve"> that </w:t>
        </w:r>
      </w:ins>
      <w:ins w:id="2051" w:author="Biggerstaff, Craig (JSC-CD42)[SGT, INC]" w:date="2020-05-01T13:28:00Z">
        <w:r w:rsidR="00714140">
          <w:t xml:space="preserve">the APIDs </w:t>
        </w:r>
      </w:ins>
      <w:ins w:id="2052" w:author="Biggerstaff, Craig (JSC-CD42)[SGT, INC]" w:date="2020-05-01T13:30:00Z">
        <w:r w:rsidR="00714140">
          <w:t>assigned</w:t>
        </w:r>
      </w:ins>
      <w:ins w:id="2053" w:author="Biggerstaff, Craig (JSC-CD42)[SGT, INC]" w:date="2020-05-01T13:28:00Z">
        <w:r w:rsidR="00714140">
          <w:t xml:space="preserve"> to SDLS EP </w:t>
        </w:r>
      </w:ins>
      <w:ins w:id="2054" w:author="Biggerstaff, Craig (JSC-CD42)[SGT, INC]" w:date="2020-05-01T13:29:00Z">
        <w:r w:rsidR="00714140">
          <w:t xml:space="preserve">directive </w:t>
        </w:r>
      </w:ins>
      <w:ins w:id="2055" w:author="Biggerstaff, Craig (JSC-CD42)[SGT, INC]" w:date="2020-05-01T13:28:00Z">
        <w:r w:rsidR="00714140">
          <w:t xml:space="preserve">interfaces </w:t>
        </w:r>
      </w:ins>
      <w:ins w:id="2056" w:author="Biggerstaff, Craig (JSC-CD42)[SGT, INC]" w:date="2020-05-01T13:33:00Z">
        <w:r w:rsidR="00714140">
          <w:t>must be considered ‘</w:t>
        </w:r>
      </w:ins>
      <w:ins w:id="2057" w:author="Biggerstaff, Craig (JSC-CD42)[SGT, INC]" w:date="2020-05-01T13:30:00Z">
        <w:r w:rsidR="00714140">
          <w:t>non-local</w:t>
        </w:r>
      </w:ins>
      <w:ins w:id="2058" w:author="Biggerstaff, Craig (JSC-CD42)[SGT, INC]" w:date="2020-05-01T13:33:00Z">
        <w:r w:rsidR="00714140">
          <w:t>’ and therefore</w:t>
        </w:r>
      </w:ins>
      <w:ins w:id="2059" w:author="Biggerstaff, Craig (JSC-CD42)[SGT, INC]" w:date="2020-05-01T13:30:00Z">
        <w:r w:rsidR="00714140">
          <w:t xml:space="preserve"> </w:t>
        </w:r>
      </w:ins>
      <w:ins w:id="2060" w:author="Biggerstaff, Craig (JSC-CD42)[SGT, INC]" w:date="2020-05-01T13:29:00Z">
        <w:r w:rsidR="00714140">
          <w:t xml:space="preserve">must </w:t>
        </w:r>
      </w:ins>
      <w:ins w:id="2061" w:author="Biggerstaff, Craig (JSC-CD42)[SGT, INC]" w:date="2020-05-01T13:28:00Z">
        <w:r w:rsidR="00714140">
          <w:t>be globally unique</w:t>
        </w:r>
      </w:ins>
      <w:ins w:id="2062" w:author="Biggerstaff, Craig (JSC-CD42)[SGT, INC]" w:date="2020-05-01T13:35:00Z">
        <w:r w:rsidR="006A32FA">
          <w:t xml:space="preserve"> to avoid confusion</w:t>
        </w:r>
      </w:ins>
      <w:ins w:id="2063" w:author="Biggerstaff, Craig (JSC-CD42)[SGT, INC]" w:date="2020-05-01T13:28:00Z">
        <w:r w:rsidR="00714140">
          <w:t xml:space="preserve">.  </w:t>
        </w:r>
      </w:ins>
      <w:ins w:id="2064" w:author="Biggerstaff, Craig (JSC-CD42)[SGT, INC]" w:date="2020-05-01T13:15:00Z">
        <w:r>
          <w:t xml:space="preserve">The partitioning of </w:t>
        </w:r>
      </w:ins>
      <w:ins w:id="2065" w:author="Biggerstaff, Craig (JSC-CD42)[SGT, INC]" w:date="2020-05-01T13:17:00Z">
        <w:r>
          <w:t>APID</w:t>
        </w:r>
      </w:ins>
      <w:ins w:id="2066" w:author="Biggerstaff, Craig (JSC-CD42)[SGT, INC]" w:date="2020-05-01T13:33:00Z">
        <w:r w:rsidR="00714140">
          <w:t>s</w:t>
        </w:r>
      </w:ins>
      <w:ins w:id="2067" w:author="Biggerstaff, Craig (JSC-CD42)[SGT, INC]" w:date="2020-05-01T13:19:00Z">
        <w:r>
          <w:t xml:space="preserve"> </w:t>
        </w:r>
      </w:ins>
      <w:ins w:id="2068" w:author="Biggerstaff, Craig (JSC-CD42)[SGT, INC]" w:date="2020-05-01T13:33:00Z">
        <w:r w:rsidR="00714140">
          <w:t xml:space="preserve">into local versus non-local assignments </w:t>
        </w:r>
      </w:ins>
      <w:ins w:id="2069" w:author="Biggerstaff, Craig (JSC-CD42)[SGT, INC]" w:date="2020-05-01T13:25:00Z">
        <w:r w:rsidR="00714140">
          <w:t xml:space="preserve">for </w:t>
        </w:r>
      </w:ins>
      <w:ins w:id="2070" w:author="Biggerstaff, Craig (JSC-CD42)[SGT, INC]" w:date="2020-05-01T13:34:00Z">
        <w:r w:rsidR="00714140">
          <w:t xml:space="preserve">a </w:t>
        </w:r>
      </w:ins>
      <w:ins w:id="2071" w:author="Biggerstaff, Craig (JSC-CD42)[SGT, INC]" w:date="2020-05-01T13:25:00Z">
        <w:r w:rsidR="00714140">
          <w:t>constellation of</w:t>
        </w:r>
      </w:ins>
      <w:ins w:id="2072" w:author="Biggerstaff, Craig (JSC-CD42)[SGT, INC]" w:date="2020-05-01T13:34:00Z">
        <w:r w:rsidR="00714140">
          <w:t xml:space="preserve"> multiple</w:t>
        </w:r>
      </w:ins>
      <w:ins w:id="2073" w:author="Biggerstaff, Craig (JSC-CD42)[SGT, INC]" w:date="2020-05-01T13:25:00Z">
        <w:r w:rsidR="00714140">
          <w:t xml:space="preserve"> spacecraft </w:t>
        </w:r>
      </w:ins>
      <w:ins w:id="2074" w:author="Biggerstaff, Craig (JSC-CD42)[SGT, INC]" w:date="2020-05-01T13:15:00Z">
        <w:r>
          <w:t xml:space="preserve">is </w:t>
        </w:r>
      </w:ins>
      <w:ins w:id="2075" w:author="Biggerstaff, Craig (JSC-CD42)[SGT, INC]" w:date="2020-05-01T13:35:00Z">
        <w:r w:rsidR="006A32FA">
          <w:t>mission</w:t>
        </w:r>
      </w:ins>
      <w:ins w:id="2076" w:author="Biggerstaff, Craig (JSC-CD42)[SGT, INC]" w:date="2020-05-01T13:15:00Z">
        <w:r>
          <w:t>-specific</w:t>
        </w:r>
      </w:ins>
      <w:ins w:id="2077" w:author="Biggerstaff, Craig (JSC-CD42)[SGT, INC]" w:date="2020-05-01T13:18:00Z">
        <w:r>
          <w:t>.</w:t>
        </w:r>
      </w:ins>
    </w:p>
    <w:p w14:paraId="02420034" w14:textId="42F0C84A" w:rsidR="006A32FA" w:rsidRDefault="006A32FA" w:rsidP="006947A4">
      <w:pPr>
        <w:rPr>
          <w:ins w:id="2078" w:author="Biggerstaff, Craig (JSC-CD42)[SGT, INC]" w:date="2020-05-01T20:51:00Z"/>
        </w:rPr>
      </w:pPr>
      <w:ins w:id="2079" w:author="Biggerstaff, Craig (JSC-CD42)[SGT, INC]" w:date="2020-05-01T13:37:00Z">
        <w:r>
          <w:t xml:space="preserve">Adding to the complexity, the mission operations center would have to maintain knowledge of which potential relay nodes </w:t>
        </w:r>
      </w:ins>
      <w:ins w:id="2080" w:author="Biggerstaff, Craig (JSC-CD42)[SGT, INC]" w:date="2020-05-01T13:53:00Z">
        <w:r w:rsidR="00656F8B">
          <w:t xml:space="preserve">at any particular time </w:t>
        </w:r>
      </w:ins>
      <w:ins w:id="2081" w:author="Biggerstaff, Craig (JSC-CD42)[SGT, INC]" w:date="2020-05-01T13:37:00Z">
        <w:r>
          <w:t xml:space="preserve">have </w:t>
        </w:r>
      </w:ins>
      <w:ins w:id="2082" w:author="Biggerstaff, Craig (JSC-CD42)[SGT, INC]" w:date="2020-05-01T13:53:00Z">
        <w:r w:rsidR="00656F8B">
          <w:t xml:space="preserve">available </w:t>
        </w:r>
      </w:ins>
      <w:ins w:id="2083" w:author="Biggerstaff, Craig (JSC-CD42)[SGT, INC]" w:date="2020-05-01T13:37:00Z">
        <w:r>
          <w:t xml:space="preserve">space-to-space links for contacting a </w:t>
        </w:r>
      </w:ins>
      <w:ins w:id="2084" w:author="Biggerstaff, Craig (JSC-CD42)[SGT, INC]" w:date="2020-05-01T13:38:00Z">
        <w:r>
          <w:t xml:space="preserve">particular </w:t>
        </w:r>
      </w:ins>
      <w:ins w:id="2085" w:author="Biggerstaff, Craig (JSC-CD42)[SGT, INC]" w:date="2020-05-01T13:37:00Z">
        <w:r>
          <w:t>destination node</w:t>
        </w:r>
      </w:ins>
      <w:ins w:id="2086" w:author="Biggerstaff, Craig (JSC-CD42)[SGT, INC]" w:date="2020-05-01T13:43:00Z">
        <w:r>
          <w:t>.</w:t>
        </w:r>
      </w:ins>
      <w:ins w:id="2087" w:author="Biggerstaff, Craig (JSC-CD42)[SGT, INC]" w:date="2020-05-01T13:44:00Z">
        <w:r>
          <w:t xml:space="preserve">  It is not expected that relay nodes would act autonomously to establish RF commun</w:t>
        </w:r>
      </w:ins>
      <w:ins w:id="2088" w:author="Biggerstaff, Craig (JSC-CD42)[SGT, INC]" w:date="2020-05-01T13:45:00Z">
        <w:r>
          <w:t>i</w:t>
        </w:r>
      </w:ins>
      <w:ins w:id="2089" w:author="Biggerstaff, Craig (JSC-CD42)[SGT, INC]" w:date="2020-05-01T13:44:00Z">
        <w:r>
          <w:t>cations</w:t>
        </w:r>
      </w:ins>
      <w:ins w:id="2090" w:author="Biggerstaff, Craig (JSC-CD42)[SGT, INC]" w:date="2020-05-01T13:45:00Z">
        <w:r>
          <w:t xml:space="preserve"> with a peer node.</w:t>
        </w:r>
      </w:ins>
    </w:p>
    <w:p w14:paraId="5F4798AA" w14:textId="77777777" w:rsidR="00234710" w:rsidRDefault="00234710" w:rsidP="00234710">
      <w:pPr>
        <w:keepNext/>
        <w:rPr>
          <w:ins w:id="2091" w:author="Biggerstaff, Craig (JSC-CD42)[SGT, INC]" w:date="2020-05-03T12:14:00Z"/>
        </w:rPr>
      </w:pPr>
      <w:ins w:id="2092" w:author="Biggerstaff, Craig (JSC-CD42)[SGT, INC]" w:date="2020-05-03T12:14:00Z">
        <w:r w:rsidRPr="00234710">
          <w:rPr>
            <w:noProof/>
            <w:lang w:val="fr-FR" w:eastAsia="fr-FR"/>
          </w:rPr>
          <w:lastRenderedPageBreak/>
          <w:drawing>
            <wp:inline distT="0" distB="0" distL="0" distR="0" wp14:anchorId="334F3B55" wp14:editId="67F651EA">
              <wp:extent cx="6581775" cy="508254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81775" cy="5082540"/>
                      </a:xfrm>
                      <a:prstGeom prst="rect">
                        <a:avLst/>
                      </a:prstGeom>
                      <a:noFill/>
                      <a:ln>
                        <a:noFill/>
                      </a:ln>
                    </pic:spPr>
                  </pic:pic>
                </a:graphicData>
              </a:graphic>
            </wp:inline>
          </w:drawing>
        </w:r>
      </w:ins>
    </w:p>
    <w:p w14:paraId="2ACAF8B9" w14:textId="533CA570" w:rsidR="00234710" w:rsidRPr="00234710" w:rsidRDefault="00234710">
      <w:pPr>
        <w:pStyle w:val="Lgende"/>
        <w:jc w:val="center"/>
        <w:rPr>
          <w:ins w:id="2093" w:author="Biggerstaff, Craig (JSC-CD42)[SGT, INC]" w:date="2020-05-03T12:14:00Z"/>
          <w:b w:val="0"/>
          <w:i/>
          <w:rPrChange w:id="2094" w:author="Biggerstaff, Craig (JSC-CD42)[SGT, INC]" w:date="2020-05-03T12:14:00Z">
            <w:rPr>
              <w:ins w:id="2095" w:author="Biggerstaff, Craig (JSC-CD42)[SGT, INC]" w:date="2020-05-03T12:14:00Z"/>
            </w:rPr>
          </w:rPrChange>
        </w:rPr>
        <w:pPrChange w:id="2096" w:author="Biggerstaff, Craig (JSC-CD42)[SGT, INC]" w:date="2020-05-03T12:14:00Z">
          <w:pPr>
            <w:pStyle w:val="Lgende"/>
          </w:pPr>
        </w:pPrChange>
      </w:pPr>
      <w:bookmarkStart w:id="2097" w:name="_Ref39400534"/>
      <w:ins w:id="2098" w:author="Biggerstaff, Craig (JSC-CD42)[SGT, INC]" w:date="2020-05-03T12:14:00Z">
        <w:r w:rsidRPr="00234710">
          <w:rPr>
            <w:b w:val="0"/>
            <w:i/>
            <w:rPrChange w:id="2099" w:author="Biggerstaff, Craig (JSC-CD42)[SGT, INC]" w:date="2020-05-03T12:14:00Z">
              <w:rPr/>
            </w:rPrChange>
          </w:rPr>
          <w:t xml:space="preserve">Figure </w:t>
        </w:r>
        <w:r w:rsidRPr="00234710">
          <w:rPr>
            <w:b w:val="0"/>
            <w:i/>
            <w:rPrChange w:id="2100" w:author="Biggerstaff, Craig (JSC-CD42)[SGT, INC]" w:date="2020-05-03T12:14:00Z">
              <w:rPr/>
            </w:rPrChange>
          </w:rPr>
          <w:fldChar w:fldCharType="begin"/>
        </w:r>
        <w:r w:rsidRPr="00234710">
          <w:rPr>
            <w:b w:val="0"/>
            <w:i/>
            <w:rPrChange w:id="2101" w:author="Biggerstaff, Craig (JSC-CD42)[SGT, INC]" w:date="2020-05-03T12:14:00Z">
              <w:rPr/>
            </w:rPrChange>
          </w:rPr>
          <w:instrText xml:space="preserve"> STYLEREF 1 \s </w:instrText>
        </w:r>
      </w:ins>
      <w:r w:rsidRPr="00234710">
        <w:rPr>
          <w:b w:val="0"/>
          <w:i/>
          <w:rPrChange w:id="2102" w:author="Biggerstaff, Craig (JSC-CD42)[SGT, INC]" w:date="2020-05-03T12:14:00Z">
            <w:rPr/>
          </w:rPrChange>
        </w:rPr>
        <w:fldChar w:fldCharType="separate"/>
      </w:r>
      <w:r w:rsidRPr="00234710">
        <w:rPr>
          <w:b w:val="0"/>
          <w:i/>
          <w:noProof/>
          <w:rPrChange w:id="2103" w:author="Biggerstaff, Craig (JSC-CD42)[SGT, INC]" w:date="2020-05-03T12:14:00Z">
            <w:rPr>
              <w:noProof/>
            </w:rPr>
          </w:rPrChange>
        </w:rPr>
        <w:t>4</w:t>
      </w:r>
      <w:ins w:id="2104" w:author="Biggerstaff, Craig (JSC-CD42)[SGT, INC]" w:date="2020-05-03T12:14:00Z">
        <w:r w:rsidRPr="00234710">
          <w:rPr>
            <w:b w:val="0"/>
            <w:i/>
            <w:rPrChange w:id="2105" w:author="Biggerstaff, Craig (JSC-CD42)[SGT, INC]" w:date="2020-05-03T12:14:00Z">
              <w:rPr/>
            </w:rPrChange>
          </w:rPr>
          <w:fldChar w:fldCharType="end"/>
        </w:r>
        <w:r w:rsidRPr="00234710">
          <w:rPr>
            <w:b w:val="0"/>
            <w:i/>
            <w:rPrChange w:id="2106" w:author="Biggerstaff, Craig (JSC-CD42)[SGT, INC]" w:date="2020-05-03T12:14:00Z">
              <w:rPr/>
            </w:rPrChange>
          </w:rPr>
          <w:noBreakHyphen/>
        </w:r>
        <w:r w:rsidRPr="00234710">
          <w:rPr>
            <w:b w:val="0"/>
            <w:i/>
            <w:rPrChange w:id="2107" w:author="Biggerstaff, Craig (JSC-CD42)[SGT, INC]" w:date="2020-05-03T12:14:00Z">
              <w:rPr/>
            </w:rPrChange>
          </w:rPr>
          <w:fldChar w:fldCharType="begin"/>
        </w:r>
        <w:r w:rsidRPr="00234710">
          <w:rPr>
            <w:b w:val="0"/>
            <w:i/>
            <w:rPrChange w:id="2108" w:author="Biggerstaff, Craig (JSC-CD42)[SGT, INC]" w:date="2020-05-03T12:14:00Z">
              <w:rPr/>
            </w:rPrChange>
          </w:rPr>
          <w:instrText xml:space="preserve"> SEQ Figure \* ARABIC \s 1 </w:instrText>
        </w:r>
      </w:ins>
      <w:r w:rsidRPr="00234710">
        <w:rPr>
          <w:b w:val="0"/>
          <w:i/>
          <w:rPrChange w:id="2109" w:author="Biggerstaff, Craig (JSC-CD42)[SGT, INC]" w:date="2020-05-03T12:14:00Z">
            <w:rPr/>
          </w:rPrChange>
        </w:rPr>
        <w:fldChar w:fldCharType="separate"/>
      </w:r>
      <w:ins w:id="2110" w:author="Biggerstaff, Craig (JSC-CD42)[SGT, INC]" w:date="2020-05-03T12:14:00Z">
        <w:r w:rsidRPr="00234710">
          <w:rPr>
            <w:b w:val="0"/>
            <w:i/>
            <w:noProof/>
            <w:rPrChange w:id="2111" w:author="Biggerstaff, Craig (JSC-CD42)[SGT, INC]" w:date="2020-05-03T12:14:00Z">
              <w:rPr>
                <w:noProof/>
              </w:rPr>
            </w:rPrChange>
          </w:rPr>
          <w:t>4</w:t>
        </w:r>
        <w:r w:rsidRPr="00234710">
          <w:rPr>
            <w:b w:val="0"/>
            <w:i/>
            <w:rPrChange w:id="2112" w:author="Biggerstaff, Craig (JSC-CD42)[SGT, INC]" w:date="2020-05-03T12:14:00Z">
              <w:rPr/>
            </w:rPrChange>
          </w:rPr>
          <w:fldChar w:fldCharType="end"/>
        </w:r>
        <w:bookmarkEnd w:id="2097"/>
        <w:r w:rsidRPr="00234710">
          <w:rPr>
            <w:b w:val="0"/>
            <w:i/>
            <w:rPrChange w:id="2113" w:author="Biggerstaff, Craig (JSC-CD42)[SGT, INC]" w:date="2020-05-03T12:14:00Z">
              <w:rPr/>
            </w:rPrChange>
          </w:rPr>
          <w:t>.  Inter-satellite relay of EP directives</w:t>
        </w:r>
      </w:ins>
    </w:p>
    <w:p w14:paraId="66ACA742" w14:textId="5054C648" w:rsidR="001728F8" w:rsidRDefault="00234710" w:rsidP="001728F8">
      <w:pPr>
        <w:keepNext/>
        <w:rPr>
          <w:ins w:id="2114" w:author="Biggerstaff, Craig (JSC-CD42)[SGT, INC]" w:date="2020-05-03T08:51:00Z"/>
        </w:rPr>
      </w:pPr>
      <w:ins w:id="2115" w:author="Biggerstaff, Craig (JSC-CD42)[SGT, INC]" w:date="2020-05-03T12:14:00Z">
        <w:r w:rsidRPr="00234710">
          <w:t xml:space="preserve"> </w:t>
        </w:r>
      </w:ins>
    </w:p>
    <w:p w14:paraId="305399A1" w14:textId="44AC9AB9" w:rsidR="00643B2B" w:rsidDel="00234710" w:rsidRDefault="00643B2B">
      <w:pPr>
        <w:pStyle w:val="Titre4"/>
        <w:rPr>
          <w:ins w:id="2116" w:author="Biggerstaff, Craig (JSC-CD221)[SGT, INC]" w:date="2019-05-09T09:33:00Z"/>
          <w:del w:id="2117" w:author="Biggerstaff, Craig (JSC-CD42)[SGT, INC]" w:date="2020-05-03T12:11:00Z"/>
        </w:rPr>
        <w:pPrChange w:id="2118" w:author="Biggerstaff, Craig (JSC-CD221)[SGT, INC]" w:date="2019-05-09T09:34:00Z">
          <w:pPr/>
        </w:pPrChange>
      </w:pPr>
      <w:bookmarkStart w:id="2119" w:name="_Ref39388383"/>
      <w:bookmarkStart w:id="2120" w:name="_Ref39260222"/>
      <w:bookmarkStart w:id="2121" w:name="_Ref39258877"/>
      <w:bookmarkEnd w:id="2119"/>
      <w:bookmarkEnd w:id="2120"/>
      <w:bookmarkEnd w:id="2121"/>
      <w:ins w:id="2122" w:author="Biggerstaff, Craig (JSC-CD221)[SGT, INC]" w:date="2019-05-09T09:33:00Z">
        <w:del w:id="2123" w:author="Biggerstaff, Craig (JSC-CD42)[SGT, INC]" w:date="2020-05-03T12:11:00Z">
          <w:r w:rsidDel="00234710">
            <w:delText>ISL characteristics</w:delText>
          </w:r>
        </w:del>
      </w:ins>
    </w:p>
    <w:p w14:paraId="12397B06" w14:textId="2CB87B88" w:rsidR="00643B2B" w:rsidDel="00234710" w:rsidRDefault="00643B2B" w:rsidP="00643B2B">
      <w:pPr>
        <w:rPr>
          <w:ins w:id="2124" w:author="Biggerstaff, Craig (JSC-CD221)[SGT, INC]" w:date="2019-05-09T09:33:00Z"/>
          <w:del w:id="2125" w:author="Biggerstaff, Craig (JSC-CD42)[SGT, INC]" w:date="2020-05-03T12:11:00Z"/>
        </w:rPr>
      </w:pPr>
      <w:ins w:id="2126" w:author="Biggerstaff, Craig (JSC-CD221)[SGT, INC]" w:date="2019-05-09T09:33:00Z">
        <w:del w:id="2127" w:author="Biggerstaff, Craig (JSC-CD42)[SGT, INC]" w:date="2020-05-03T12:11:00Z">
          <w:r w:rsidDel="00234710">
            <w:delText>Half-duplex vs. full-duplex</w:delText>
          </w:r>
        </w:del>
      </w:ins>
    </w:p>
    <w:p w14:paraId="42315E3C" w14:textId="77F4572E" w:rsidR="00643B2B" w:rsidDel="00234710" w:rsidRDefault="00643B2B" w:rsidP="00643B2B">
      <w:pPr>
        <w:rPr>
          <w:ins w:id="2128" w:author="Biggerstaff, Craig (JSC-CD221)[SGT, INC]" w:date="2019-05-09T09:33:00Z"/>
          <w:del w:id="2129" w:author="Biggerstaff, Craig (JSC-CD42)[SGT, INC]" w:date="2020-05-03T12:11:00Z"/>
        </w:rPr>
      </w:pPr>
      <w:ins w:id="2130" w:author="Biggerstaff, Craig (JSC-CD221)[SGT, INC]" w:date="2019-05-09T09:33:00Z">
        <w:del w:id="2131" w:author="Biggerstaff, Craig (JSC-CD42)[SGT, INC]" w:date="2020-05-03T12:11:00Z">
          <w:r w:rsidDel="00234710">
            <w:delText xml:space="preserve">In a half-duplex space link communications take place alternatively on each direction. This fact can have implications on the space link protocols and in particular on the transmission control function. </w:delText>
          </w:r>
        </w:del>
      </w:ins>
    </w:p>
    <w:p w14:paraId="7AF90174" w14:textId="3B17E5D8" w:rsidR="00643B2B" w:rsidDel="00234710" w:rsidRDefault="00643B2B">
      <w:pPr>
        <w:pStyle w:val="Titre4"/>
        <w:rPr>
          <w:ins w:id="2132" w:author="Biggerstaff, Craig (JSC-CD221)[SGT, INC]" w:date="2019-05-09T09:33:00Z"/>
          <w:del w:id="2133" w:author="Biggerstaff, Craig (JSC-CD42)[SGT, INC]" w:date="2020-05-03T12:11:00Z"/>
        </w:rPr>
        <w:pPrChange w:id="2134" w:author="Biggerstaff, Craig (JSC-CD221)[SGT, INC]" w:date="2019-05-09T09:34:00Z">
          <w:pPr/>
        </w:pPrChange>
      </w:pPr>
      <w:ins w:id="2135" w:author="Biggerstaff, Craig (JSC-CD221)[SGT, INC]" w:date="2019-05-09T09:33:00Z">
        <w:del w:id="2136" w:author="Biggerstaff, Craig (JSC-CD42)[SGT, INC]" w:date="2020-05-03T12:11:00Z">
          <w:r w:rsidDel="00234710">
            <w:delText>Satellite management relationship</w:delText>
          </w:r>
        </w:del>
      </w:ins>
    </w:p>
    <w:p w14:paraId="3DB9C14B" w14:textId="131D4ABB" w:rsidR="00643B2B" w:rsidDel="00234710" w:rsidRDefault="00643B2B" w:rsidP="00643B2B">
      <w:pPr>
        <w:rPr>
          <w:ins w:id="2137" w:author="Biggerstaff, Craig (JSC-CD221)[SGT, INC]" w:date="2019-05-09T09:33:00Z"/>
          <w:del w:id="2138" w:author="Biggerstaff, Craig (JSC-CD42)[SGT, INC]" w:date="2020-05-03T12:11:00Z"/>
        </w:rPr>
      </w:pPr>
      <w:ins w:id="2139" w:author="Biggerstaff, Craig (JSC-CD221)[SGT, INC]" w:date="2019-05-09T09:33:00Z">
        <w:del w:id="2140" w:author="Biggerstaff, Craig (JSC-CD42)[SGT, INC]" w:date="2020-05-03T12:11:00Z">
          <w:r w:rsidDel="00234710">
            <w:delText>The satellites connected with an ISL may have any of the two following management relationships: hierarchical or peer.</w:delText>
          </w:r>
        </w:del>
      </w:ins>
    </w:p>
    <w:p w14:paraId="1A39215B" w14:textId="65C8A9B8" w:rsidR="00643B2B" w:rsidRPr="00234710" w:rsidDel="00234710" w:rsidRDefault="00643B2B" w:rsidP="00643B2B">
      <w:pPr>
        <w:rPr>
          <w:ins w:id="2141" w:author="Biggerstaff, Craig (JSC-CD221)[SGT, INC]" w:date="2019-05-09T09:33:00Z"/>
          <w:del w:id="2142" w:author="Biggerstaff, Craig (JSC-CD42)[SGT, INC]" w:date="2020-05-03T12:11:00Z"/>
          <w:b/>
        </w:rPr>
      </w:pPr>
      <w:ins w:id="2143" w:author="Biggerstaff, Craig (JSC-CD221)[SGT, INC]" w:date="2019-05-09T09:33:00Z">
        <w:del w:id="2144" w:author="Biggerstaff, Craig (JSC-CD42)[SGT, INC]" w:date="2020-05-03T12:11:00Z">
          <w:r w:rsidRPr="00234710" w:rsidDel="00234710">
            <w:rPr>
              <w:b/>
            </w:rPr>
            <w:delText>Master-slave</w:delText>
          </w:r>
        </w:del>
      </w:ins>
    </w:p>
    <w:p w14:paraId="1CC161FF" w14:textId="58B7E300" w:rsidR="00643B2B" w:rsidDel="00474975" w:rsidRDefault="00643B2B" w:rsidP="00643B2B">
      <w:pPr>
        <w:rPr>
          <w:ins w:id="2145" w:author="Biggerstaff, Craig (JSC-CD221)[SGT, INC]" w:date="2019-05-09T09:33:00Z"/>
          <w:del w:id="2146" w:author="Biggerstaff, Craig (JSC-CD42)[SGT, INC]" w:date="2020-05-03T11:52:00Z"/>
        </w:rPr>
      </w:pPr>
      <w:ins w:id="2147" w:author="Biggerstaff, Craig (JSC-CD221)[SGT, INC]" w:date="2019-05-09T09:33:00Z">
        <w:del w:id="2148" w:author="Biggerstaff, Craig (JSC-CD42)[SGT, INC]" w:date="2020-05-03T11:52:00Z">
          <w:r w:rsidDel="00474975">
            <w:lastRenderedPageBreak/>
            <w:delText>In a master-slave relationship there is a hierarchy between the connected satellites. Therefore, there is asymmetry in terms of the management of the Security Associations for the space links (each direction of the space link has a unique SA but both are controlled by the same side of the ISL).</w:delText>
          </w:r>
        </w:del>
      </w:ins>
    </w:p>
    <w:p w14:paraId="41D9477B" w14:textId="62591EB4" w:rsidR="00643B2B" w:rsidDel="007C7DBB" w:rsidRDefault="00643B2B" w:rsidP="00643B2B">
      <w:pPr>
        <w:rPr>
          <w:ins w:id="2149" w:author="Biggerstaff, Craig (JSC-CD221)[SGT, INC]" w:date="2019-05-09T09:33:00Z"/>
          <w:del w:id="2150" w:author="Biggerstaff, Craig (JSC-CD42)[SGT, INC]" w:date="2020-05-03T09:34:00Z"/>
        </w:rPr>
      </w:pPr>
      <w:ins w:id="2151" w:author="Biggerstaff, Craig (JSC-CD221)[SGT, INC]" w:date="2019-05-09T09:33:00Z">
        <w:del w:id="2152" w:author="Biggerstaff, Craig (JSC-CD42)[SGT, INC]" w:date="2020-05-03T09:34:00Z">
          <w:r w:rsidDel="007C7DBB">
            <w:delText>The master entity issues directives to manage the security functions at both sides of the space link.</w:delText>
          </w:r>
        </w:del>
      </w:ins>
    </w:p>
    <w:p w14:paraId="47981D57" w14:textId="1A8D9EEE" w:rsidR="00643B2B" w:rsidDel="007C7DBB" w:rsidRDefault="00643B2B" w:rsidP="00643B2B">
      <w:pPr>
        <w:rPr>
          <w:ins w:id="2153" w:author="Biggerstaff, Craig (JSC-CD221)[SGT, INC]" w:date="2019-05-09T09:33:00Z"/>
          <w:del w:id="2154" w:author="Biggerstaff, Craig (JSC-CD42)[SGT, INC]" w:date="2020-05-03T09:35:00Z"/>
        </w:rPr>
      </w:pPr>
      <w:ins w:id="2155" w:author="Biggerstaff, Craig (JSC-CD221)[SGT, INC]" w:date="2019-05-09T09:33:00Z">
        <w:del w:id="2156" w:author="Biggerstaff, Craig (JSC-CD42)[SGT, INC]" w:date="2020-05-03T09:35:00Z">
          <w:r w:rsidDel="007C7DBB">
            <w:delText>On the FWD link these directives may be locally generated and issued if the management entity is located in the master satellite. This, for instance is the case on a typical space-to-ground link whereby the ground issues directives for both ground and on-board security functions.</w:delText>
          </w:r>
        </w:del>
      </w:ins>
    </w:p>
    <w:p w14:paraId="31AA5C69" w14:textId="0E936D6E" w:rsidR="00643B2B" w:rsidDel="007C7DBB" w:rsidRDefault="00643B2B" w:rsidP="00643B2B">
      <w:pPr>
        <w:rPr>
          <w:ins w:id="2157" w:author="Biggerstaff, Craig (JSC-CD221)[SGT, INC]" w:date="2019-05-09T09:33:00Z"/>
          <w:del w:id="2158" w:author="Biggerstaff, Craig (JSC-CD42)[SGT, INC]" w:date="2020-05-03T09:35:00Z"/>
        </w:rPr>
      </w:pPr>
      <w:ins w:id="2159" w:author="Biggerstaff, Craig (JSC-CD221)[SGT, INC]" w:date="2019-05-09T09:33:00Z">
        <w:del w:id="2160" w:author="Biggerstaff, Craig (JSC-CD42)[SGT, INC]" w:date="2020-05-03T09:35:00Z">
          <w:r w:rsidDel="007C7DBB">
            <w:delText>On the RET link these directives will be issued by the master satellite and travel across the ISL towards the slave satellite.</w:delText>
          </w:r>
        </w:del>
      </w:ins>
    </w:p>
    <w:p w14:paraId="6FA7FEC2" w14:textId="48B4D2B1" w:rsidR="00643B2B" w:rsidDel="00234710" w:rsidRDefault="00643B2B" w:rsidP="00643B2B">
      <w:pPr>
        <w:rPr>
          <w:ins w:id="2161" w:author="Biggerstaff, Craig (JSC-CD221)[SGT, INC]" w:date="2019-05-09T09:33:00Z"/>
          <w:del w:id="2162" w:author="Biggerstaff, Craig (JSC-CD42)[SGT, INC]" w:date="2020-05-03T12:11:00Z"/>
        </w:rPr>
      </w:pPr>
      <w:ins w:id="2163" w:author="Biggerstaff, Craig (JSC-CD221)[SGT, INC]" w:date="2019-05-09T09:33:00Z">
        <w:del w:id="2164" w:author="Biggerstaff, Craig (JSC-CD42)[SGT, INC]" w:date="2020-05-03T12:11:00Z">
          <w:r w:rsidDel="00234710">
            <w:delText>However, in a space-to-space link configuration  the management entity may be collocated to one of the sides but also be placed somewhere else, for instance in ground (picture with the various options, showing the issuing of TCs from ground addressing the FWD link SA management function of the ISL but also the RET link at the other satellite, travelling through the ISL in addition).</w:delText>
          </w:r>
        </w:del>
      </w:ins>
    </w:p>
    <w:p w14:paraId="1AE557C8" w14:textId="7421E9D5" w:rsidR="00643B2B" w:rsidRPr="00C806AA" w:rsidDel="00C806AA" w:rsidRDefault="00643B2B" w:rsidP="00643B2B">
      <w:pPr>
        <w:rPr>
          <w:ins w:id="2165" w:author="Biggerstaff, Craig (JSC-CD221)[SGT, INC]" w:date="2019-05-09T09:33:00Z"/>
          <w:del w:id="2166" w:author="Biggerstaff, Craig (JSC-CD42)[SGT, INC]" w:date="2020-04-29T16:02:00Z"/>
          <w:b/>
        </w:rPr>
      </w:pPr>
    </w:p>
    <w:p w14:paraId="6B655E82" w14:textId="02BA6E84" w:rsidR="00643B2B" w:rsidDel="00C806AA" w:rsidRDefault="00643B2B" w:rsidP="00643B2B">
      <w:pPr>
        <w:rPr>
          <w:ins w:id="2167" w:author="Biggerstaff, Craig (JSC-CD221)[SGT, INC]" w:date="2019-05-09T09:33:00Z"/>
          <w:del w:id="2168" w:author="Biggerstaff, Craig (JSC-CD42)[SGT, INC]" w:date="2020-04-29T16:02:00Z"/>
        </w:rPr>
      </w:pPr>
      <w:ins w:id="2169" w:author="Biggerstaff, Craig (JSC-CD221)[SGT, INC]" w:date="2019-05-09T09:33:00Z">
        <w:del w:id="2170" w:author="Biggerstaff, Craig (JSC-CD42)[SGT, INC]" w:date="2020-04-29T16:02:00Z">
          <w:r w:rsidDel="00C806AA">
            <w:delText>In a peer-to-peer scenario, there is no hierarchy between the two involved space link nodes. However, either there is a master of those space link nodes somewhere else (e.g. ground control segment, constellation node…) or the management runs fully autonomous.</w:delText>
          </w:r>
        </w:del>
      </w:ins>
    </w:p>
    <w:p w14:paraId="2AE78CAD" w14:textId="250F55A4" w:rsidR="00643B2B" w:rsidDel="00C806AA" w:rsidRDefault="00643B2B" w:rsidP="00643B2B">
      <w:pPr>
        <w:rPr>
          <w:ins w:id="2171" w:author="Biggerstaff, Craig (JSC-CD221)[SGT, INC]" w:date="2019-05-09T09:33:00Z"/>
          <w:del w:id="2172" w:author="Biggerstaff, Craig (JSC-CD42)[SGT, INC]" w:date="2020-04-29T16:02:00Z"/>
        </w:rPr>
      </w:pPr>
      <w:ins w:id="2173" w:author="Biggerstaff, Craig (JSC-CD221)[SGT, INC]" w:date="2019-05-09T09:33:00Z">
        <w:del w:id="2174" w:author="Biggerstaff, Craig (JSC-CD42)[SGT, INC]" w:date="2020-04-29T16:02:00Z">
          <w:r w:rsidDel="00C806AA">
            <w:delText>Note that the selected space link protocol needs to be consistent with this peer-to-peer set-up. It seems logical to think that either AOS or USLP configured as AOS could be used.</w:delText>
          </w:r>
        </w:del>
      </w:ins>
    </w:p>
    <w:p w14:paraId="100C8E9C" w14:textId="2CB8A166" w:rsidR="00643B2B" w:rsidDel="007C7DBB" w:rsidRDefault="00643B2B">
      <w:pPr>
        <w:pStyle w:val="Titre4"/>
        <w:rPr>
          <w:ins w:id="2175" w:author="Biggerstaff, Craig (JSC-CD221)[SGT, INC]" w:date="2019-05-09T09:33:00Z"/>
          <w:del w:id="2176" w:author="Biggerstaff, Craig (JSC-CD42)[SGT, INC]" w:date="2020-05-03T09:36:00Z"/>
        </w:rPr>
        <w:pPrChange w:id="2177" w:author="Biggerstaff, Craig (JSC-CD221)[SGT, INC]" w:date="2019-05-09T09:35:00Z">
          <w:pPr/>
        </w:pPrChange>
      </w:pPr>
      <w:ins w:id="2178" w:author="Biggerstaff, Craig (JSC-CD221)[SGT, INC]" w:date="2019-05-09T09:33:00Z">
        <w:del w:id="2179" w:author="Biggerstaff, Craig (JSC-CD42)[SGT, INC]" w:date="2020-05-03T09:36:00Z">
          <w:r w:rsidDel="007C7DBB">
            <w:delText>Security Associations</w:delText>
          </w:r>
        </w:del>
      </w:ins>
    </w:p>
    <w:p w14:paraId="4CC7AE45" w14:textId="6B6A9FFE" w:rsidR="00643B2B" w:rsidDel="007C7DBB" w:rsidRDefault="00643B2B" w:rsidP="00643B2B">
      <w:pPr>
        <w:rPr>
          <w:ins w:id="2180" w:author="Biggerstaff, Craig (JSC-CD221)[SGT, INC]" w:date="2019-05-09T09:33:00Z"/>
          <w:del w:id="2181" w:author="Biggerstaff, Craig (JSC-CD42)[SGT, INC]" w:date="2020-05-03T09:36:00Z"/>
        </w:rPr>
      </w:pPr>
      <w:ins w:id="2182" w:author="Biggerstaff, Craig (JSC-CD221)[SGT, INC]" w:date="2019-05-09T09:33:00Z">
        <w:del w:id="2183" w:author="Biggerstaff, Craig (JSC-CD42)[SGT, INC]" w:date="2020-05-03T09:36:00Z">
          <w:r w:rsidDel="007C7DBB">
            <w:delText>Key management</w:delText>
          </w:r>
        </w:del>
      </w:ins>
    </w:p>
    <w:p w14:paraId="23755E5E" w14:textId="7488B6ED" w:rsidR="00643B2B" w:rsidDel="007C7DBB" w:rsidRDefault="00643B2B" w:rsidP="00643B2B">
      <w:pPr>
        <w:rPr>
          <w:ins w:id="2184" w:author="Biggerstaff, Craig (JSC-CD221)[SGT, INC]" w:date="2019-05-09T09:33:00Z"/>
          <w:del w:id="2185" w:author="Biggerstaff, Craig (JSC-CD42)[SGT, INC]" w:date="2020-05-03T09:36:00Z"/>
        </w:rPr>
      </w:pPr>
      <w:ins w:id="2186" w:author="Biggerstaff, Craig (JSC-CD221)[SGT, INC]" w:date="2019-05-09T09:33:00Z">
        <w:del w:id="2187" w:author="Biggerstaff, Craig (JSC-CD42)[SGT, INC]" w:date="2020-05-03T09:36:00Z">
          <w:r w:rsidDel="007C7DBB">
            <w:delText>SDL protocol fit</w:delText>
          </w:r>
        </w:del>
      </w:ins>
    </w:p>
    <w:p w14:paraId="68B1F2B2" w14:textId="64A3D122" w:rsidR="00643B2B" w:rsidDel="007C7DBB" w:rsidRDefault="00643B2B" w:rsidP="00643B2B">
      <w:pPr>
        <w:rPr>
          <w:ins w:id="2188" w:author="Biggerstaff, Craig (JSC-CD221)[SGT, INC]" w:date="2019-05-09T09:33:00Z"/>
          <w:del w:id="2189" w:author="Biggerstaff, Craig (JSC-CD42)[SGT, INC]" w:date="2020-05-03T09:36:00Z"/>
        </w:rPr>
      </w:pPr>
      <w:ins w:id="2190" w:author="Biggerstaff, Craig (JSC-CD221)[SGT, INC]" w:date="2019-05-09T09:33:00Z">
        <w:del w:id="2191" w:author="Biggerstaff, Craig (JSC-CD42)[SGT, INC]" w:date="2020-05-03T09:36:00Z">
          <w:r w:rsidDel="007C7DBB">
            <w:delText>The assumption is that a selection of link layer and security protocols cannot be made in isolation of the space mission scenario or separately. There shall be a fit to make compatible choices that in addition are consistent with the scenario.</w:delText>
          </w:r>
        </w:del>
      </w:ins>
    </w:p>
    <w:p w14:paraId="0DB8797F" w14:textId="7B9B0361" w:rsidR="00643B2B" w:rsidDel="007C7DBB" w:rsidRDefault="00643B2B" w:rsidP="00643B2B">
      <w:pPr>
        <w:rPr>
          <w:ins w:id="2192" w:author="Biggerstaff, Craig (JSC-CD221)[SGT, INC]" w:date="2019-05-09T09:33:00Z"/>
          <w:del w:id="2193" w:author="Biggerstaff, Craig (JSC-CD42)[SGT, INC]" w:date="2020-05-03T09:36:00Z"/>
        </w:rPr>
      </w:pPr>
      <w:ins w:id="2194" w:author="Biggerstaff, Craig (JSC-CD221)[SGT, INC]" w:date="2019-05-09T09:33:00Z">
        <w:del w:id="2195" w:author="Biggerstaff, Craig (JSC-CD42)[SGT, INC]" w:date="2020-05-03T09:36:00Z">
          <w:r w:rsidDel="007C7DBB">
            <w:delText>Space link protocols</w:delText>
          </w:r>
        </w:del>
      </w:ins>
    </w:p>
    <w:p w14:paraId="7919C703" w14:textId="482F1D62" w:rsidR="00643B2B" w:rsidDel="007C7DBB" w:rsidRDefault="00643B2B" w:rsidP="00643B2B">
      <w:pPr>
        <w:rPr>
          <w:ins w:id="2196" w:author="Biggerstaff, Craig (JSC-CD221)[SGT, INC]" w:date="2019-05-09T09:33:00Z"/>
          <w:del w:id="2197" w:author="Biggerstaff, Craig (JSC-CD42)[SGT, INC]" w:date="2020-05-03T09:36:00Z"/>
        </w:rPr>
      </w:pPr>
      <w:ins w:id="2198" w:author="Biggerstaff, Craig (JSC-CD221)[SGT, INC]" w:date="2019-05-09T09:33:00Z">
        <w:del w:id="2199" w:author="Biggerstaff, Craig (JSC-CD42)[SGT, INC]" w:date="2020-05-03T09:36:00Z">
          <w:r w:rsidDel="007C7DBB">
            <w:delText>Fit to scenario</w:delText>
          </w:r>
        </w:del>
      </w:ins>
    </w:p>
    <w:p w14:paraId="6CF4C209" w14:textId="52870600" w:rsidR="00643B2B" w:rsidDel="007C7DBB" w:rsidRDefault="00643B2B" w:rsidP="00643B2B">
      <w:pPr>
        <w:rPr>
          <w:ins w:id="2200" w:author="Biggerstaff, Craig (JSC-CD221)[SGT, INC]" w:date="2019-05-09T09:33:00Z"/>
          <w:del w:id="2201" w:author="Biggerstaff, Craig (JSC-CD42)[SGT, INC]" w:date="2020-05-03T09:36:00Z"/>
        </w:rPr>
      </w:pPr>
      <w:ins w:id="2202" w:author="Biggerstaff, Craig (JSC-CD221)[SGT, INC]" w:date="2019-05-09T09:33:00Z">
        <w:del w:id="2203" w:author="Biggerstaff, Craig (JSC-CD42)[SGT, INC]" w:date="2020-05-03T09:36:00Z">
          <w:r w:rsidDel="007C7DBB">
            <w:delText>Fit to security architecture</w:delText>
          </w:r>
        </w:del>
      </w:ins>
    </w:p>
    <w:p w14:paraId="04C4CE88" w14:textId="1CF494E8" w:rsidR="00643B2B" w:rsidDel="008702AA" w:rsidRDefault="00643B2B">
      <w:pPr>
        <w:pStyle w:val="Titre4"/>
        <w:rPr>
          <w:ins w:id="2204" w:author="Biggerstaff, Craig (JSC-CD221)[SGT, INC]" w:date="2019-05-09T09:33:00Z"/>
          <w:del w:id="2205" w:author="Biggerstaff, Craig (JSC-CD42)[SGT, INC]" w:date="2020-05-03T12:18:00Z"/>
        </w:rPr>
        <w:pPrChange w:id="2206" w:author="Biggerstaff, Craig (JSC-CD221)[SGT, INC]" w:date="2019-05-09T09:35:00Z">
          <w:pPr/>
        </w:pPrChange>
      </w:pPr>
      <w:ins w:id="2207" w:author="Biggerstaff, Craig (JSC-CD221)[SGT, INC]" w:date="2019-05-09T09:33:00Z">
        <w:del w:id="2208" w:author="Biggerstaff, Craig (JSC-CD42)[SGT, INC]" w:date="2020-05-03T12:18:00Z">
          <w:r w:rsidDel="008702AA">
            <w:lastRenderedPageBreak/>
            <w:delText>Mission complexity</w:delText>
          </w:r>
        </w:del>
      </w:ins>
    </w:p>
    <w:p w14:paraId="0D33E33E" w14:textId="227F7155" w:rsidR="00643B2B" w:rsidDel="00474975" w:rsidRDefault="00643B2B" w:rsidP="00643B2B">
      <w:pPr>
        <w:rPr>
          <w:ins w:id="2209" w:author="Biggerstaff, Craig (JSC-CD221)[SGT, INC]" w:date="2019-05-09T09:33:00Z"/>
          <w:del w:id="2210" w:author="Biggerstaff, Craig (JSC-CD42)[SGT, INC]" w:date="2020-05-03T11:57:00Z"/>
        </w:rPr>
      </w:pPr>
      <w:ins w:id="2211" w:author="Biggerstaff, Craig (JSC-CD221)[SGT, INC]" w:date="2019-05-09T09:33:00Z">
        <w:del w:id="2212" w:author="Biggerstaff, Craig (JSC-CD42)[SGT, INC]" w:date="2020-05-03T11:57:00Z">
          <w:r w:rsidDel="00474975">
            <w:delText>Number of satellites</w:delText>
          </w:r>
        </w:del>
      </w:ins>
    </w:p>
    <w:p w14:paraId="1AA17EF8" w14:textId="0E2B920A" w:rsidR="00643B2B" w:rsidDel="00474975" w:rsidRDefault="00643B2B" w:rsidP="00643B2B">
      <w:pPr>
        <w:rPr>
          <w:ins w:id="2213" w:author="Biggerstaff, Craig (JSC-CD221)[SGT, INC]" w:date="2019-05-09T09:33:00Z"/>
          <w:del w:id="2214" w:author="Biggerstaff, Craig (JSC-CD42)[SGT, INC]" w:date="2020-05-03T11:57:00Z"/>
        </w:rPr>
      </w:pPr>
      <w:ins w:id="2215" w:author="Biggerstaff, Craig (JSC-CD221)[SGT, INC]" w:date="2019-05-09T09:33:00Z">
        <w:del w:id="2216" w:author="Biggerstaff, Craig (JSC-CD42)[SGT, INC]" w:date="2020-05-03T11:57:00Z">
          <w:r w:rsidDel="00474975">
            <w:delText>Two</w:delText>
          </w:r>
        </w:del>
      </w:ins>
    </w:p>
    <w:p w14:paraId="4090A179" w14:textId="388E3A0A" w:rsidR="00643B2B" w:rsidDel="00474975" w:rsidRDefault="00643B2B" w:rsidP="00643B2B">
      <w:pPr>
        <w:rPr>
          <w:ins w:id="2217" w:author="Biggerstaff, Craig (JSC-CD221)[SGT, INC]" w:date="2019-05-09T09:33:00Z"/>
          <w:del w:id="2218" w:author="Biggerstaff, Craig (JSC-CD42)[SGT, INC]" w:date="2020-05-03T11:57:00Z"/>
        </w:rPr>
      </w:pPr>
      <w:ins w:id="2219" w:author="Biggerstaff, Craig (JSC-CD221)[SGT, INC]" w:date="2019-05-09T09:33:00Z">
        <w:del w:id="2220" w:author="Biggerstaff, Craig (JSC-CD42)[SGT, INC]" w:date="2020-05-03T11:57:00Z">
          <w:r w:rsidDel="00474975">
            <w:delText>More than two</w:delText>
          </w:r>
        </w:del>
      </w:ins>
    </w:p>
    <w:p w14:paraId="078F6D56" w14:textId="46B88C59" w:rsidR="00643B2B" w:rsidDel="00A00050" w:rsidRDefault="00643B2B" w:rsidP="00643B2B">
      <w:pPr>
        <w:rPr>
          <w:ins w:id="2221" w:author="Biggerstaff, Craig (JSC-CD221)[SGT, INC]" w:date="2019-05-09T09:33:00Z"/>
          <w:del w:id="2222" w:author="Biggerstaff, Craig (JSC-CD42)[SGT, INC]" w:date="2020-05-03T12:05:00Z"/>
        </w:rPr>
      </w:pPr>
      <w:ins w:id="2223" w:author="Biggerstaff, Craig (JSC-CD221)[SGT, INC]" w:date="2019-05-09T09:33:00Z">
        <w:del w:id="2224" w:author="Biggerstaff, Craig (JSC-CD42)[SGT, INC]" w:date="2020-05-03T12:05:00Z">
          <w:r w:rsidDel="00A00050">
            <w:delText>Autonomous SA management</w:delText>
          </w:r>
        </w:del>
      </w:ins>
    </w:p>
    <w:p w14:paraId="24622F92" w14:textId="30ED0C3F" w:rsidR="00643B2B" w:rsidDel="00A00050" w:rsidRDefault="00643B2B" w:rsidP="00643B2B">
      <w:pPr>
        <w:rPr>
          <w:ins w:id="2225" w:author="Biggerstaff, Craig (JSC-CD221)[SGT, INC]" w:date="2019-05-09T09:33:00Z"/>
          <w:del w:id="2226" w:author="Biggerstaff, Craig (JSC-CD42)[SGT, INC]" w:date="2020-05-03T12:05:00Z"/>
        </w:rPr>
      </w:pPr>
      <w:ins w:id="2227" w:author="Biggerstaff, Craig (JSC-CD221)[SGT, INC]" w:date="2019-05-09T09:33:00Z">
        <w:del w:id="2228" w:author="Biggerstaff, Craig (JSC-CD42)[SGT, INC]" w:date="2020-05-03T12:05:00Z">
          <w:r w:rsidDel="00A00050">
            <w:delText>Manually managed SAs</w:delText>
          </w:r>
        </w:del>
      </w:ins>
    </w:p>
    <w:p w14:paraId="65C7B7C6" w14:textId="10FBA588" w:rsidR="00643B2B" w:rsidDel="00A00050" w:rsidRDefault="00643B2B" w:rsidP="00643B2B">
      <w:pPr>
        <w:rPr>
          <w:ins w:id="2229" w:author="Biggerstaff, Craig (JSC-CD221)[SGT, INC]" w:date="2019-05-09T09:33:00Z"/>
          <w:del w:id="2230" w:author="Biggerstaff, Craig (JSC-CD42)[SGT, INC]" w:date="2020-05-03T12:05:00Z"/>
        </w:rPr>
      </w:pPr>
      <w:ins w:id="2231" w:author="Biggerstaff, Craig (JSC-CD221)[SGT, INC]" w:date="2019-05-09T09:33:00Z">
        <w:del w:id="2232" w:author="Biggerstaff, Craig (JSC-CD42)[SGT, INC]" w:date="2020-05-03T12:05:00Z">
          <w:r w:rsidDel="00A00050">
            <w:delText>Satellite node properties</w:delText>
          </w:r>
        </w:del>
      </w:ins>
    </w:p>
    <w:p w14:paraId="39E20890" w14:textId="210A0150" w:rsidR="00643B2B" w:rsidDel="00A00050" w:rsidRDefault="00643B2B" w:rsidP="00643B2B">
      <w:pPr>
        <w:rPr>
          <w:ins w:id="2233" w:author="Biggerstaff, Craig (JSC-CD221)[SGT, INC]" w:date="2019-05-09T09:33:00Z"/>
          <w:del w:id="2234" w:author="Biggerstaff, Craig (JSC-CD42)[SGT, INC]" w:date="2020-05-03T12:05:00Z"/>
        </w:rPr>
      </w:pPr>
      <w:ins w:id="2235" w:author="Biggerstaff, Craig (JSC-CD221)[SGT, INC]" w:date="2019-05-09T09:33:00Z">
        <w:del w:id="2236" w:author="Biggerstaff, Craig (JSC-CD42)[SGT, INC]" w:date="2020-05-03T12:05:00Z">
          <w:r w:rsidDel="00A00050">
            <w:delText>Relay function</w:delText>
          </w:r>
        </w:del>
      </w:ins>
    </w:p>
    <w:p w14:paraId="2F6F49CA" w14:textId="17E128AA" w:rsidR="00643B2B" w:rsidDel="00A00050" w:rsidRDefault="00643B2B" w:rsidP="00643B2B">
      <w:pPr>
        <w:rPr>
          <w:ins w:id="2237" w:author="Biggerstaff, Craig (JSC-CD221)[SGT, INC]" w:date="2019-05-09T09:33:00Z"/>
          <w:del w:id="2238" w:author="Biggerstaff, Craig (JSC-CD42)[SGT, INC]" w:date="2020-05-03T12:05:00Z"/>
        </w:rPr>
      </w:pPr>
      <w:ins w:id="2239" w:author="Biggerstaff, Craig (JSC-CD221)[SGT, INC]" w:date="2019-05-09T09:33:00Z">
        <w:del w:id="2240" w:author="Biggerstaff, Craig (JSC-CD42)[SGT, INC]" w:date="2020-05-03T12:05:00Z">
          <w:r w:rsidDel="00A00050">
            <w:delText>Radiofrequency repeater</w:delText>
          </w:r>
        </w:del>
      </w:ins>
    </w:p>
    <w:p w14:paraId="5B6E9D2D" w14:textId="255BD0B2" w:rsidR="00643B2B" w:rsidDel="00234710" w:rsidRDefault="00643B2B" w:rsidP="00643B2B">
      <w:pPr>
        <w:rPr>
          <w:ins w:id="2241" w:author="Biggerstaff, Craig (JSC-CD221)[SGT, INC]" w:date="2019-05-09T09:33:00Z"/>
          <w:del w:id="2242" w:author="Biggerstaff, Craig (JSC-CD42)[SGT, INC]" w:date="2020-05-03T12:09:00Z"/>
        </w:rPr>
      </w:pPr>
      <w:ins w:id="2243" w:author="Biggerstaff, Craig (JSC-CD221)[SGT, INC]" w:date="2019-05-09T09:33:00Z">
        <w:del w:id="2244" w:author="Biggerstaff, Craig (JSC-CD42)[SGT, INC]" w:date="2020-05-03T12:09:00Z">
          <w:r w:rsidDel="00234710">
            <w:delText xml:space="preserve">It is important to signal that a satellite that performs data relay function at physical layer towards another satellite is not concerned by any of the possible ISL scenarios discussed within this chapter. The reason is that the relay satellite does not process at the data level. Hence, it does not contain a space link protocol entity with corresponding SDLS function. </w:delText>
          </w:r>
        </w:del>
      </w:ins>
    </w:p>
    <w:p w14:paraId="3D90BC89" w14:textId="510F16A7" w:rsidR="00643B2B" w:rsidDel="00234710" w:rsidRDefault="00643B2B" w:rsidP="00643B2B">
      <w:pPr>
        <w:rPr>
          <w:ins w:id="2245" w:author="Biggerstaff, Craig (JSC-CD221)[SGT, INC]" w:date="2019-05-09T09:33:00Z"/>
          <w:del w:id="2246" w:author="Biggerstaff, Craig (JSC-CD42)[SGT, INC]" w:date="2020-05-03T12:09:00Z"/>
        </w:rPr>
      </w:pPr>
      <w:ins w:id="2247" w:author="Biggerstaff, Craig (JSC-CD221)[SGT, INC]" w:date="2019-05-09T09:33:00Z">
        <w:del w:id="2248" w:author="Biggerstaff, Craig (JSC-CD42)[SGT, INC]" w:date="2020-05-03T12:09:00Z">
          <w:r w:rsidDel="00234710">
            <w:delText>In other words, the space link at data level encompasses two physical layer (radio) links. Thus, the SDLS and its Extended Procedures may be applied between ground control and the end satellite.</w:delText>
          </w:r>
        </w:del>
      </w:ins>
    </w:p>
    <w:p w14:paraId="749DB0E7" w14:textId="0EB2DA7E" w:rsidR="00643B2B" w:rsidDel="00234710" w:rsidRDefault="00643B2B" w:rsidP="00643B2B">
      <w:pPr>
        <w:rPr>
          <w:ins w:id="2249" w:author="Biggerstaff, Craig (JSC-CD221)[SGT, INC]" w:date="2019-05-09T09:33:00Z"/>
          <w:del w:id="2250" w:author="Biggerstaff, Craig (JSC-CD42)[SGT, INC]" w:date="2020-05-03T12:09:00Z"/>
        </w:rPr>
      </w:pPr>
      <w:ins w:id="2251" w:author="Biggerstaff, Craig (JSC-CD221)[SGT, INC]" w:date="2019-05-09T09:33:00Z">
        <w:del w:id="2252" w:author="Biggerstaff, Craig (JSC-CD42)[SGT, INC]" w:date="2020-05-03T12:09:00Z">
          <w:r w:rsidDel="00234710">
            <w:delText>Data repeater/switch/router/forwarder</w:delText>
          </w:r>
        </w:del>
      </w:ins>
    </w:p>
    <w:p w14:paraId="609885A7" w14:textId="5721A745" w:rsidR="00643B2B" w:rsidDel="00234710" w:rsidRDefault="00643B2B" w:rsidP="00643B2B">
      <w:pPr>
        <w:rPr>
          <w:ins w:id="2253" w:author="Biggerstaff, Craig (JSC-CD221)[SGT, INC]" w:date="2019-05-09T09:33:00Z"/>
          <w:del w:id="2254" w:author="Biggerstaff, Craig (JSC-CD42)[SGT, INC]" w:date="2020-05-03T12:10:00Z"/>
        </w:rPr>
      </w:pPr>
      <w:ins w:id="2255" w:author="Biggerstaff, Craig (JSC-CD221)[SGT, INC]" w:date="2019-05-09T09:33:00Z">
        <w:del w:id="2256" w:author="Biggerstaff, Craig (JSC-CD42)[SGT, INC]" w:date="2020-05-03T12:10:00Z">
          <w:r w:rsidDel="00234710">
            <w:delText xml:space="preserve">Frame relay? Not doable given that all the SLP frames need to include a SCID with the destination satellite (TC), source satellite (TM) </w:delText>
          </w:r>
        </w:del>
      </w:ins>
    </w:p>
    <w:p w14:paraId="564C3BB2" w14:textId="1212BD31" w:rsidR="00643B2B" w:rsidDel="00234710" w:rsidRDefault="00643B2B" w:rsidP="00643B2B">
      <w:pPr>
        <w:rPr>
          <w:ins w:id="2257" w:author="Biggerstaff, Craig (JSC-CD221)[SGT, INC]" w:date="2019-05-09T09:33:00Z"/>
          <w:del w:id="2258" w:author="Biggerstaff, Craig (JSC-CD42)[SGT, INC]" w:date="2020-05-03T12:10:00Z"/>
        </w:rPr>
      </w:pPr>
    </w:p>
    <w:p w14:paraId="459B084F" w14:textId="62CA76A3" w:rsidR="00643B2B" w:rsidDel="00234710" w:rsidRDefault="00643B2B" w:rsidP="00643B2B">
      <w:pPr>
        <w:rPr>
          <w:ins w:id="2259" w:author="Biggerstaff, Craig (JSC-CD221)[SGT, INC]" w:date="2019-05-09T09:33:00Z"/>
          <w:del w:id="2260" w:author="Biggerstaff, Craig (JSC-CD42)[SGT, INC]" w:date="2020-05-03T12:10:00Z"/>
        </w:rPr>
      </w:pPr>
      <w:ins w:id="2261" w:author="Biggerstaff, Craig (JSC-CD221)[SGT, INC]" w:date="2019-05-09T09:33:00Z">
        <w:del w:id="2262" w:author="Biggerstaff, Craig (JSC-CD42)[SGT, INC]" w:date="2020-05-03T12:10:00Z">
          <w:r w:rsidDel="00234710">
            <w:delText>Space network presence</w:delText>
          </w:r>
        </w:del>
      </w:ins>
    </w:p>
    <w:p w14:paraId="679AA712" w14:textId="33F53D01" w:rsidR="00643B2B" w:rsidDel="00234710" w:rsidRDefault="00643B2B" w:rsidP="00643B2B">
      <w:pPr>
        <w:rPr>
          <w:ins w:id="2263" w:author="Biggerstaff, Craig (JSC-CD221)[SGT, INC]" w:date="2019-05-09T09:33:00Z"/>
          <w:del w:id="2264" w:author="Biggerstaff, Craig (JSC-CD42)[SGT, INC]" w:date="2020-05-03T12:10:00Z"/>
        </w:rPr>
      </w:pPr>
      <w:ins w:id="2265" w:author="Biggerstaff, Craig (JSC-CD221)[SGT, INC]" w:date="2019-05-09T09:33:00Z">
        <w:del w:id="2266" w:author="Biggerstaff, Craig (JSC-CD42)[SGT, INC]" w:date="2020-05-03T12:16:00Z">
          <w:r w:rsidDel="005D3783">
            <w:delText>The ISL may just connect two satellites like for instance in an orbiter-lander scenario or a space station vis-à-vis a visiting vehicle. Nevertheless, it may also establish a space link between two satellites or a constellation, which in turn includes a space network built with the combination of many space links.</w:delText>
          </w:r>
        </w:del>
      </w:ins>
    </w:p>
    <w:p w14:paraId="33085EB7" w14:textId="0F432B5A" w:rsidR="00643B2B" w:rsidDel="008702AA" w:rsidRDefault="00643B2B" w:rsidP="00643B2B">
      <w:pPr>
        <w:rPr>
          <w:ins w:id="2267" w:author="Biggerstaff, Craig (JSC-CD221)[SGT, INC]" w:date="2019-05-09T09:33:00Z"/>
          <w:del w:id="2268" w:author="Biggerstaff, Craig (JSC-CD42)[SGT, INC]" w:date="2020-05-03T12:18:00Z"/>
        </w:rPr>
      </w:pPr>
      <w:ins w:id="2269" w:author="Biggerstaff, Craig (JSC-CD221)[SGT, INC]" w:date="2019-05-09T09:33:00Z">
        <w:del w:id="2270" w:author="Biggerstaff, Craig (JSC-CD42)[SGT, INC]" w:date="2020-05-03T12:18:00Z">
          <w:r w:rsidDel="008702AA">
            <w:delText xml:space="preserve">When the ISL is part of a space network, it is important to understand and consider the network architecture implementation. </w:delText>
          </w:r>
        </w:del>
      </w:ins>
    </w:p>
    <w:p w14:paraId="63267203" w14:textId="1EE2C31C" w:rsidR="00643B2B" w:rsidDel="008702AA" w:rsidRDefault="00643B2B" w:rsidP="00643B2B">
      <w:pPr>
        <w:rPr>
          <w:ins w:id="2271" w:author="Biggerstaff, Craig (JSC-CD221)[SGT, INC]" w:date="2019-05-09T09:33:00Z"/>
          <w:del w:id="2272" w:author="Biggerstaff, Craig (JSC-CD42)[SGT, INC]" w:date="2020-05-03T12:18:00Z"/>
        </w:rPr>
      </w:pPr>
      <w:ins w:id="2273" w:author="Biggerstaff, Craig (JSC-CD221)[SGT, INC]" w:date="2019-05-09T09:33:00Z">
        <w:del w:id="2274" w:author="Biggerstaff, Craig (JSC-CD42)[SGT, INC]" w:date="2020-05-03T12:18:00Z">
          <w:r w:rsidDel="008702AA">
            <w:delText>Traffic/control/management planes</w:delText>
          </w:r>
        </w:del>
      </w:ins>
    </w:p>
    <w:p w14:paraId="54F0CDA2" w14:textId="7C63D179" w:rsidR="00643B2B" w:rsidDel="008702AA" w:rsidRDefault="00643B2B" w:rsidP="00643B2B">
      <w:pPr>
        <w:rPr>
          <w:ins w:id="2275" w:author="Biggerstaff, Craig (JSC-CD221)[SGT, INC]" w:date="2019-05-09T09:33:00Z"/>
          <w:del w:id="2276" w:author="Biggerstaff, Craig (JSC-CD42)[SGT, INC]" w:date="2020-05-03T12:18:00Z"/>
        </w:rPr>
      </w:pPr>
      <w:ins w:id="2277" w:author="Biggerstaff, Craig (JSC-CD221)[SGT, INC]" w:date="2019-05-09T09:33:00Z">
        <w:del w:id="2278" w:author="Biggerstaff, Craig (JSC-CD42)[SGT, INC]" w:date="2020-05-03T12:18:00Z">
          <w:r w:rsidDel="008702AA">
            <w:delText>Differentiation of the three types of data.</w:delText>
          </w:r>
        </w:del>
      </w:ins>
    </w:p>
    <w:p w14:paraId="350D92F3" w14:textId="1C681A07" w:rsidR="00643B2B" w:rsidDel="008702AA" w:rsidRDefault="00643B2B" w:rsidP="00643B2B">
      <w:pPr>
        <w:rPr>
          <w:ins w:id="2279" w:author="Biggerstaff, Craig (JSC-CD221)[SGT, INC]" w:date="2019-05-09T09:33:00Z"/>
          <w:del w:id="2280" w:author="Biggerstaff, Craig (JSC-CD42)[SGT, INC]" w:date="2020-05-03T12:18:00Z"/>
        </w:rPr>
      </w:pPr>
      <w:ins w:id="2281" w:author="Biggerstaff, Craig (JSC-CD221)[SGT, INC]" w:date="2019-05-09T09:33:00Z">
        <w:del w:id="2282" w:author="Biggerstaff, Craig (JSC-CD42)[SGT, INC]" w:date="2020-05-03T12:18:00Z">
          <w:r w:rsidDel="008702AA">
            <w:delText>Differentiation of their respective network paths? To be discussed.</w:delText>
          </w:r>
        </w:del>
      </w:ins>
    </w:p>
    <w:p w14:paraId="64CB389C" w14:textId="60BB36D0" w:rsidR="00643B2B" w:rsidDel="008702AA" w:rsidRDefault="00643B2B" w:rsidP="00643B2B">
      <w:pPr>
        <w:rPr>
          <w:ins w:id="2283" w:author="Biggerstaff, Craig (JSC-CD221)[SGT, INC]" w:date="2019-05-09T09:33:00Z"/>
          <w:del w:id="2284" w:author="Biggerstaff, Craig (JSC-CD42)[SGT, INC]" w:date="2020-05-03T12:18:00Z"/>
        </w:rPr>
      </w:pPr>
      <w:ins w:id="2285" w:author="Biggerstaff, Craig (JSC-CD221)[SGT, INC]" w:date="2019-05-09T09:33:00Z">
        <w:del w:id="2286" w:author="Biggerstaff, Craig (JSC-CD42)[SGT, INC]" w:date="2020-05-03T12:18:00Z">
          <w:r w:rsidDel="008702AA">
            <w:lastRenderedPageBreak/>
            <w:delText>Securing path</w:delText>
          </w:r>
        </w:del>
      </w:ins>
    </w:p>
    <w:p w14:paraId="6347ABAF" w14:textId="421C2AAD" w:rsidR="00643B2B" w:rsidDel="008702AA" w:rsidRDefault="00643B2B" w:rsidP="00643B2B">
      <w:pPr>
        <w:rPr>
          <w:ins w:id="2287" w:author="Biggerstaff, Craig (JSC-CD221)[SGT, INC]" w:date="2019-05-09T09:33:00Z"/>
          <w:del w:id="2288" w:author="Biggerstaff, Craig (JSC-CD42)[SGT, INC]" w:date="2020-05-03T12:18:00Z"/>
        </w:rPr>
      </w:pPr>
      <w:ins w:id="2289" w:author="Biggerstaff, Craig (JSC-CD221)[SGT, INC]" w:date="2019-05-09T09:33:00Z">
        <w:del w:id="2290" w:author="Biggerstaff, Craig (JSC-CD42)[SGT, INC]" w:date="2020-05-03T12:18:00Z">
          <w:r w:rsidDel="008702AA">
            <w:delText>Protecting the integrity of a network path for a given data service between two nodes on the network. Protection not only affects data (a number of options to provide security services to SDUs) but also network node operation integrity and even privacy (TBC) concerning said data (repeating, switching, forwarding…).</w:delText>
          </w:r>
        </w:del>
      </w:ins>
    </w:p>
    <w:p w14:paraId="4F9251CF" w14:textId="4D9DFF65" w:rsidR="00643B2B" w:rsidDel="008702AA" w:rsidRDefault="00643B2B" w:rsidP="00643B2B">
      <w:pPr>
        <w:rPr>
          <w:ins w:id="2291" w:author="Biggerstaff, Craig (JSC-CD221)[SGT, INC]" w:date="2019-05-09T09:33:00Z"/>
          <w:del w:id="2292" w:author="Biggerstaff, Craig (JSC-CD42)[SGT, INC]" w:date="2020-05-03T12:18:00Z"/>
        </w:rPr>
      </w:pPr>
      <w:ins w:id="2293" w:author="Biggerstaff, Craig (JSC-CD221)[SGT, INC]" w:date="2019-05-09T09:33:00Z">
        <w:del w:id="2294" w:author="Biggerstaff, Craig (JSC-CD42)[SGT, INC]" w:date="2020-05-03T12:18:00Z">
          <w:r w:rsidDel="008702AA">
            <w:delText>Securing links</w:delText>
          </w:r>
        </w:del>
      </w:ins>
    </w:p>
    <w:p w14:paraId="3B5947FE" w14:textId="415BA9A5" w:rsidR="00643B2B" w:rsidDel="008702AA" w:rsidRDefault="00643B2B" w:rsidP="00643B2B">
      <w:pPr>
        <w:rPr>
          <w:ins w:id="2295" w:author="Biggerstaff, Craig (JSC-CD221)[SGT, INC]" w:date="2019-05-09T09:33:00Z"/>
          <w:del w:id="2296" w:author="Biggerstaff, Craig (JSC-CD42)[SGT, INC]" w:date="2020-05-03T12:18:00Z"/>
        </w:rPr>
      </w:pPr>
      <w:ins w:id="2297" w:author="Biggerstaff, Craig (JSC-CD221)[SGT, INC]" w:date="2019-05-09T09:33:00Z">
        <w:del w:id="2298" w:author="Biggerstaff, Craig (JSC-CD42)[SGT, INC]" w:date="2020-05-03T12:18:00Z">
          <w:r w:rsidDel="008702AA">
            <w:delText>Securing switching/routing</w:delText>
          </w:r>
        </w:del>
      </w:ins>
    </w:p>
    <w:p w14:paraId="6B2BB449" w14:textId="0E5B6B5F" w:rsidR="00643B2B" w:rsidDel="00234710" w:rsidRDefault="00643B2B" w:rsidP="00643B2B">
      <w:pPr>
        <w:rPr>
          <w:ins w:id="2299" w:author="Biggerstaff, Craig (JSC-CD221)[SGT, INC]" w:date="2019-05-09T09:33:00Z"/>
          <w:del w:id="2300" w:author="Biggerstaff, Craig (JSC-CD42)[SGT, INC]" w:date="2020-05-03T12:12:00Z"/>
        </w:rPr>
      </w:pPr>
      <w:ins w:id="2301" w:author="Biggerstaff, Craig (JSC-CD221)[SGT, INC]" w:date="2019-05-09T09:33:00Z">
        <w:del w:id="2302" w:author="Biggerstaff, Craig (JSC-CD42)[SGT, INC]" w:date="2020-05-03T12:12:00Z">
          <w:r w:rsidDel="00234710">
            <w:delText>System security architecture</w:delText>
          </w:r>
        </w:del>
      </w:ins>
    </w:p>
    <w:p w14:paraId="06B04CA2" w14:textId="706D4889" w:rsidR="00643B2B" w:rsidDel="00234710" w:rsidRDefault="00643B2B" w:rsidP="00643B2B">
      <w:pPr>
        <w:rPr>
          <w:ins w:id="2303" w:author="Biggerstaff, Craig (JSC-CD221)[SGT, INC]" w:date="2019-05-09T09:33:00Z"/>
          <w:del w:id="2304" w:author="Biggerstaff, Craig (JSC-CD42)[SGT, INC]" w:date="2020-05-03T12:12:00Z"/>
        </w:rPr>
      </w:pPr>
      <w:ins w:id="2305" w:author="Biggerstaff, Craig (JSC-CD221)[SGT, INC]" w:date="2019-05-09T09:33:00Z">
        <w:del w:id="2306" w:author="Biggerstaff, Craig (JSC-CD42)[SGT, INC]" w:date="2020-05-03T12:12:00Z">
          <w:r w:rsidDel="00234710">
            <w:delText>Multiple security mechanisms/functions</w:delText>
          </w:r>
        </w:del>
      </w:ins>
    </w:p>
    <w:p w14:paraId="34789CEC" w14:textId="4E4F6799" w:rsidR="00643B2B" w:rsidDel="008702AA" w:rsidRDefault="00643B2B" w:rsidP="00643B2B">
      <w:pPr>
        <w:rPr>
          <w:ins w:id="2307" w:author="Biggerstaff, Craig (JSC-CD221)[SGT, INC]" w:date="2019-05-09T09:33:00Z"/>
          <w:del w:id="2308" w:author="Biggerstaff, Craig (JSC-CD42)[SGT, INC]" w:date="2020-05-03T12:18:00Z"/>
        </w:rPr>
      </w:pPr>
      <w:ins w:id="2309" w:author="Biggerstaff, Craig (JSC-CD221)[SGT, INC]" w:date="2019-05-09T09:33:00Z">
        <w:del w:id="2310" w:author="Biggerstaff, Craig (JSC-CD42)[SGT, INC]" w:date="2020-05-03T12:18:00Z">
          <w:r w:rsidDel="008702AA">
            <w:delText>Interoperability between security mechanisms</w:delText>
          </w:r>
        </w:del>
      </w:ins>
    </w:p>
    <w:p w14:paraId="1228DACF" w14:textId="07FA9F6C" w:rsidR="00643B2B" w:rsidDel="008702AA" w:rsidRDefault="00643B2B" w:rsidP="00643B2B">
      <w:pPr>
        <w:rPr>
          <w:ins w:id="2311" w:author="Biggerstaff, Craig (JSC-CD221)[SGT, INC]" w:date="2019-05-09T09:33:00Z"/>
          <w:del w:id="2312" w:author="Biggerstaff, Craig (JSC-CD42)[SGT, INC]" w:date="2020-05-03T12:18:00Z"/>
        </w:rPr>
      </w:pPr>
    </w:p>
    <w:p w14:paraId="445EFF35" w14:textId="5591EBFF" w:rsidR="00643B2B" w:rsidDel="00474975" w:rsidRDefault="00643B2B">
      <w:pPr>
        <w:pStyle w:val="Titre4"/>
        <w:rPr>
          <w:ins w:id="2313" w:author="Biggerstaff, Craig (JSC-CD221)[SGT, INC]" w:date="2019-05-09T09:33:00Z"/>
          <w:del w:id="2314" w:author="Biggerstaff, Craig (JSC-CD42)[SGT, INC]" w:date="2020-05-03T11:48:00Z"/>
        </w:rPr>
        <w:pPrChange w:id="2315" w:author="Biggerstaff, Craig (JSC-CD221)[SGT, INC]" w:date="2019-05-09T09:35:00Z">
          <w:pPr/>
        </w:pPrChange>
      </w:pPr>
      <w:ins w:id="2316" w:author="Biggerstaff, Craig (JSC-CD221)[SGT, INC]" w:date="2019-05-09T09:33:00Z">
        <w:del w:id="2317" w:author="Biggerstaff, Craig (JSC-CD42)[SGT, INC]" w:date="2020-05-03T11:48:00Z">
          <w:r w:rsidDel="00474975">
            <w:delText>Scenario A</w:delText>
          </w:r>
        </w:del>
      </w:ins>
    </w:p>
    <w:p w14:paraId="0B715D16" w14:textId="03CE4180" w:rsidR="00643B2B" w:rsidDel="00962B98" w:rsidRDefault="00643B2B" w:rsidP="00643B2B">
      <w:pPr>
        <w:rPr>
          <w:ins w:id="2318" w:author="Biggerstaff, Craig (JSC-CD221)[SGT, INC]" w:date="2019-05-09T09:33:00Z"/>
          <w:del w:id="2319" w:author="Biggerstaff, Craig (JSC-CD42)[SGT, INC]" w:date="2020-05-01T21:07:00Z"/>
        </w:rPr>
      </w:pPr>
      <w:ins w:id="2320" w:author="Biggerstaff, Craig (JSC-CD221)[SGT, INC]" w:date="2019-05-09T09:33:00Z">
        <w:del w:id="2321" w:author="Biggerstaff, Craig (JSC-CD42)[SGT, INC]" w:date="2020-05-01T21:07:00Z">
          <w:r w:rsidDel="00962B98">
            <w:delText>Description</w:delText>
          </w:r>
        </w:del>
      </w:ins>
    </w:p>
    <w:p w14:paraId="170CDDC0" w14:textId="525B5320" w:rsidR="00643B2B" w:rsidDel="000E6D4E" w:rsidRDefault="00643B2B" w:rsidP="00643B2B">
      <w:pPr>
        <w:rPr>
          <w:ins w:id="2322" w:author="Biggerstaff, Craig (JSC-CD221)[SGT, INC]" w:date="2019-05-09T09:33:00Z"/>
          <w:del w:id="2323" w:author="Biggerstaff, Craig (JSC-CD42)[SGT, INC]" w:date="2020-05-03T11:40:00Z"/>
        </w:rPr>
      </w:pPr>
      <w:commentRangeStart w:id="2324"/>
      <w:ins w:id="2325" w:author="Biggerstaff, Craig (JSC-CD221)[SGT, INC]" w:date="2019-05-09T09:33:00Z">
        <w:del w:id="2326" w:author="Biggerstaff, Craig (JSC-CD42)[SGT, INC]" w:date="2020-05-03T11:40:00Z">
          <w:r w:rsidDel="000E6D4E">
            <w:delText>Picture(s)</w:delText>
          </w:r>
        </w:del>
      </w:ins>
      <w:commentRangeEnd w:id="2324"/>
      <w:ins w:id="2327" w:author="Biggerstaff, Craig (JSC-CD221)[SGT, INC]" w:date="2019-05-09T13:44:00Z">
        <w:del w:id="2328" w:author="Biggerstaff, Craig (JSC-CD42)[SGT, INC]" w:date="2020-05-03T11:40:00Z">
          <w:r w:rsidR="000949A7" w:rsidDel="000E6D4E">
            <w:rPr>
              <w:rStyle w:val="Marquedecommentaire"/>
            </w:rPr>
            <w:commentReference w:id="2324"/>
          </w:r>
        </w:del>
      </w:ins>
    </w:p>
    <w:p w14:paraId="63A3D089" w14:textId="327CF458" w:rsidR="00643B2B" w:rsidDel="00962B98" w:rsidRDefault="00643B2B" w:rsidP="00643B2B">
      <w:pPr>
        <w:rPr>
          <w:ins w:id="2329" w:author="Biggerstaff, Craig (JSC-CD221)[SGT, INC]" w:date="2019-05-09T09:33:00Z"/>
          <w:del w:id="2330" w:author="Biggerstaff, Craig (JSC-CD42)[SGT, INC]" w:date="2020-05-01T21:07:00Z"/>
        </w:rPr>
      </w:pPr>
      <w:ins w:id="2331" w:author="Biggerstaff, Craig (JSC-CD221)[SGT, INC]" w:date="2019-05-09T09:33:00Z">
        <w:del w:id="2332" w:author="Biggerstaff, Craig (JSC-CD42)[SGT, INC]" w:date="2020-05-01T21:07:00Z">
          <w:r w:rsidDel="00962B98">
            <w:delText>Requirements for the pictures</w:delText>
          </w:r>
        </w:del>
      </w:ins>
    </w:p>
    <w:p w14:paraId="1E84040B" w14:textId="6CD457B7" w:rsidR="00643B2B" w:rsidDel="000E6D4E" w:rsidRDefault="00643B2B" w:rsidP="00643B2B">
      <w:pPr>
        <w:rPr>
          <w:ins w:id="2333" w:author="Biggerstaff, Craig (JSC-CD221)[SGT, INC]" w:date="2019-05-09T09:33:00Z"/>
          <w:del w:id="2334" w:author="Biggerstaff, Craig (JSC-CD42)[SGT, INC]" w:date="2020-05-03T11:41:00Z"/>
        </w:rPr>
      </w:pPr>
      <w:ins w:id="2335" w:author="Biggerstaff, Craig (JSC-CD221)[SGT, INC]" w:date="2019-05-09T09:33:00Z">
        <w:del w:id="2336" w:author="Biggerstaff, Craig (JSC-CD42)[SGT, INC]" w:date="2020-05-03T11:41:00Z">
          <w:r w:rsidDel="000E6D4E">
            <w:delText>Characteristics</w:delText>
          </w:r>
        </w:del>
      </w:ins>
    </w:p>
    <w:p w14:paraId="499BDF87" w14:textId="033BFC06" w:rsidR="00643B2B" w:rsidDel="000E6D4E" w:rsidRDefault="00643B2B" w:rsidP="00643B2B">
      <w:pPr>
        <w:rPr>
          <w:ins w:id="2337" w:author="Biggerstaff, Craig (JSC-CD221)[SGT, INC]" w:date="2019-05-09T09:33:00Z"/>
          <w:del w:id="2338" w:author="Biggerstaff, Craig (JSC-CD42)[SGT, INC]" w:date="2020-05-03T11:41:00Z"/>
        </w:rPr>
      </w:pPr>
      <w:ins w:id="2339" w:author="Biggerstaff, Craig (JSC-CD221)[SGT, INC]" w:date="2019-05-09T09:33:00Z">
        <w:del w:id="2340" w:author="Biggerstaff, Craig (JSC-CD42)[SGT, INC]" w:date="2020-05-03T11:41:00Z">
          <w:r w:rsidDel="000E6D4E">
            <w:delText>Satellite (node) relationship</w:delText>
          </w:r>
        </w:del>
      </w:ins>
    </w:p>
    <w:p w14:paraId="7BDB2D75" w14:textId="76FC9718" w:rsidR="00643B2B" w:rsidDel="00474975" w:rsidRDefault="00643B2B" w:rsidP="00643B2B">
      <w:pPr>
        <w:rPr>
          <w:ins w:id="2341" w:author="Biggerstaff, Craig (JSC-CD221)[SGT, INC]" w:date="2019-05-09T09:33:00Z"/>
          <w:del w:id="2342" w:author="Biggerstaff, Craig (JSC-CD42)[SGT, INC]" w:date="2020-05-03T11:48:00Z"/>
        </w:rPr>
      </w:pPr>
      <w:ins w:id="2343" w:author="Biggerstaff, Craig (JSC-CD221)[SGT, INC]" w:date="2019-05-09T09:33:00Z">
        <w:del w:id="2344" w:author="Biggerstaff, Craig (JSC-CD42)[SGT, INC]" w:date="2020-05-03T11:48:00Z">
          <w:r w:rsidDel="00474975">
            <w:delText>Master-slave relationship. The SAs both in FWD and RET links between the two satellites are managed by one satellite.</w:delText>
          </w:r>
        </w:del>
      </w:ins>
    </w:p>
    <w:p w14:paraId="226BE588" w14:textId="1AB5C1F5" w:rsidR="00643B2B" w:rsidDel="00474975" w:rsidRDefault="00643B2B" w:rsidP="00643B2B">
      <w:pPr>
        <w:rPr>
          <w:ins w:id="2345" w:author="Biggerstaff, Craig (JSC-CD221)[SGT, INC]" w:date="2019-05-09T09:33:00Z"/>
          <w:del w:id="2346" w:author="Biggerstaff, Craig (JSC-CD42)[SGT, INC]" w:date="2020-05-03T11:48:00Z"/>
        </w:rPr>
      </w:pPr>
      <w:ins w:id="2347" w:author="Biggerstaff, Craig (JSC-CD221)[SGT, INC]" w:date="2019-05-09T09:33:00Z">
        <w:del w:id="2348" w:author="Biggerstaff, Craig (JSC-CD42)[SGT, INC]" w:date="2020-05-03T11:48:00Z">
          <w:r w:rsidDel="00474975">
            <w:delText xml:space="preserve">Implication: satellite security functions of one satellite are controlled/configured/monitored by the other satellite. </w:delText>
          </w:r>
        </w:del>
      </w:ins>
    </w:p>
    <w:p w14:paraId="205147FB" w14:textId="3B8DC05E" w:rsidR="00643B2B" w:rsidDel="000E6D4E" w:rsidRDefault="00643B2B" w:rsidP="00643B2B">
      <w:pPr>
        <w:rPr>
          <w:ins w:id="2349" w:author="Biggerstaff, Craig (JSC-CD221)[SGT, INC]" w:date="2019-05-09T09:33:00Z"/>
          <w:del w:id="2350" w:author="Biggerstaff, Craig (JSC-CD42)[SGT, INC]" w:date="2020-05-03T11:45:00Z"/>
        </w:rPr>
      </w:pPr>
      <w:ins w:id="2351" w:author="Biggerstaff, Craig (JSC-CD221)[SGT, INC]" w:date="2019-05-09T09:33:00Z">
        <w:del w:id="2352" w:author="Biggerstaff, Craig (JSC-CD42)[SGT, INC]" w:date="2020-05-03T11:45:00Z">
          <w:r w:rsidDel="000E6D4E">
            <w:delText>Ground can ALSO monitor and control both satellite security functions. Point to be discussed.</w:delText>
          </w:r>
        </w:del>
      </w:ins>
    </w:p>
    <w:p w14:paraId="69433D26" w14:textId="48C39CA2" w:rsidR="00643B2B" w:rsidDel="000E6D4E" w:rsidRDefault="00643B2B" w:rsidP="00643B2B">
      <w:pPr>
        <w:rPr>
          <w:ins w:id="2353" w:author="Biggerstaff, Craig (JSC-CD221)[SGT, INC]" w:date="2019-05-09T09:33:00Z"/>
          <w:del w:id="2354" w:author="Biggerstaff, Craig (JSC-CD42)[SGT, INC]" w:date="2020-05-03T11:41:00Z"/>
        </w:rPr>
      </w:pPr>
    </w:p>
    <w:p w14:paraId="538DDA42" w14:textId="48F161B3" w:rsidR="00643B2B" w:rsidDel="00962B98" w:rsidRDefault="00643B2B" w:rsidP="00643B2B">
      <w:pPr>
        <w:rPr>
          <w:ins w:id="2355" w:author="Biggerstaff, Craig (JSC-CD221)[SGT, INC]" w:date="2019-05-09T09:33:00Z"/>
          <w:del w:id="2356" w:author="Biggerstaff, Craig (JSC-CD42)[SGT, INC]" w:date="2020-05-01T21:06:00Z"/>
        </w:rPr>
      </w:pPr>
      <w:ins w:id="2357" w:author="Biggerstaff, Craig (JSC-CD221)[SGT, INC]" w:date="2019-05-09T09:33:00Z">
        <w:del w:id="2358" w:author="Biggerstaff, Craig (JSC-CD42)[SGT, INC]" w:date="2020-05-01T21:06:00Z">
          <w:r w:rsidDel="00962B98">
            <w:delText>Space link protocols</w:delText>
          </w:r>
        </w:del>
      </w:ins>
    </w:p>
    <w:p w14:paraId="03FAEEB2" w14:textId="482E7275" w:rsidR="00643B2B" w:rsidDel="00962B98" w:rsidRDefault="00643B2B" w:rsidP="00643B2B">
      <w:pPr>
        <w:rPr>
          <w:ins w:id="2359" w:author="Biggerstaff, Craig (JSC-CD221)[SGT, INC]" w:date="2019-05-09T09:33:00Z"/>
          <w:del w:id="2360" w:author="Biggerstaff, Craig (JSC-CD42)[SGT, INC]" w:date="2020-05-01T21:06:00Z"/>
        </w:rPr>
      </w:pPr>
      <w:ins w:id="2361" w:author="Biggerstaff, Craig (JSC-CD221)[SGT, INC]" w:date="2019-05-09T09:33:00Z">
        <w:del w:id="2362" w:author="Biggerstaff, Craig (JSC-CD42)[SGT, INC]" w:date="2020-05-01T21:06:00Z">
          <w:r w:rsidDel="00962B98">
            <w:delText>The space link replicates the classical relationship between the ground segment (master) and the satellite (slave), which is the scenario considered for the definition and conception of the CCSDS SDLS.</w:delText>
          </w:r>
        </w:del>
      </w:ins>
    </w:p>
    <w:p w14:paraId="4CA3D889" w14:textId="38E9C407" w:rsidR="00643B2B" w:rsidDel="00962B98" w:rsidRDefault="00643B2B" w:rsidP="00643B2B">
      <w:pPr>
        <w:rPr>
          <w:ins w:id="2363" w:author="Biggerstaff, Craig (JSC-CD221)[SGT, INC]" w:date="2019-05-09T09:33:00Z"/>
          <w:del w:id="2364" w:author="Biggerstaff, Craig (JSC-CD42)[SGT, INC]" w:date="2020-05-01T21:06:00Z"/>
        </w:rPr>
      </w:pPr>
      <w:ins w:id="2365" w:author="Biggerstaff, Craig (JSC-CD221)[SGT, INC]" w:date="2019-05-09T09:33:00Z">
        <w:del w:id="2366" w:author="Biggerstaff, Craig (JSC-CD42)[SGT, INC]" w:date="2020-05-01T21:06:00Z">
          <w:r w:rsidDel="00962B98">
            <w:delText>TC for FWD link.</w:delText>
          </w:r>
        </w:del>
      </w:ins>
    </w:p>
    <w:p w14:paraId="44B6F09D" w14:textId="7E630C1A" w:rsidR="00643B2B" w:rsidDel="00962B98" w:rsidRDefault="00643B2B" w:rsidP="00643B2B">
      <w:pPr>
        <w:rPr>
          <w:ins w:id="2367" w:author="Biggerstaff, Craig (JSC-CD221)[SGT, INC]" w:date="2019-05-09T09:33:00Z"/>
          <w:del w:id="2368" w:author="Biggerstaff, Craig (JSC-CD42)[SGT, INC]" w:date="2020-05-01T21:06:00Z"/>
        </w:rPr>
      </w:pPr>
      <w:ins w:id="2369" w:author="Biggerstaff, Craig (JSC-CD221)[SGT, INC]" w:date="2019-05-09T09:33:00Z">
        <w:del w:id="2370" w:author="Biggerstaff, Craig (JSC-CD42)[SGT, INC]" w:date="2020-05-01T21:06:00Z">
          <w:r w:rsidDel="00962B98">
            <w:lastRenderedPageBreak/>
            <w:delText>TM or AOS for RET link.</w:delText>
          </w:r>
        </w:del>
      </w:ins>
    </w:p>
    <w:p w14:paraId="39397FA4" w14:textId="78F60299" w:rsidR="00643B2B" w:rsidDel="00962B98" w:rsidRDefault="00643B2B" w:rsidP="00643B2B">
      <w:pPr>
        <w:rPr>
          <w:ins w:id="2371" w:author="Biggerstaff, Craig (JSC-CD221)[SGT, INC]" w:date="2019-05-09T09:33:00Z"/>
          <w:del w:id="2372" w:author="Biggerstaff, Craig (JSC-CD42)[SGT, INC]" w:date="2020-05-01T21:06:00Z"/>
        </w:rPr>
      </w:pPr>
      <w:ins w:id="2373" w:author="Biggerstaff, Craig (JSC-CD221)[SGT, INC]" w:date="2019-05-09T09:33:00Z">
        <w:del w:id="2374" w:author="Biggerstaff, Craig (JSC-CD42)[SGT, INC]" w:date="2020-05-01T21:06:00Z">
          <w:r w:rsidDel="00962B98">
            <w:delText>Management entity placement</w:delText>
          </w:r>
        </w:del>
      </w:ins>
    </w:p>
    <w:p w14:paraId="6DE290CA" w14:textId="708A25EF" w:rsidR="00643B2B" w:rsidDel="00962B98" w:rsidRDefault="00643B2B" w:rsidP="00643B2B">
      <w:pPr>
        <w:rPr>
          <w:ins w:id="2375" w:author="Biggerstaff, Craig (JSC-CD221)[SGT, INC]" w:date="2019-05-09T09:33:00Z"/>
          <w:del w:id="2376" w:author="Biggerstaff, Craig (JSC-CD42)[SGT, INC]" w:date="2020-05-01T21:06:00Z"/>
        </w:rPr>
      </w:pPr>
      <w:ins w:id="2377" w:author="Biggerstaff, Craig (JSC-CD221)[SGT, INC]" w:date="2019-05-09T09:33:00Z">
        <w:del w:id="2378" w:author="Biggerstaff, Craig (JSC-CD42)[SGT, INC]" w:date="2020-05-01T21:06:00Z">
          <w:r w:rsidDel="00962B98">
            <w:delText>Mission examples</w:delText>
          </w:r>
        </w:del>
      </w:ins>
    </w:p>
    <w:p w14:paraId="27D989E6" w14:textId="6CA67721" w:rsidR="00643B2B" w:rsidDel="000E6D4E" w:rsidRDefault="00643B2B">
      <w:pPr>
        <w:pStyle w:val="Titre4"/>
        <w:rPr>
          <w:ins w:id="2379" w:author="Biggerstaff, Craig (JSC-CD221)[SGT, INC]" w:date="2019-05-09T09:33:00Z"/>
          <w:del w:id="2380" w:author="Biggerstaff, Craig (JSC-CD42)[SGT, INC]" w:date="2020-05-03T11:41:00Z"/>
        </w:rPr>
        <w:pPrChange w:id="2381" w:author="Biggerstaff, Craig (JSC-CD221)[SGT, INC]" w:date="2019-05-09T09:36:00Z">
          <w:pPr/>
        </w:pPrChange>
      </w:pPr>
      <w:ins w:id="2382" w:author="Biggerstaff, Craig (JSC-CD221)[SGT, INC]" w:date="2019-05-09T09:33:00Z">
        <w:del w:id="2383" w:author="Biggerstaff, Craig (JSC-CD42)[SGT, INC]" w:date="2020-05-03T11:41:00Z">
          <w:r w:rsidDel="000E6D4E">
            <w:delText>Scenario B</w:delText>
          </w:r>
        </w:del>
      </w:ins>
    </w:p>
    <w:p w14:paraId="5F8C016A" w14:textId="63F58C5A" w:rsidR="00643B2B" w:rsidDel="00962B98" w:rsidRDefault="00643B2B">
      <w:pPr>
        <w:pStyle w:val="Titre4"/>
        <w:rPr>
          <w:ins w:id="2384" w:author="Biggerstaff, Craig (JSC-CD221)[SGT, INC]" w:date="2019-05-09T09:33:00Z"/>
          <w:del w:id="2385" w:author="Biggerstaff, Craig (JSC-CD42)[SGT, INC]" w:date="2020-05-01T21:07:00Z"/>
        </w:rPr>
        <w:pPrChange w:id="2386" w:author="Biggerstaff, Craig (JSC-CD221)[SGT, INC]" w:date="2019-05-09T09:36:00Z">
          <w:pPr/>
        </w:pPrChange>
      </w:pPr>
      <w:ins w:id="2387" w:author="Biggerstaff, Craig (JSC-CD221)[SGT, INC]" w:date="2019-05-09T09:33:00Z">
        <w:del w:id="2388" w:author="Biggerstaff, Craig (JSC-CD42)[SGT, INC]" w:date="2020-05-01T21:07:00Z">
          <w:r w:rsidDel="00962B98">
            <w:delText xml:space="preserve">Summary </w:delText>
          </w:r>
        </w:del>
      </w:ins>
    </w:p>
    <w:p w14:paraId="36EC8A1E" w14:textId="19324EAE" w:rsidR="00643B2B" w:rsidDel="00962B98" w:rsidRDefault="00643B2B">
      <w:pPr>
        <w:rPr>
          <w:ins w:id="2389" w:author="Biggerstaff, Craig (JSC-CD221)[SGT, INC]" w:date="2019-05-09T13:49:00Z"/>
          <w:del w:id="2390" w:author="Biggerstaff, Craig (JSC-CD42)[SGT, INC]" w:date="2020-05-01T21:07:00Z"/>
        </w:rPr>
        <w:pPrChange w:id="2391" w:author="Biggerstaff, Craig (JSC-CD221)[SGT, INC]" w:date="2019-05-09T09:33:00Z">
          <w:pPr>
            <w:pStyle w:val="Titre2"/>
          </w:pPr>
        </w:pPrChange>
      </w:pPr>
      <w:ins w:id="2392" w:author="Biggerstaff, Craig (JSC-CD221)[SGT, INC]" w:date="2019-05-09T09:33:00Z">
        <w:del w:id="2393" w:author="Biggerstaff, Craig (JSC-CD42)[SGT, INC]" w:date="2020-05-01T21:07:00Z">
          <w:r w:rsidDel="00962B98">
            <w:delText>Include a table showing some examples of space missions and the scenario which could be applicable.</w:delText>
          </w:r>
        </w:del>
      </w:ins>
    </w:p>
    <w:p w14:paraId="166CB582" w14:textId="3A0122D5" w:rsidR="000949A7" w:rsidDel="00962B98" w:rsidRDefault="000949A7" w:rsidP="00805368">
      <w:pPr>
        <w:pStyle w:val="Paragraphedeliste"/>
        <w:numPr>
          <w:ilvl w:val="0"/>
          <w:numId w:val="93"/>
        </w:numPr>
        <w:rPr>
          <w:ins w:id="2394" w:author="Biggerstaff, Craig (JSC-CD221)[SGT, INC]" w:date="2019-05-09T13:49:00Z"/>
          <w:del w:id="2395" w:author="Biggerstaff, Craig (JSC-CD42)[SGT, INC]" w:date="2020-05-01T21:07:00Z"/>
        </w:rPr>
      </w:pPr>
      <w:ins w:id="2396" w:author="Biggerstaff, Craig (JSC-CD221)[SGT, INC]" w:date="2019-05-09T13:49:00Z">
        <w:del w:id="2397" w:author="Biggerstaff, Craig (JSC-CD42)[SGT, INC]" w:date="2020-05-01T21:07:00Z">
          <w:r w:rsidDel="00962B98">
            <w:delText>Gateway?</w:delText>
          </w:r>
        </w:del>
      </w:ins>
    </w:p>
    <w:p w14:paraId="11ED1639" w14:textId="5CBFEE18" w:rsidR="000949A7" w:rsidRPr="00643B2B" w:rsidDel="00962B98" w:rsidRDefault="000949A7" w:rsidP="00805368">
      <w:pPr>
        <w:pStyle w:val="Paragraphedeliste"/>
        <w:numPr>
          <w:ilvl w:val="0"/>
          <w:numId w:val="93"/>
        </w:numPr>
        <w:rPr>
          <w:ins w:id="2398" w:author="Biggerstaff, Craig (JSC-CD221)[SGT, INC]" w:date="2019-05-09T09:32:00Z"/>
          <w:del w:id="2399" w:author="Biggerstaff, Craig (JSC-CD42)[SGT, INC]" w:date="2020-05-01T21:07:00Z"/>
        </w:rPr>
      </w:pPr>
      <w:ins w:id="2400" w:author="Biggerstaff, Craig (JSC-CD221)[SGT, INC]" w:date="2019-05-09T13:49:00Z">
        <w:del w:id="2401" w:author="Biggerstaff, Craig (JSC-CD42)[SGT, INC]" w:date="2020-05-01T21:07:00Z">
          <w:r w:rsidDel="00962B98">
            <w:delText>Mars relays/landers/rovers/etc.</w:delText>
          </w:r>
        </w:del>
      </w:ins>
    </w:p>
    <w:p w14:paraId="38DA9DD7" w14:textId="49352E77" w:rsidR="00407754" w:rsidRPr="00407754" w:rsidDel="000E6D4E" w:rsidRDefault="00643B2B">
      <w:pPr>
        <w:rPr>
          <w:ins w:id="2402" w:author="Biggerstaff, Craig (JSC-CD221)[SGT, INC]" w:date="2019-05-09T09:32:00Z"/>
          <w:del w:id="2403" w:author="Biggerstaff, Craig (JSC-CD42)[SGT, INC]" w:date="2020-05-03T11:41:00Z"/>
        </w:rPr>
        <w:pPrChange w:id="2404" w:author="Biggerstaff, Craig (JSC-CD42)[SGT, INC]" w:date="2019-10-17T16:52:00Z">
          <w:pPr>
            <w:pStyle w:val="Titre3"/>
          </w:pPr>
        </w:pPrChange>
      </w:pPr>
      <w:bookmarkStart w:id="2405" w:name="_Toc39222681"/>
      <w:ins w:id="2406" w:author="Biggerstaff, Craig (JSC-CD221)[SGT, INC]" w:date="2019-05-09T09:32:00Z">
        <w:del w:id="2407" w:author="Biggerstaff, Craig (JSC-CD42)[SGT, INC]" w:date="2020-05-01T21:07:00Z">
          <w:r w:rsidDel="00962B98">
            <w:delText>Constellations of multiple spacecraft</w:delText>
          </w:r>
        </w:del>
        <w:bookmarkEnd w:id="2405"/>
      </w:ins>
    </w:p>
    <w:p w14:paraId="41FA5718" w14:textId="77777777" w:rsidR="0063670F" w:rsidRDefault="0063670F" w:rsidP="0063670F">
      <w:pPr>
        <w:pStyle w:val="Titre2"/>
      </w:pPr>
      <w:bookmarkStart w:id="2408" w:name="_Toc39222682"/>
      <w:r>
        <w:t>Relationship to other CCSDS STandards</w:t>
      </w:r>
      <w:bookmarkEnd w:id="2408"/>
    </w:p>
    <w:p w14:paraId="4F30A5F5" w14:textId="77777777" w:rsidR="00E855CC" w:rsidRDefault="00E855CC" w:rsidP="00E855CC">
      <w:pPr>
        <w:pStyle w:val="Titre3"/>
      </w:pPr>
      <w:bookmarkStart w:id="2409" w:name="_Toc39222683"/>
      <w:r>
        <w:t>Cryptographic Algorithms (352.0-B)</w:t>
      </w:r>
      <w:bookmarkEnd w:id="2409"/>
    </w:p>
    <w:p w14:paraId="7B41055F" w14:textId="401010A9" w:rsidR="006803F0" w:rsidRDefault="00D100C8" w:rsidP="00E855CC">
      <w:pPr>
        <w:rPr>
          <w:ins w:id="2410" w:author="Biggerstaff, Craig (JSC-CD42)[SGT, INC]" w:date="2020-05-03T14:13:00Z"/>
        </w:rPr>
      </w:pPr>
      <w:ins w:id="2411" w:author="Biggerstaff, Craig (JSC-CD42)[SGT, INC]" w:date="2020-04-19T16:57:00Z">
        <w:r>
          <w:t xml:space="preserve">SDLS was designed to be compatible with a variety of algorithms.  </w:t>
        </w:r>
      </w:ins>
      <w:ins w:id="2412" w:author="Biggerstaff, Craig (JSC-CD42)[SGT, INC]" w:date="2020-04-19T16:56:00Z">
        <w:r>
          <w:t xml:space="preserve">Neither the base SDLS protocol nor the SDLS Extended Procedures mandate the use of a specific cryptographic algorithm.  </w:t>
        </w:r>
      </w:ins>
      <w:ins w:id="2413" w:author="Biggerstaff, Craig (JSC-CD42)[SGT, INC]" w:date="2020-04-19T15:19:00Z">
        <w:r w:rsidR="006803F0">
          <w:t xml:space="preserve">The </w:t>
        </w:r>
      </w:ins>
      <w:ins w:id="2414" w:author="Biggerstaff, Craig (JSC-CD42)[SGT, INC]" w:date="2020-04-19T16:57:00Z">
        <w:r>
          <w:t xml:space="preserve">(non-normative) </w:t>
        </w:r>
      </w:ins>
      <w:ins w:id="2415" w:author="Biggerstaff, Craig (JSC-CD42)[SGT, INC]" w:date="2020-04-19T15:19:00Z">
        <w:r w:rsidR="006803F0">
          <w:t>baseline mode</w:t>
        </w:r>
      </w:ins>
      <w:ins w:id="2416" w:author="Biggerstaff, Craig (JSC-CD42)[SGT, INC]" w:date="2020-05-01T10:53:00Z">
        <w:r w:rsidR="00DC556C">
          <w:t>s</w:t>
        </w:r>
      </w:ins>
      <w:ins w:id="2417" w:author="Biggerstaff, Craig (JSC-CD42)[SGT, INC]" w:date="2020-04-19T15:19:00Z">
        <w:r w:rsidR="006803F0">
          <w:t xml:space="preserve"> </w:t>
        </w:r>
      </w:ins>
      <w:ins w:id="2418" w:author="Biggerstaff, Craig (JSC-CD42)[SGT, INC]" w:date="2020-04-19T16:57:00Z">
        <w:r>
          <w:t xml:space="preserve">specified </w:t>
        </w:r>
      </w:ins>
      <w:ins w:id="2419" w:author="Biggerstaff, Craig (JSC-CD42)[SGT, INC]" w:date="2020-04-19T16:59:00Z">
        <w:r>
          <w:t xml:space="preserve">in </w:t>
        </w:r>
      </w:ins>
      <w:ins w:id="2420" w:author="Biggerstaff, Craig (JSC-CD42)[SGT, INC]" w:date="2020-05-01T10:52:00Z">
        <w:r w:rsidR="00DC556C">
          <w:t>[</w:t>
        </w:r>
        <w:r w:rsidR="00DC556C">
          <w:fldChar w:fldCharType="begin"/>
        </w:r>
        <w:r w:rsidR="00DC556C">
          <w:instrText xml:space="preserve"> REF R_355x0b1SDLS \h </w:instrText>
        </w:r>
      </w:ins>
      <w:ins w:id="2421" w:author="Biggerstaff, Craig (JSC-CD42)[SGT, INC]" w:date="2020-05-01T10:52:00Z">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ins>
      <w:r w:rsidR="00DC556C">
        <w:rPr>
          <w:highlight w:val="yellow"/>
        </w:rPr>
      </w:r>
      <w:ins w:id="2422" w:author="Biggerstaff, Craig (JSC-CD42)[SGT, INC]" w:date="2020-05-01T10:52:00Z">
        <w:r w:rsidR="00DC556C">
          <w:rPr>
            <w:highlight w:val="yellow"/>
          </w:rPr>
          <w:fldChar w:fldCharType="separate"/>
        </w:r>
        <w:r w:rsidR="00DC556C">
          <w:rPr>
            <w:noProof/>
          </w:rPr>
          <w:t>2</w:t>
        </w:r>
        <w:r w:rsidR="00DC556C">
          <w:rPr>
            <w:highlight w:val="yellow"/>
          </w:rPr>
          <w:fldChar w:fldCharType="end"/>
        </w:r>
        <w:r w:rsidR="00DC556C">
          <w:t xml:space="preserve">] </w:t>
        </w:r>
      </w:ins>
      <w:ins w:id="2423" w:author="Biggerstaff, Craig (JSC-CD42)[SGT, INC]" w:date="2020-04-19T16:57:00Z">
        <w:r>
          <w:t>f</w:t>
        </w:r>
        <w:r w:rsidR="00DC556C">
          <w:t>or interoperability testing use</w:t>
        </w:r>
        <w:r>
          <w:t xml:space="preserve"> the </w:t>
        </w:r>
      </w:ins>
      <w:ins w:id="2424" w:author="Biggerstaff, Craig (JSC-CD42)[SGT, INC]" w:date="2020-04-19T15:19:00Z">
        <w:r w:rsidR="006803F0">
          <w:t>AES-G</w:t>
        </w:r>
        <w:r w:rsidR="00DC556C">
          <w:t>CM algorithm</w:t>
        </w:r>
      </w:ins>
      <w:ins w:id="2425" w:author="Biggerstaff, Craig (JSC-CD42)[SGT, INC]" w:date="2020-05-03T14:11:00Z">
        <w:r w:rsidR="009761C1">
          <w:t xml:space="preserve"> with 256-bit keys, 96-bit IV, and 128-bit MAC.  In</w:t>
        </w:r>
      </w:ins>
      <w:ins w:id="2426" w:author="Biggerstaff, Craig (JSC-CD42)[SGT, INC]" w:date="2020-04-19T17:02:00Z">
        <w:r>
          <w:t xml:space="preserve"> the case of TC Space Link Protocol</w:t>
        </w:r>
      </w:ins>
      <w:ins w:id="2427" w:author="Biggerstaff, Craig (JSC-CD42)[SGT, INC]" w:date="2020-05-03T14:11:00Z">
        <w:r w:rsidR="009761C1">
          <w:t>,</w:t>
        </w:r>
      </w:ins>
      <w:ins w:id="2428" w:author="Biggerstaff, Craig (JSC-CD42)[SGT, INC]" w:date="2020-04-19T17:02:00Z">
        <w:r>
          <w:t xml:space="preserve"> </w:t>
        </w:r>
      </w:ins>
      <w:ins w:id="2429" w:author="Biggerstaff, Craig (JSC-CD42)[SGT, INC]" w:date="2020-04-19T15:19:00Z">
        <w:r>
          <w:t xml:space="preserve">the </w:t>
        </w:r>
      </w:ins>
      <w:ins w:id="2430" w:author="Biggerstaff, Craig (JSC-CD42)[SGT, INC]" w:date="2020-05-03T14:12:00Z">
        <w:r w:rsidR="009761C1">
          <w:t xml:space="preserve">baseline modes use the </w:t>
        </w:r>
      </w:ins>
      <w:ins w:id="2431" w:author="Biggerstaff, Craig (JSC-CD42)[SGT, INC]" w:date="2020-04-19T17:01:00Z">
        <w:r>
          <w:t>AES-C</w:t>
        </w:r>
      </w:ins>
      <w:ins w:id="2432" w:author="Biggerstaff, Craig (JSC-CD42)[SGT, INC]" w:date="2020-05-03T14:43:00Z">
        <w:r w:rsidR="00761BE0">
          <w:t>MAC</w:t>
        </w:r>
      </w:ins>
      <w:ins w:id="2433" w:author="Biggerstaff, Craig (JSC-CD42)[SGT, INC]" w:date="2020-04-19T17:01:00Z">
        <w:r w:rsidR="00DC556C">
          <w:t xml:space="preserve"> algorithm</w:t>
        </w:r>
      </w:ins>
      <w:ins w:id="2434" w:author="Biggerstaff, Craig (JSC-CD42)[SGT, INC]" w:date="2020-05-03T14:44:00Z">
        <w:r w:rsidR="00761BE0">
          <w:t xml:space="preserve"> with 256-bit keys and 128-bit MAC</w:t>
        </w:r>
      </w:ins>
      <w:ins w:id="2435" w:author="Biggerstaff, Craig (JSC-CD42)[SGT, INC]" w:date="2020-04-19T17:02:00Z">
        <w:r>
          <w:t>.</w:t>
        </w:r>
      </w:ins>
    </w:p>
    <w:p w14:paraId="01E9480F" w14:textId="0A3E4665" w:rsidR="007E5EBA" w:rsidRDefault="007E5EBA" w:rsidP="007E5EBA">
      <w:pPr>
        <w:pStyle w:val="Titre4"/>
        <w:rPr>
          <w:ins w:id="2436" w:author="Biggerstaff, Craig (JSC-CD42)[SGT, INC]" w:date="2020-05-03T14:03:00Z"/>
        </w:rPr>
      </w:pPr>
      <w:ins w:id="2437" w:author="Biggerstaff, Craig (JSC-CD42)[SGT, INC]" w:date="2020-05-03T14:03:00Z">
        <w:r>
          <w:t xml:space="preserve">Implications for </w:t>
        </w:r>
      </w:ins>
      <w:ins w:id="2438" w:author="Biggerstaff, Craig (JSC-CD42)[SGT, INC]" w:date="2020-05-03T14:17:00Z">
        <w:r w:rsidR="009761C1">
          <w:t>SA creation</w:t>
        </w:r>
      </w:ins>
    </w:p>
    <w:p w14:paraId="0A72F340" w14:textId="7522A970" w:rsidR="00FF654B" w:rsidRDefault="00FF654B">
      <w:pPr>
        <w:pStyle w:val="Liste"/>
        <w:numPr>
          <w:ilvl w:val="0"/>
          <w:numId w:val="111"/>
        </w:numPr>
        <w:rPr>
          <w:ins w:id="2439" w:author="Biggerstaff, Craig (JSC-CD42)[SGT, INC]" w:date="2020-05-03T14:32:00Z"/>
        </w:rPr>
        <w:pPrChange w:id="2440" w:author="Biggerstaff, Craig (JSC-CD42)[SGT, INC]" w:date="2020-05-03T14:37:00Z">
          <w:pPr/>
        </w:pPrChange>
      </w:pPr>
      <w:ins w:id="2441" w:author="Biggerstaff, Craig (JSC-CD42)[SGT, INC]" w:date="2020-05-03T14:37:00Z">
        <w:r>
          <w:t>ARSN</w:t>
        </w:r>
        <w:r w:rsidRPr="00E6532F">
          <w:t xml:space="preserve">:  </w:t>
        </w:r>
      </w:ins>
      <w:ins w:id="2442" w:author="Biggerstaff, Craig (JSC-CD42)[SGT, INC]" w:date="2020-05-03T14:06:00Z">
        <w:r w:rsidR="007E5EBA">
          <w:t>Where AES-GCM is used</w:t>
        </w:r>
      </w:ins>
      <w:ins w:id="2443" w:author="Biggerstaff, Craig (JSC-CD42)[SGT, INC]" w:date="2020-05-03T14:49:00Z">
        <w:r w:rsidR="00761BE0">
          <w:t xml:space="preserve"> (as in the baseline mode for TM, AOS, and USLP)</w:t>
        </w:r>
      </w:ins>
      <w:ins w:id="2444" w:author="Biggerstaff, Craig (JSC-CD42)[SGT, INC]" w:date="2020-05-03T14:06:00Z">
        <w:r w:rsidR="007E5EBA">
          <w:t xml:space="preserve">, </w:t>
        </w:r>
      </w:ins>
      <w:ins w:id="2445" w:author="Biggerstaff, Craig (JSC-CD42)[SGT, INC]" w:date="2020-05-03T14:23:00Z">
        <w:r w:rsidR="00417174">
          <w:t>SDLS uses the IV and ARSN as a single field.  T</w:t>
        </w:r>
      </w:ins>
      <w:ins w:id="2446" w:author="Biggerstaff, Craig (JSC-CD42)[SGT, INC]" w:date="2020-05-03T14:06:00Z">
        <w:r w:rsidR="007E5EBA">
          <w:t>he</w:t>
        </w:r>
      </w:ins>
      <w:ins w:id="2447" w:author="Biggerstaff, Craig (JSC-CD42)[SGT, INC]" w:date="2020-05-03T14:04:00Z">
        <w:r w:rsidR="007E5EBA">
          <w:t xml:space="preserve"> Create SA procedure </w:t>
        </w:r>
      </w:ins>
      <w:ins w:id="2448" w:author="Biggerstaff, Craig (JSC-CD42)[SGT, INC]" w:date="2020-05-03T14:07:00Z">
        <w:r w:rsidR="007E5EBA">
          <w:t xml:space="preserve">initializes the length and initial values of the </w:t>
        </w:r>
      </w:ins>
      <w:ins w:id="2449" w:author="Biggerstaff, Craig (JSC-CD42)[SGT, INC]" w:date="2020-05-03T14:08:00Z">
        <w:r w:rsidR="007E5EBA">
          <w:t>anti-replay sequence number (ARSN)</w:t>
        </w:r>
      </w:ins>
      <w:ins w:id="2450" w:author="Biggerstaff, Craig (JSC-CD42)[SGT, INC]" w:date="2020-05-03T14:07:00Z">
        <w:r w:rsidR="007E5EBA">
          <w:t>, which</w:t>
        </w:r>
      </w:ins>
      <w:ins w:id="2451" w:author="Biggerstaff, Craig (JSC-CD42)[SGT, INC]" w:date="2020-05-03T14:08:00Z">
        <w:r w:rsidR="007E5EBA">
          <w:t xml:space="preserve"> also</w:t>
        </w:r>
      </w:ins>
      <w:ins w:id="2452" w:author="Biggerstaff, Craig (JSC-CD42)[SGT, INC]" w:date="2020-05-03T14:07:00Z">
        <w:r w:rsidR="007E5EBA">
          <w:t xml:space="preserve"> </w:t>
        </w:r>
      </w:ins>
      <w:ins w:id="2453" w:author="Biggerstaff, Craig (JSC-CD42)[SGT, INC]" w:date="2020-05-03T14:08:00Z">
        <w:r w:rsidR="007E5EBA">
          <w:t>serves</w:t>
        </w:r>
      </w:ins>
      <w:ins w:id="2454" w:author="Biggerstaff, Craig (JSC-CD42)[SGT, INC]" w:date="2020-05-03T14:07:00Z">
        <w:r w:rsidR="007E5EBA">
          <w:t xml:space="preserve"> a double function as the </w:t>
        </w:r>
      </w:ins>
      <w:ins w:id="2455" w:author="Biggerstaff, Craig (JSC-CD42)[SGT, INC]" w:date="2020-05-03T14:08:00Z">
        <w:r w:rsidR="007E5EBA">
          <w:t>initialization vector (IV)</w:t>
        </w:r>
      </w:ins>
      <w:ins w:id="2456" w:author="Biggerstaff, Craig (JSC-CD42)[SGT, INC]" w:date="2020-05-03T14:09:00Z">
        <w:r w:rsidR="009761C1">
          <w:t>.</w:t>
        </w:r>
      </w:ins>
    </w:p>
    <w:p w14:paraId="4A3444F5" w14:textId="1CC14D0B" w:rsidR="001B6596" w:rsidRDefault="00FF654B">
      <w:pPr>
        <w:pStyle w:val="Liste"/>
        <w:numPr>
          <w:ilvl w:val="0"/>
          <w:numId w:val="111"/>
        </w:numPr>
        <w:rPr>
          <w:ins w:id="2457" w:author="Biggerstaff, Craig (JSC-CD42)[SGT, INC]" w:date="2020-05-03T14:58:00Z"/>
        </w:rPr>
        <w:pPrChange w:id="2458" w:author="Biggerstaff, Craig (JSC-CD42)[SGT, INC]" w:date="2020-05-03T14:58:00Z">
          <w:pPr/>
        </w:pPrChange>
      </w:pPr>
      <w:ins w:id="2459" w:author="Biggerstaff, Craig (JSC-CD42)[SGT, INC]" w:date="2020-05-03T14:37:00Z">
        <w:r>
          <w:t>IV</w:t>
        </w:r>
      </w:ins>
      <w:ins w:id="2460" w:author="Biggerstaff, Craig (JSC-CD42)[SGT, INC]" w:date="2020-05-03T14:35:00Z">
        <w:r w:rsidRPr="00E6532F">
          <w:t xml:space="preserve">:  </w:t>
        </w:r>
      </w:ins>
      <w:ins w:id="2461" w:author="Biggerstaff, Craig (JSC-CD42)[SGT, INC]" w:date="2020-05-03T14:24:00Z">
        <w:r w:rsidR="00417174">
          <w:t xml:space="preserve">As an AES-GCM IV, it comprises a </w:t>
        </w:r>
      </w:ins>
      <w:ins w:id="2462" w:author="Biggerstaff, Craig (JSC-CD42)[SGT, INC]" w:date="2020-05-03T14:25:00Z">
        <w:r w:rsidR="00417174">
          <w:t>‘</w:t>
        </w:r>
      </w:ins>
      <w:ins w:id="2463" w:author="Biggerstaff, Craig (JSC-CD42)[SGT, INC]" w:date="2020-05-03T14:24:00Z">
        <w:r w:rsidR="00417174">
          <w:t>fixed</w:t>
        </w:r>
      </w:ins>
      <w:ins w:id="2464" w:author="Biggerstaff, Craig (JSC-CD42)[SGT, INC]" w:date="2020-05-03T14:25:00Z">
        <w:r w:rsidR="00417174">
          <w:t>’ field (</w:t>
        </w:r>
      </w:ins>
      <w:ins w:id="2465" w:author="Biggerstaff, Craig (JSC-CD42)[SGT, INC]" w:date="2020-05-03T14:27:00Z">
        <w:r w:rsidR="00417174">
          <w:t xml:space="preserve">a value </w:t>
        </w:r>
      </w:ins>
      <w:ins w:id="2466" w:author="Biggerstaff, Craig (JSC-CD42)[SGT, INC]" w:date="2020-05-03T14:26:00Z">
        <w:r w:rsidR="00417174">
          <w:t>static to</w:t>
        </w:r>
      </w:ins>
      <w:ins w:id="2467" w:author="Biggerstaff, Craig (JSC-CD42)[SGT, INC]" w:date="2020-05-03T14:25:00Z">
        <w:r w:rsidR="00417174">
          <w:t xml:space="preserve"> the originating device</w:t>
        </w:r>
      </w:ins>
      <w:ins w:id="2468" w:author="Biggerstaff, Craig (JSC-CD42)[SGT, INC]" w:date="2020-05-03T14:27:00Z">
        <w:r w:rsidR="00417174">
          <w:t>/</w:t>
        </w:r>
      </w:ins>
      <w:ins w:id="2469" w:author="Biggerstaff, Craig (JSC-CD42)[SGT, INC]" w:date="2020-05-03T14:25:00Z">
        <w:r w:rsidR="00417174">
          <w:t>context)</w:t>
        </w:r>
      </w:ins>
      <w:ins w:id="2470" w:author="Biggerstaff, Craig (JSC-CD42)[SGT, INC]" w:date="2020-05-03T14:24:00Z">
        <w:r w:rsidR="00417174">
          <w:t xml:space="preserve"> and an ‘invocation’ field</w:t>
        </w:r>
      </w:ins>
      <w:ins w:id="2471" w:author="Biggerstaff, Craig (JSC-CD42)[SGT, INC]" w:date="2020-05-03T14:26:00Z">
        <w:r w:rsidR="00417174">
          <w:t xml:space="preserve"> (</w:t>
        </w:r>
      </w:ins>
      <w:ins w:id="2472" w:author="Biggerstaff, Craig (JSC-CD42)[SGT, INC]" w:date="2020-05-03T14:27:00Z">
        <w:r w:rsidR="00417174">
          <w:t>a value different</w:t>
        </w:r>
      </w:ins>
      <w:ins w:id="2473" w:author="Biggerstaff, Craig (JSC-CD42)[SGT, INC]" w:date="2020-05-03T14:26:00Z">
        <w:r w:rsidR="00336FC1">
          <w:t xml:space="preserve"> with every invocation)</w:t>
        </w:r>
      </w:ins>
      <w:ins w:id="2474" w:author="Biggerstaff, Craig (JSC-CD42)[SGT, INC]" w:date="2020-05-03T15:05:00Z">
        <w:r w:rsidR="00336FC1">
          <w:t xml:space="preserve">.  </w:t>
        </w:r>
      </w:ins>
      <w:ins w:id="2475" w:author="Biggerstaff, Craig (JSC-CD42)[SGT, INC]" w:date="2020-05-03T14:28:00Z">
        <w:r w:rsidR="00417174">
          <w:t xml:space="preserve">This field therefore limits both the number of distinct devices/contexts that can </w:t>
        </w:r>
      </w:ins>
      <w:ins w:id="2476" w:author="Biggerstaff, Craig (JSC-CD42)[SGT, INC]" w:date="2020-05-03T14:30:00Z">
        <w:r>
          <w:t>call the</w:t>
        </w:r>
      </w:ins>
      <w:ins w:id="2477" w:author="Biggerstaff, Craig (JSC-CD42)[SGT, INC]" w:date="2020-05-03T14:29:00Z">
        <w:r w:rsidR="00417174">
          <w:t xml:space="preserve"> GCM authenticated encryption </w:t>
        </w:r>
      </w:ins>
      <w:ins w:id="2478" w:author="Biggerstaff, Craig (JSC-CD42)[SGT, INC]" w:date="2020-05-03T14:30:00Z">
        <w:r>
          <w:t xml:space="preserve">function </w:t>
        </w:r>
      </w:ins>
      <w:ins w:id="2479" w:author="Biggerstaff, Craig (JSC-CD42)[SGT, INC]" w:date="2020-05-03T14:29:00Z">
        <w:r w:rsidR="00417174">
          <w:t xml:space="preserve">with a single key, and the number of times each one can </w:t>
        </w:r>
      </w:ins>
      <w:ins w:id="2480" w:author="Biggerstaff, Craig (JSC-CD42)[SGT, INC]" w:date="2020-05-03T14:30:00Z">
        <w:r>
          <w:t>call it.</w:t>
        </w:r>
      </w:ins>
      <w:ins w:id="2481" w:author="Biggerstaff, Craig (JSC-CD42)[SGT, INC]" w:date="2020-05-03T14:31:00Z">
        <w:r>
          <w:t xml:space="preserve">  For example, a 32-bit fixed field implies a limit of 2</w:t>
        </w:r>
        <w:r w:rsidRPr="001B6596">
          <w:rPr>
            <w:i/>
            <w:vertAlign w:val="superscript"/>
            <w:rPrChange w:id="2482" w:author="Biggerstaff, Craig (JSC-CD42)[SGT, INC]" w:date="2020-05-03T14:58:00Z">
              <w:rPr/>
            </w:rPrChange>
          </w:rPr>
          <w:t>32</w:t>
        </w:r>
        <w:r>
          <w:t xml:space="preserve"> on the number of distinct devices/contexts; a 64-bit invocation field implies a limit of 2</w:t>
        </w:r>
        <w:r w:rsidRPr="001B6596">
          <w:rPr>
            <w:i/>
            <w:vertAlign w:val="superscript"/>
            <w:rPrChange w:id="2483" w:author="Biggerstaff, Craig (JSC-CD42)[SGT, INC]" w:date="2020-05-03T14:58:00Z">
              <w:rPr/>
            </w:rPrChange>
          </w:rPr>
          <w:t>64</w:t>
        </w:r>
        <w:r>
          <w:t xml:space="preserve"> on the number of invocations of </w:t>
        </w:r>
      </w:ins>
      <w:ins w:id="2484" w:author="Biggerstaff, Craig (JSC-CD42)[SGT, INC]" w:date="2020-05-03T14:32:00Z">
        <w:r>
          <w:t xml:space="preserve">the GCM </w:t>
        </w:r>
      </w:ins>
      <w:ins w:id="2485" w:author="Biggerstaff, Craig (JSC-CD42)[SGT, INC]" w:date="2020-05-03T14:14:00Z">
        <w:r w:rsidR="009761C1">
          <w:t>authenticated encryption function</w:t>
        </w:r>
      </w:ins>
      <w:ins w:id="2486" w:author="Biggerstaff, Craig (JSC-CD42)[SGT, INC]" w:date="2020-05-03T14:16:00Z">
        <w:r w:rsidR="009761C1">
          <w:t>.</w:t>
        </w:r>
      </w:ins>
      <w:ins w:id="2487" w:author="Biggerstaff, Craig (JSC-CD42)[SGT, INC]" w:date="2020-05-03T15:06:00Z">
        <w:r w:rsidR="00336FC1">
          <w:t xml:space="preserve">  </w:t>
        </w:r>
      </w:ins>
      <w:ins w:id="2488" w:author="Biggerstaff, Craig (JSC-CD42)[SGT, INC]" w:date="2020-05-03T15:05:00Z">
        <w:r w:rsidR="00336FC1">
          <w:t>See</w:t>
        </w:r>
      </w:ins>
      <w:ins w:id="2489" w:author="Biggerstaff, Craig (JSC-CD42)[SGT, INC]" w:date="2020-05-03T15:19:00Z">
        <w:r w:rsidR="009C4D47">
          <w:t xml:space="preserve"> reference</w:t>
        </w:r>
      </w:ins>
      <w:ins w:id="2490" w:author="Biggerstaff, Craig (JSC-CD42)[SGT, INC]" w:date="2020-05-03T15:05:00Z">
        <w:r w:rsidR="00336FC1">
          <w:t xml:space="preserve"> </w:t>
        </w:r>
      </w:ins>
      <w:ins w:id="2491" w:author="Biggerstaff, Craig (JSC-CD42)[SGT, INC]" w:date="2020-05-03T15:19:00Z">
        <w:r w:rsidR="009C4D47">
          <w:fldChar w:fldCharType="begin"/>
        </w:r>
        <w:r w:rsidR="009C4D47">
          <w:instrText xml:space="preserve"> REF R_NIST80038d \h </w:instrText>
        </w:r>
      </w:ins>
      <w:r w:rsidR="009C4D47">
        <w:fldChar w:fldCharType="separate"/>
      </w:r>
      <w:ins w:id="2492" w:author="Biggerstaff, Craig (JSC-CD42)[SGT, INC]" w:date="2020-05-03T15:19:00Z">
        <w:r w:rsidR="009C4D47" w:rsidRPr="00464E57">
          <w:t>[</w:t>
        </w:r>
        <w:r w:rsidR="009C4D47">
          <w:rPr>
            <w:noProof/>
          </w:rPr>
          <w:t>1</w:t>
        </w:r>
        <w:r w:rsidR="009C4D47">
          <w:rPr>
            <w:noProof/>
          </w:rPr>
          <w:t>5</w:t>
        </w:r>
        <w:r w:rsidR="009C4D47" w:rsidRPr="00464E57">
          <w:t>]</w:t>
        </w:r>
        <w:r w:rsidR="009C4D47">
          <w:fldChar w:fldCharType="end"/>
        </w:r>
      </w:ins>
      <w:ins w:id="2493" w:author="Biggerstaff, Craig (JSC-CD42)[SGT, INC]" w:date="2020-05-03T15:05:00Z">
        <w:r w:rsidR="00336FC1">
          <w:t xml:space="preserve"> for more </w:t>
        </w:r>
      </w:ins>
      <w:ins w:id="2494" w:author="Biggerstaff, Craig (JSC-CD42)[SGT, INC]" w:date="2020-05-03T15:19:00Z">
        <w:r w:rsidR="009C4D47">
          <w:t>detail</w:t>
        </w:r>
      </w:ins>
      <w:ins w:id="2495" w:author="Biggerstaff, Craig (JSC-CD42)[SGT, INC]" w:date="2020-05-03T15:05:00Z">
        <w:r w:rsidR="00336FC1">
          <w:t>.</w:t>
        </w:r>
      </w:ins>
    </w:p>
    <w:p w14:paraId="0C2824B5" w14:textId="45123A97" w:rsidR="002D2CA1" w:rsidRPr="001B6596" w:rsidRDefault="002D2CA1">
      <w:pPr>
        <w:pStyle w:val="Liste"/>
        <w:numPr>
          <w:ilvl w:val="0"/>
          <w:numId w:val="111"/>
        </w:numPr>
        <w:rPr>
          <w:ins w:id="2496" w:author="Biggerstaff, Craig (JSC-CD42)[SGT, INC]" w:date="2019-12-13T13:48:00Z"/>
          <w:rPrChange w:id="2497" w:author="Biggerstaff, Craig (JSC-CD42)[SGT, INC]" w:date="2020-05-03T15:01:00Z">
            <w:rPr>
              <w:ins w:id="2498" w:author="Biggerstaff, Craig (JSC-CD42)[SGT, INC]" w:date="2019-12-13T13:48:00Z"/>
              <w:highlight w:val="yellow"/>
            </w:rPr>
          </w:rPrChange>
        </w:rPr>
        <w:pPrChange w:id="2499" w:author="Biggerstaff, Craig (JSC-CD42)[SGT, INC]" w:date="2020-05-03T15:01:00Z">
          <w:pPr/>
        </w:pPrChange>
      </w:pPr>
      <w:ins w:id="2500" w:author="Biggerstaff, Craig (JSC-CD42)[SGT, INC]" w:date="2020-04-19T15:29:00Z">
        <w:r>
          <w:t>MAC</w:t>
        </w:r>
      </w:ins>
      <w:ins w:id="2501" w:author="Biggerstaff, Craig (JSC-CD42)[SGT, INC]" w:date="2020-05-03T14:58:00Z">
        <w:r w:rsidR="001B6596">
          <w:t xml:space="preserve">:  The length of the </w:t>
        </w:r>
      </w:ins>
      <w:ins w:id="2502" w:author="Biggerstaff, Craig (JSC-CD42)[SGT, INC]" w:date="2020-05-03T14:59:00Z">
        <w:r w:rsidR="001B6596">
          <w:t>authentication tag</w:t>
        </w:r>
      </w:ins>
      <w:ins w:id="2503" w:author="Biggerstaff, Craig (JSC-CD42)[SGT, INC]" w:date="2020-05-03T14:58:00Z">
        <w:r w:rsidR="001B6596">
          <w:t xml:space="preserve"> </w:t>
        </w:r>
      </w:ins>
      <w:ins w:id="2504" w:author="Biggerstaff, Craig (JSC-CD42)[SGT, INC]" w:date="2020-05-03T15:07:00Z">
        <w:r w:rsidR="00336FC1">
          <w:t>constrains</w:t>
        </w:r>
      </w:ins>
      <w:ins w:id="2505" w:author="Biggerstaff, Craig (JSC-CD42)[SGT, INC]" w:date="2020-05-03T14:59:00Z">
        <w:r w:rsidR="001B6596">
          <w:t xml:space="preserve"> the </w:t>
        </w:r>
      </w:ins>
      <w:ins w:id="2506" w:author="Biggerstaff, Craig (JSC-CD42)[SGT, INC]" w:date="2020-05-03T15:07:00Z">
        <w:r w:rsidR="00336FC1">
          <w:t xml:space="preserve">safe </w:t>
        </w:r>
      </w:ins>
      <w:ins w:id="2507" w:author="Biggerstaff, Craig (JSC-CD42)[SGT, INC]" w:date="2020-04-19T15:29:00Z">
        <w:r w:rsidRPr="00F32A09">
          <w:t>number of</w:t>
        </w:r>
        <w:r>
          <w:t xml:space="preserve"> </w:t>
        </w:r>
      </w:ins>
      <w:ins w:id="2508" w:author="Biggerstaff, Craig (JSC-CD42)[SGT, INC]" w:date="2020-05-03T15:09:00Z">
        <w:r w:rsidR="00336FC1">
          <w:t xml:space="preserve">operations </w:t>
        </w:r>
      </w:ins>
      <w:ins w:id="2509" w:author="Biggerstaff, Craig (JSC-CD42)[SGT, INC]" w:date="2020-05-03T15:00:00Z">
        <w:r w:rsidR="001B6596">
          <w:t>over</w:t>
        </w:r>
      </w:ins>
      <w:ins w:id="2510" w:author="Biggerstaff, Craig (JSC-CD42)[SGT, INC]" w:date="2020-04-19T15:29:00Z">
        <w:r w:rsidRPr="00F32A09">
          <w:t xml:space="preserve"> the lifetime of the key. </w:t>
        </w:r>
      </w:ins>
      <w:ins w:id="2511" w:author="Biggerstaff, Craig (JSC-CD42)[SGT, INC]" w:date="2020-05-03T14:59:00Z">
        <w:r w:rsidR="001B6596">
          <w:t xml:space="preserve"> </w:t>
        </w:r>
      </w:ins>
      <w:ins w:id="2512" w:author="Biggerstaff, Craig (JSC-CD42)[SGT, INC]" w:date="2020-05-03T15:00:00Z">
        <w:r w:rsidR="001B6596">
          <w:t xml:space="preserve">Up to half the length of the MAC is </w:t>
        </w:r>
      </w:ins>
      <w:ins w:id="2513" w:author="Biggerstaff, Craig (JSC-CD42)[SGT, INC]" w:date="2020-05-03T15:11:00Z">
        <w:r w:rsidR="00336FC1">
          <w:t xml:space="preserve">thought to be </w:t>
        </w:r>
      </w:ins>
      <w:ins w:id="2514" w:author="Biggerstaff, Craig (JSC-CD42)[SGT, INC]" w:date="2020-05-03T15:00:00Z">
        <w:r w:rsidR="001B6596">
          <w:t>a</w:t>
        </w:r>
      </w:ins>
      <w:ins w:id="2515" w:author="Biggerstaff, Craig (JSC-CD42)[SGT, INC]" w:date="2020-04-19T15:29:00Z">
        <w:r w:rsidR="00336FC1">
          <w:t xml:space="preserve"> reasonable limit</w:t>
        </w:r>
      </w:ins>
      <w:ins w:id="2516" w:author="Biggerstaff, Craig (JSC-CD42)[SGT, INC]" w:date="2020-05-03T15:07:00Z">
        <w:r w:rsidR="00336FC1">
          <w:t xml:space="preserve">; in other words, a 128-bit </w:t>
        </w:r>
      </w:ins>
      <w:ins w:id="2517" w:author="Biggerstaff, Craig (JSC-CD42)[SGT, INC]" w:date="2020-05-03T15:08:00Z">
        <w:r w:rsidR="00336FC1">
          <w:t xml:space="preserve">MAC </w:t>
        </w:r>
      </w:ins>
      <w:ins w:id="2518" w:author="Biggerstaff, Craig (JSC-CD42)[SGT, INC]" w:date="2020-05-03T15:11:00Z">
        <w:r w:rsidR="00336FC1">
          <w:t>would provide</w:t>
        </w:r>
      </w:ins>
      <w:ins w:id="2519" w:author="Biggerstaff, Craig (JSC-CD42)[SGT, INC]" w:date="2020-05-03T15:09:00Z">
        <w:r w:rsidR="00336FC1">
          <w:t xml:space="preserve"> authentication</w:t>
        </w:r>
      </w:ins>
      <w:ins w:id="2520" w:author="Biggerstaff, Craig (JSC-CD42)[SGT, INC]" w:date="2020-05-03T15:08:00Z">
        <w:r w:rsidR="00336FC1">
          <w:t xml:space="preserve"> assurance for up to </w:t>
        </w:r>
      </w:ins>
      <w:ins w:id="2521" w:author="Biggerstaff, Craig (JSC-CD42)[SGT, INC]" w:date="2020-04-19T15:29:00Z">
        <w:r w:rsidRPr="00F32A09">
          <w:t>2</w:t>
        </w:r>
        <w:r w:rsidRPr="00336FC1">
          <w:rPr>
            <w:i/>
            <w:vertAlign w:val="superscript"/>
            <w:rPrChange w:id="2522" w:author="Biggerstaff, Craig (JSC-CD42)[SGT, INC]" w:date="2020-05-03T15:11:00Z">
              <w:rPr>
                <w:vertAlign w:val="superscript"/>
              </w:rPr>
            </w:rPrChange>
          </w:rPr>
          <w:t>64</w:t>
        </w:r>
      </w:ins>
      <w:ins w:id="2523" w:author="Biggerstaff, Craig (JSC-CD42)[SGT, INC]" w:date="2020-05-03T15:08:00Z">
        <w:r w:rsidR="00336FC1">
          <w:t xml:space="preserve"> frames.</w:t>
        </w:r>
      </w:ins>
      <w:ins w:id="2524" w:author="Biggerstaff, Craig (JSC-CD42)[SGT, INC]" w:date="2020-05-03T15:01:00Z">
        <w:r w:rsidR="001B6596">
          <w:t xml:space="preserve">  </w:t>
        </w:r>
      </w:ins>
      <w:ins w:id="2525" w:author="Biggerstaff, Craig (JSC-CD42)[SGT, INC]" w:date="2020-05-03T15:12:00Z">
        <w:r w:rsidR="00336FC1">
          <w:t xml:space="preserve">However, </w:t>
        </w:r>
      </w:ins>
      <w:ins w:id="2526" w:author="Biggerstaff, Craig (JSC-CD42)[SGT, INC]" w:date="2020-05-03T15:10:00Z">
        <w:r w:rsidR="00336FC1">
          <w:t xml:space="preserve">message size </w:t>
        </w:r>
      </w:ins>
      <w:ins w:id="2527" w:author="Biggerstaff, Craig (JSC-CD42)[SGT, INC]" w:date="2020-05-03T15:13:00Z">
        <w:r w:rsidR="00336FC1">
          <w:t>provides</w:t>
        </w:r>
      </w:ins>
      <w:ins w:id="2528" w:author="Biggerstaff, Craig (JSC-CD42)[SGT, INC]" w:date="2020-05-03T15:10:00Z">
        <w:r w:rsidR="00336FC1">
          <w:t xml:space="preserve"> an </w:t>
        </w:r>
      </w:ins>
      <w:ins w:id="2529" w:author="Biggerstaff, Craig (JSC-CD42)[SGT, INC]" w:date="2020-04-19T15:23:00Z">
        <w:r>
          <w:t xml:space="preserve">additional </w:t>
        </w:r>
      </w:ins>
      <w:ins w:id="2530" w:author="Biggerstaff, Craig (JSC-CD42)[SGT, INC]" w:date="2020-05-03T15:12:00Z">
        <w:r w:rsidR="00336FC1">
          <w:lastRenderedPageBreak/>
          <w:t xml:space="preserve">constraint </w:t>
        </w:r>
      </w:ins>
      <w:ins w:id="2531" w:author="Biggerstaff, Craig (JSC-CD42)[SGT, INC]" w:date="2020-05-03T15:10:00Z">
        <w:r w:rsidR="00336FC1">
          <w:t>as the MAC length is shortened</w:t>
        </w:r>
      </w:ins>
      <w:ins w:id="2532" w:author="Biggerstaff, Craig (JSC-CD42)[SGT, INC]" w:date="2020-05-03T15:13:00Z">
        <w:r w:rsidR="00336FC1">
          <w:t>.  M</w:t>
        </w:r>
      </w:ins>
      <w:ins w:id="2533" w:author="Biggerstaff, Craig (JSC-CD42)[SGT, INC]" w:date="2020-04-19T15:24:00Z">
        <w:r>
          <w:t>ost supported CCSDS transfer frame sizes qualify as ‘short’ mess</w:t>
        </w:r>
        <w:r w:rsidR="00336FC1">
          <w:t xml:space="preserve">ages for AES-GCM </w:t>
        </w:r>
      </w:ins>
      <w:ins w:id="2534" w:author="Biggerstaff, Craig (JSC-CD42)[SGT, INC]" w:date="2020-05-03T15:11:00Z">
        <w:r w:rsidR="00336FC1">
          <w:t xml:space="preserve">algorithm </w:t>
        </w:r>
      </w:ins>
      <w:ins w:id="2535" w:author="Biggerstaff, Craig (JSC-CD42)[SGT, INC]" w:date="2020-04-19T15:24:00Z">
        <w:r w:rsidR="00336FC1">
          <w:t>considerations</w:t>
        </w:r>
      </w:ins>
      <w:ins w:id="2536" w:author="Biggerstaff, Craig (JSC-CD42)[SGT, INC]" w:date="2020-05-03T15:11:00Z">
        <w:r w:rsidR="00336FC1">
          <w:t>.</w:t>
        </w:r>
      </w:ins>
      <w:ins w:id="2537" w:author="Biggerstaff, Craig (JSC-CD42)[SGT, INC]" w:date="2020-04-19T15:24:00Z">
        <w:r>
          <w:t xml:space="preserve">  </w:t>
        </w:r>
      </w:ins>
      <w:ins w:id="2538" w:author="Biggerstaff, Craig (JSC-CD42)[SGT, INC]" w:date="2020-05-03T15:19:00Z">
        <w:r w:rsidR="009C4D47">
          <w:fldChar w:fldCharType="begin"/>
        </w:r>
        <w:r w:rsidR="009C4D47">
          <w:instrText xml:space="preserve"> REF R_NIST80038d \h </w:instrText>
        </w:r>
      </w:ins>
      <w:ins w:id="2539" w:author="Biggerstaff, Craig (JSC-CD42)[SGT, INC]" w:date="2020-05-03T15:19:00Z">
        <w:r w:rsidR="009C4D47">
          <w:fldChar w:fldCharType="separate"/>
        </w:r>
        <w:r w:rsidR="009C4D47" w:rsidRPr="00464E57">
          <w:t>[</w:t>
        </w:r>
        <w:r w:rsidR="009C4D47">
          <w:rPr>
            <w:noProof/>
          </w:rPr>
          <w:t>15</w:t>
        </w:r>
        <w:r w:rsidR="009C4D47" w:rsidRPr="00464E57">
          <w:t>]</w:t>
        </w:r>
        <w:r w:rsidR="009C4D47">
          <w:fldChar w:fldCharType="end"/>
        </w:r>
      </w:ins>
      <w:ins w:id="2540" w:author="Biggerstaff, Craig (JSC-CD42)[SGT, INC]" w:date="2020-04-19T15:25:00Z">
        <w:r>
          <w:t xml:space="preserve"> states that where the </w:t>
        </w:r>
      </w:ins>
      <w:ins w:id="2541" w:author="Biggerstaff, Craig (JSC-CD42)[SGT, INC]" w:date="2020-04-19T15:28:00Z">
        <w:r>
          <w:t xml:space="preserve">MAC is 64 bits long, </w:t>
        </w:r>
      </w:ins>
      <w:ins w:id="2542" w:author="Biggerstaff, Craig (JSC-CD42)[SGT, INC]" w:date="2020-05-03T15:02:00Z">
        <w:r w:rsidR="001B6596">
          <w:t xml:space="preserve">and </w:t>
        </w:r>
      </w:ins>
      <w:ins w:id="2543" w:author="Biggerstaff, Craig (JSC-CD42)[SGT, INC]" w:date="2020-04-19T15:28:00Z">
        <w:r>
          <w:t xml:space="preserve">the </w:t>
        </w:r>
      </w:ins>
      <w:ins w:id="2544" w:author="Biggerstaff, Craig (JSC-CD42)[SGT, INC]" w:date="2020-04-19T15:25:00Z">
        <w:r>
          <w:t>m</w:t>
        </w:r>
      </w:ins>
      <w:ins w:id="2545" w:author="Biggerstaff, Craig (JSC-CD42)[SGT, INC]" w:date="2020-04-19T15:07:00Z">
        <w:r w:rsidR="00F32A09">
          <w:t xml:space="preserve">aximum </w:t>
        </w:r>
        <w:r>
          <w:t xml:space="preserve">combined length of </w:t>
        </w:r>
        <w:proofErr w:type="spellStart"/>
        <w:r>
          <w:t>ciphertext</w:t>
        </w:r>
        <w:proofErr w:type="spellEnd"/>
        <w:r>
          <w:t xml:space="preserve"> </w:t>
        </w:r>
        <w:r w:rsidR="00F32A09">
          <w:t xml:space="preserve">and AAD </w:t>
        </w:r>
        <w:r>
          <w:t xml:space="preserve">in </w:t>
        </w:r>
      </w:ins>
      <w:ins w:id="2546" w:author="Biggerstaff, Craig (JSC-CD42)[SGT, INC]" w:date="2020-05-03T15:12:00Z">
        <w:r w:rsidR="00336FC1">
          <w:t xml:space="preserve">a message </w:t>
        </w:r>
      </w:ins>
      <w:ins w:id="2547" w:author="Biggerstaff, Craig (JSC-CD42)[SGT, INC]" w:date="2020-04-19T15:25:00Z">
        <w:r>
          <w:t xml:space="preserve">is </w:t>
        </w:r>
      </w:ins>
      <w:ins w:id="2548" w:author="Biggerstaff, Craig (JSC-CD42)[SGT, INC]" w:date="2020-04-19T15:26:00Z">
        <w:r>
          <w:t>2</w:t>
        </w:r>
        <w:r w:rsidRPr="00336FC1">
          <w:rPr>
            <w:i/>
            <w:vertAlign w:val="superscript"/>
            <w:rPrChange w:id="2549" w:author="Biggerstaff, Craig (JSC-CD42)[SGT, INC]" w:date="2020-05-03T15:10:00Z">
              <w:rPr>
                <w:vertAlign w:val="superscript"/>
              </w:rPr>
            </w:rPrChange>
          </w:rPr>
          <w:t>15</w:t>
        </w:r>
      </w:ins>
      <w:ins w:id="2550" w:author="Biggerstaff, Craig (JSC-CD42)[SGT, INC]" w:date="2020-05-03T15:12:00Z">
        <w:r w:rsidR="00336FC1" w:rsidRPr="00336FC1">
          <w:t xml:space="preserve"> </w:t>
        </w:r>
        <w:r w:rsidR="00336FC1">
          <w:t>bytes</w:t>
        </w:r>
      </w:ins>
      <w:ins w:id="2551" w:author="Biggerstaff, Craig (JSC-CD42)[SGT, INC]" w:date="2020-04-19T15:26:00Z">
        <w:r>
          <w:t xml:space="preserve">, the </w:t>
        </w:r>
      </w:ins>
      <w:ins w:id="2552" w:author="Biggerstaff, Craig (JSC-CD42)[SGT, INC]" w:date="2020-04-19T15:07:00Z">
        <w:r>
          <w:t>maximum invocations of the authenticated decryption function</w:t>
        </w:r>
      </w:ins>
      <w:ins w:id="2553" w:author="Biggerstaff, Craig (JSC-CD42)[SGT, INC]" w:date="2020-04-19T15:26:00Z">
        <w:r>
          <w:t xml:space="preserve"> </w:t>
        </w:r>
      </w:ins>
      <w:ins w:id="2554" w:author="Biggerstaff, Craig (JSC-CD42)[SGT, INC]" w:date="2020-04-19T15:27:00Z">
        <w:r>
          <w:t>should</w:t>
        </w:r>
      </w:ins>
      <w:ins w:id="2555" w:author="Biggerstaff, Craig (JSC-CD42)[SGT, INC]" w:date="2020-04-19T15:26:00Z">
        <w:r>
          <w:t xml:space="preserve"> not </w:t>
        </w:r>
      </w:ins>
      <w:ins w:id="2556" w:author="Biggerstaff, Craig (JSC-CD42)[SGT, INC]" w:date="2020-04-19T15:27:00Z">
        <w:r>
          <w:t xml:space="preserve">be </w:t>
        </w:r>
      </w:ins>
      <w:ins w:id="2557" w:author="Biggerstaff, Craig (JSC-CD42)[SGT, INC]" w:date="2020-04-19T15:26:00Z">
        <w:r>
          <w:t xml:space="preserve">greater than </w:t>
        </w:r>
      </w:ins>
      <w:ins w:id="2558" w:author="Biggerstaff, Craig (JSC-CD42)[SGT, INC]" w:date="2020-04-19T15:07:00Z">
        <w:r w:rsidR="00F32A09">
          <w:t>2</w:t>
        </w:r>
        <w:r w:rsidR="00F32A09" w:rsidRPr="00336FC1">
          <w:rPr>
            <w:i/>
            <w:vertAlign w:val="superscript"/>
            <w:rPrChange w:id="2559" w:author="Biggerstaff, Craig (JSC-CD42)[SGT, INC]" w:date="2020-05-03T15:10:00Z">
              <w:rPr>
                <w:vertAlign w:val="superscript"/>
              </w:rPr>
            </w:rPrChange>
          </w:rPr>
          <w:t>32</w:t>
        </w:r>
      </w:ins>
      <w:ins w:id="2560" w:author="Biggerstaff, Craig (JSC-CD42)[SGT, INC]" w:date="2020-04-19T15:26:00Z">
        <w:r w:rsidRPr="00172A60">
          <w:t>.</w:t>
        </w:r>
      </w:ins>
    </w:p>
    <w:p w14:paraId="057CFF8F" w14:textId="51AD2194" w:rsidR="00AF52F8" w:rsidRDefault="001B6596" w:rsidP="00AF52F8">
      <w:pPr>
        <w:pStyle w:val="Titre4"/>
        <w:rPr>
          <w:ins w:id="2561" w:author="Biggerstaff, Craig (JSC-CD42)[SGT, INC]" w:date="2020-05-03T13:01:00Z"/>
        </w:rPr>
      </w:pPr>
      <w:ins w:id="2562" w:author="Biggerstaff, Craig (JSC-CD42)[SGT, INC]" w:date="2020-05-03T15:03:00Z">
        <w:r>
          <w:t>Implications for k</w:t>
        </w:r>
      </w:ins>
      <w:ins w:id="2563" w:author="Biggerstaff, Craig (JSC-CD42)[SGT, INC]" w:date="2020-05-03T13:01:00Z">
        <w:r w:rsidR="00AF52F8">
          <w:t xml:space="preserve">ey </w:t>
        </w:r>
      </w:ins>
      <w:ins w:id="2564" w:author="Biggerstaff, Craig (JSC-CD42)[SGT, INC]" w:date="2020-05-03T15:03:00Z">
        <w:r>
          <w:t>v</w:t>
        </w:r>
      </w:ins>
      <w:ins w:id="2565" w:author="Biggerstaff, Craig (JSC-CD42)[SGT, INC]" w:date="2020-05-03T13:01:00Z">
        <w:r w:rsidR="00AF52F8">
          <w:t>erification</w:t>
        </w:r>
      </w:ins>
    </w:p>
    <w:p w14:paraId="1B7CAAB1" w14:textId="73BA5529" w:rsidR="00AF52F8" w:rsidRDefault="00AF52F8" w:rsidP="00AF52F8">
      <w:pPr>
        <w:rPr>
          <w:ins w:id="2566" w:author="Biggerstaff, Craig (JSC-CD42)[SGT, INC]" w:date="2020-05-03T13:06:00Z"/>
        </w:rPr>
      </w:pPr>
      <w:ins w:id="2567" w:author="Biggerstaff, Craig (JSC-CD42)[SGT, INC]" w:date="2020-05-03T13:02:00Z">
        <w:r>
          <w:t>For each Key ID</w:t>
        </w:r>
      </w:ins>
      <w:ins w:id="2568" w:author="Biggerstaff, Craig (JSC-CD42)[SGT, INC]" w:date="2020-05-03T15:20:00Z">
        <w:r w:rsidR="00300AEC" w:rsidRPr="00300AEC">
          <w:t xml:space="preserve"> </w:t>
        </w:r>
        <w:r w:rsidR="00300AEC">
          <w:t>passed by the</w:t>
        </w:r>
        <w:r w:rsidR="00300AEC" w:rsidRPr="007E5EBA">
          <w:t xml:space="preserve"> </w:t>
        </w:r>
        <w:r w:rsidR="00300AEC">
          <w:t>Key Verification procedure</w:t>
        </w:r>
      </w:ins>
      <w:ins w:id="2569" w:author="Biggerstaff, Craig (JSC-CD42)[SGT, INC]" w:date="2020-05-03T13:02:00Z">
        <w:r>
          <w:t xml:space="preserve">, a plaintext challenge is provided in the Request PDU, and </w:t>
        </w:r>
      </w:ins>
      <w:ins w:id="2570" w:author="Biggerstaff, Craig (JSC-CD42)[SGT, INC]" w:date="2020-05-03T13:03:00Z">
        <w:r>
          <w:t xml:space="preserve">the same challenge is returned as </w:t>
        </w:r>
        <w:proofErr w:type="spellStart"/>
        <w:r>
          <w:t>ciphertext</w:t>
        </w:r>
        <w:proofErr w:type="spellEnd"/>
        <w:r>
          <w:t xml:space="preserve"> in the Reply PDU along with </w:t>
        </w:r>
      </w:ins>
      <w:ins w:id="2571" w:author="Biggerstaff, Craig (JSC-CD42)[SGT, INC]" w:date="2020-05-03T13:12:00Z">
        <w:r w:rsidR="00FD7057">
          <w:t xml:space="preserve">an </w:t>
        </w:r>
      </w:ins>
      <w:ins w:id="2572" w:author="Biggerstaff, Craig (JSC-CD42)[SGT, INC]" w:date="2020-05-03T13:11:00Z">
        <w:r w:rsidR="00FD7057">
          <w:t xml:space="preserve">Initialization Vector (IV) and </w:t>
        </w:r>
      </w:ins>
      <w:ins w:id="2573" w:author="Biggerstaff, Craig (JSC-CD42)[SGT, INC]" w:date="2020-05-03T13:12:00Z">
        <w:r w:rsidR="00FD7057">
          <w:t xml:space="preserve">a </w:t>
        </w:r>
      </w:ins>
      <w:ins w:id="2574" w:author="Biggerstaff, Craig (JSC-CD42)[SGT, INC]" w:date="2020-05-03T13:11:00Z">
        <w:r w:rsidR="00FD7057">
          <w:t>Message Authentication Code (MAC).</w:t>
        </w:r>
      </w:ins>
      <w:ins w:id="2575" w:author="Biggerstaff, Craig (JSC-CD42)[SGT, INC]" w:date="2020-05-03T13:04:00Z">
        <w:r>
          <w:t xml:space="preserve">  </w:t>
        </w:r>
      </w:ins>
      <w:ins w:id="2576" w:author="Biggerstaff, Craig (JSC-CD42)[SGT, INC]" w:date="2020-05-03T13:11:00Z">
        <w:r w:rsidR="00FD7057">
          <w:t>Because of this,</w:t>
        </w:r>
      </w:ins>
      <w:ins w:id="2577" w:author="Biggerstaff, Craig (JSC-CD42)[SGT, INC]" w:date="2020-05-03T13:04:00Z">
        <w:r>
          <w:t xml:space="preserve"> the algorithm </w:t>
        </w:r>
      </w:ins>
      <w:ins w:id="2578" w:author="Biggerstaff, Craig (JSC-CD42)[SGT, INC]" w:date="2020-05-03T13:15:00Z">
        <w:r w:rsidR="00091228">
          <w:t xml:space="preserve">used </w:t>
        </w:r>
      </w:ins>
      <w:ins w:id="2579" w:author="Biggerstaff, Craig (JSC-CD42)[SGT, INC]" w:date="2020-05-03T13:11:00Z">
        <w:r w:rsidR="00FD7057">
          <w:t>must</w:t>
        </w:r>
      </w:ins>
      <w:ins w:id="2580" w:author="Biggerstaff, Craig (JSC-CD42)[SGT, INC]" w:date="2020-05-03T13:04:00Z">
        <w:r>
          <w:t xml:space="preserve"> be resistant to known-plaintext attacks.</w:t>
        </w:r>
      </w:ins>
      <w:ins w:id="2581" w:author="Biggerstaff, Craig (JSC-CD42)[SGT, INC]" w:date="2020-05-03T15:04:00Z">
        <w:r w:rsidR="00336FC1">
          <w:t xml:space="preserve">  </w:t>
        </w:r>
      </w:ins>
      <w:ins w:id="2582" w:author="Biggerstaff, Craig (JSC-CD42)[SGT, INC]" w:date="2020-05-03T13:06:00Z">
        <w:r>
          <w:t>AES</w:t>
        </w:r>
      </w:ins>
      <w:ins w:id="2583" w:author="Biggerstaff, Craig (JSC-CD42)[SGT, INC]" w:date="2020-05-03T13:07:00Z">
        <w:r>
          <w:t>-GCM</w:t>
        </w:r>
      </w:ins>
      <w:ins w:id="2584" w:author="Biggerstaff, Craig (JSC-CD42)[SGT, INC]" w:date="2020-05-03T13:06:00Z">
        <w:r>
          <w:t xml:space="preserve"> has no known vulnerability to known-plaintext attacks, as long as the </w:t>
        </w:r>
      </w:ins>
      <w:ins w:id="2585" w:author="Biggerstaff, Craig (JSC-CD42)[SGT, INC]" w:date="2020-05-03T13:07:00Z">
        <w:r>
          <w:t xml:space="preserve">rule against </w:t>
        </w:r>
      </w:ins>
      <w:ins w:id="2586" w:author="Biggerstaff, Craig (JSC-CD42)[SGT, INC]" w:date="2020-05-03T13:59:00Z">
        <w:r w:rsidR="007E5EBA">
          <w:t xml:space="preserve">ever </w:t>
        </w:r>
      </w:ins>
      <w:ins w:id="2587" w:author="Biggerstaff, Craig (JSC-CD42)[SGT, INC]" w:date="2020-05-03T13:07:00Z">
        <w:r>
          <w:t>repeat</w:t>
        </w:r>
      </w:ins>
      <w:ins w:id="2588" w:author="Biggerstaff, Craig (JSC-CD42)[SGT, INC]" w:date="2020-05-03T13:11:00Z">
        <w:r w:rsidR="00FD7057">
          <w:t>ing the</w:t>
        </w:r>
      </w:ins>
      <w:ins w:id="2589" w:author="Biggerstaff, Craig (JSC-CD42)[SGT, INC]" w:date="2020-05-03T13:07:00Z">
        <w:r>
          <w:t xml:space="preserve"> use of an IV with the same key is followed.  T</w:t>
        </w:r>
        <w:r w:rsidR="00FD7057">
          <w:t>h</w:t>
        </w:r>
      </w:ins>
      <w:ins w:id="2590" w:author="Biggerstaff, Craig (JSC-CD42)[SGT, INC]" w:date="2020-05-03T14:00:00Z">
        <w:r w:rsidR="007E5EBA">
          <w:t>is rule must be obeyed</w:t>
        </w:r>
      </w:ins>
      <w:ins w:id="2591" w:author="Biggerstaff, Craig (JSC-CD42)[SGT, INC]" w:date="2020-05-03T14:01:00Z">
        <w:r w:rsidR="007E5EBA">
          <w:t>,</w:t>
        </w:r>
      </w:ins>
      <w:ins w:id="2592" w:author="Biggerstaff, Craig (JSC-CD42)[SGT, INC]" w:date="2020-05-03T14:00:00Z">
        <w:r w:rsidR="007E5EBA">
          <w:t xml:space="preserve"> </w:t>
        </w:r>
      </w:ins>
      <w:ins w:id="2593" w:author="Biggerstaff, Craig (JSC-CD42)[SGT, INC]" w:date="2020-05-03T14:01:00Z">
        <w:r w:rsidR="007E5EBA">
          <w:t>even within a single Reply PDU</w:t>
        </w:r>
      </w:ins>
      <w:ins w:id="2594" w:author="Biggerstaff, Craig (JSC-CD42)[SGT, INC]" w:date="2020-05-03T13:09:00Z">
        <w:r w:rsidR="00FD7057">
          <w:t>.</w:t>
        </w:r>
      </w:ins>
      <w:ins w:id="2595" w:author="Biggerstaff, Craig (JSC-CD42)[SGT, INC]" w:date="2020-05-03T13:10:00Z">
        <w:r w:rsidR="00FD7057">
          <w:t xml:space="preserve">  The c</w:t>
        </w:r>
        <w:r w:rsidR="00FD7057" w:rsidRPr="00FD7057">
          <w:t xml:space="preserve">hallenge should </w:t>
        </w:r>
        <w:r w:rsidR="00FD7057">
          <w:t xml:space="preserve">also </w:t>
        </w:r>
        <w:r w:rsidR="00FD7057" w:rsidRPr="00FD7057">
          <w:t xml:space="preserve">be a random pattern to </w:t>
        </w:r>
      </w:ins>
      <w:ins w:id="2596" w:author="Biggerstaff, Craig (JSC-CD42)[SGT, INC]" w:date="2020-05-03T13:14:00Z">
        <w:r w:rsidR="00FD7057">
          <w:t xml:space="preserve">increase the difficulty of </w:t>
        </w:r>
      </w:ins>
      <w:ins w:id="2597" w:author="Biggerstaff, Craig (JSC-CD42)[SGT, INC]" w:date="2020-05-03T13:10:00Z">
        <w:r w:rsidR="00FD7057" w:rsidRPr="00FD7057">
          <w:t>this type of attack</w:t>
        </w:r>
        <w:r w:rsidR="00FD7057">
          <w:t>.</w:t>
        </w:r>
      </w:ins>
    </w:p>
    <w:p w14:paraId="098B2D6A" w14:textId="18836F1D" w:rsidR="0063670F" w:rsidRDefault="00014EBB" w:rsidP="00805368">
      <w:pPr>
        <w:pStyle w:val="Titre3"/>
      </w:pPr>
      <w:bookmarkStart w:id="2598" w:name="_Toc39222684"/>
      <w:r>
        <w:t xml:space="preserve">Symmetric </w:t>
      </w:r>
      <w:r w:rsidR="0063670F">
        <w:t>Key Management</w:t>
      </w:r>
      <w:r>
        <w:t xml:space="preserve"> (354.0-M)</w:t>
      </w:r>
      <w:bookmarkEnd w:id="2598"/>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 xml:space="preserve">is not anticipated.  </w:t>
      </w:r>
      <w:r w:rsidR="00040C38">
        <w:lastRenderedPageBreak/>
        <w:t>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410D896F" w:rsidR="0063670F" w:rsidRPr="008707D7" w:rsidRDefault="0063670F" w:rsidP="00DC556C">
      <w:pPr>
        <w:pStyle w:val="Titre2"/>
        <w:rPr>
          <w:ins w:id="2599" w:author="Biggerstaff, Craig (JSC-CD221)[SGT, INC]" w:date="2019-06-10T10:07:00Z"/>
        </w:rPr>
      </w:pPr>
      <w:bookmarkStart w:id="2600" w:name="_Toc27138073"/>
      <w:bookmarkStart w:id="2601" w:name="_Toc27138176"/>
      <w:bookmarkStart w:id="2602" w:name="_Toc28345304"/>
      <w:bookmarkStart w:id="2603" w:name="_Toc27138074"/>
      <w:bookmarkStart w:id="2604" w:name="_Toc27138177"/>
      <w:bookmarkStart w:id="2605" w:name="_Toc28345305"/>
      <w:bookmarkStart w:id="2606" w:name="_Toc39222685"/>
      <w:bookmarkEnd w:id="2600"/>
      <w:bookmarkEnd w:id="2601"/>
      <w:bookmarkEnd w:id="2602"/>
      <w:bookmarkEnd w:id="2603"/>
      <w:bookmarkEnd w:id="2604"/>
      <w:bookmarkEnd w:id="2605"/>
      <w:ins w:id="2607" w:author="Biggerstaff, Craig (JSC-CD221)[SGT, INC]" w:date="2019-06-10T10:07:00Z">
        <w:r w:rsidRPr="008707D7">
          <w:t>???</w:t>
        </w:r>
        <w:bookmarkEnd w:id="2606"/>
      </w:ins>
    </w:p>
    <w:p w14:paraId="3C3AD1C2" w14:textId="578A3776" w:rsidR="0063670F" w:rsidRPr="008707D7" w:rsidRDefault="00805368" w:rsidP="0063670F">
      <w:pPr>
        <w:rPr>
          <w:ins w:id="2608" w:author="Biggerstaff, Craig (JSC-CD221)[SGT, INC]" w:date="2019-06-10T10:09:00Z"/>
        </w:rPr>
      </w:pPr>
      <w:ins w:id="2609" w:author="Biggerstaff, Craig (JSC-CD42)[SGT, INC]" w:date="2019-09-27T13:18:00Z">
        <w:r w:rsidRPr="008707D7">
          <w:rPr>
            <w:highlight w:val="yellow"/>
            <w:rPrChange w:id="2610" w:author="Biggerstaff, Craig (JSC-CD42)[SGT, INC]" w:date="2020-05-01T12:56:00Z">
              <w:rPr/>
            </w:rPrChange>
          </w:rPr>
          <w:t xml:space="preserve">Notes from </w:t>
        </w:r>
        <w:proofErr w:type="spellStart"/>
        <w:r w:rsidRPr="008707D7">
          <w:rPr>
            <w:highlight w:val="yellow"/>
            <w:rPrChange w:id="2611" w:author="Biggerstaff, Craig (JSC-CD42)[SGT, INC]" w:date="2020-05-01T12:56:00Z">
              <w:rPr/>
            </w:rPrChange>
          </w:rPr>
          <w:t>MoM</w:t>
        </w:r>
        <w:proofErr w:type="spellEnd"/>
        <w:r w:rsidRPr="008707D7">
          <w:rPr>
            <w:highlight w:val="yellow"/>
            <w:rPrChange w:id="2612" w:author="Biggerstaff, Craig (JSC-CD42)[SGT, INC]" w:date="2020-05-01T12:56:00Z">
              <w:rPr/>
            </w:rPrChange>
          </w:rPr>
          <w:t>:</w:t>
        </w:r>
      </w:ins>
    </w:p>
    <w:p w14:paraId="378DC1A4" w14:textId="77777777" w:rsidR="0063670F" w:rsidRPr="00656F8B" w:rsidRDefault="0063670F" w:rsidP="0063670F">
      <w:pPr>
        <w:pStyle w:val="Paragraphedeliste"/>
        <w:numPr>
          <w:ilvl w:val="0"/>
          <w:numId w:val="99"/>
        </w:numPr>
        <w:spacing w:before="0" w:line="240" w:lineRule="auto"/>
        <w:jc w:val="left"/>
        <w:rPr>
          <w:ins w:id="2613" w:author="Biggerstaff, Craig (JSC-CD221)[SGT, INC]" w:date="2019-06-10T10:09:00Z"/>
        </w:rPr>
      </w:pPr>
      <w:ins w:id="2614" w:author="Biggerstaff, Craig (JSC-CD221)[SGT, INC]" w:date="2019-06-10T10:09:00Z">
        <w:r w:rsidRPr="00714140">
          <w:t>§3.3.5 and 3.6.2: Handling redundancy N/R security unit</w:t>
        </w:r>
        <w:r w:rsidRPr="00656F8B">
          <w:t xml:space="preserve"> and routing of EP PDUs on-board:</w:t>
        </w:r>
      </w:ins>
    </w:p>
    <w:p w14:paraId="49A87839" w14:textId="0FBC76AB" w:rsidR="0063670F" w:rsidRPr="00574637" w:rsidDel="00D74797" w:rsidRDefault="0063670F" w:rsidP="0063670F">
      <w:pPr>
        <w:ind w:left="1440"/>
        <w:rPr>
          <w:ins w:id="2615" w:author="Biggerstaff, Craig (JSC-CD221)[SGT, INC]" w:date="2019-06-10T10:09:00Z"/>
          <w:del w:id="2616" w:author="Biggerstaff, Craig (JSC-CD42)[SGT, INC]" w:date="2019-10-24T02:23:00Z"/>
        </w:rPr>
      </w:pPr>
    </w:p>
    <w:p w14:paraId="5F190A8E" w14:textId="77777777" w:rsidR="0063670F" w:rsidRPr="00574637" w:rsidRDefault="0063670F" w:rsidP="0063670F">
      <w:pPr>
        <w:pStyle w:val="Paragraphedeliste"/>
        <w:numPr>
          <w:ilvl w:val="1"/>
          <w:numId w:val="99"/>
        </w:numPr>
        <w:spacing w:before="0" w:line="240" w:lineRule="auto"/>
        <w:jc w:val="left"/>
        <w:rPr>
          <w:ins w:id="2617" w:author="Biggerstaff, Craig (JSC-CD221)[SGT, INC]" w:date="2019-06-10T10:09:00Z"/>
        </w:rPr>
      </w:pPr>
      <w:ins w:id="2618" w:author="Biggerstaff, Craig (JSC-CD221)[SGT, INC]" w:date="2019-06-10T10:09:00Z">
        <w:r w:rsidRPr="00574637">
          <w:t>SPI space (i.e. SAs) could be portioned between Nominal and Redundant strings to guarantee uniqueness across strings, which is a necessity since SA states are a priori not shared across strings.</w:t>
        </w:r>
      </w:ins>
    </w:p>
    <w:p w14:paraId="5EB6E059" w14:textId="77777777" w:rsidR="0063670F" w:rsidRPr="00795966" w:rsidRDefault="0063670F" w:rsidP="0063670F">
      <w:pPr>
        <w:rPr>
          <w:ins w:id="2619" w:author="Biggerstaff, Craig (JSC-CD221)[SGT, INC]" w:date="2019-06-10T10:09:00Z"/>
        </w:rPr>
      </w:pPr>
    </w:p>
    <w:p w14:paraId="20542300" w14:textId="77777777" w:rsidR="0063670F" w:rsidRPr="00795966" w:rsidRDefault="0063670F" w:rsidP="0063670F">
      <w:pPr>
        <w:pStyle w:val="Paragraphedeliste"/>
        <w:numPr>
          <w:ilvl w:val="1"/>
          <w:numId w:val="99"/>
        </w:numPr>
        <w:spacing w:before="0" w:line="240" w:lineRule="auto"/>
        <w:jc w:val="left"/>
        <w:rPr>
          <w:ins w:id="2620" w:author="Biggerstaff, Craig (JSC-CD221)[SGT, INC]" w:date="2019-06-10T10:09:00Z"/>
        </w:rPr>
      </w:pPr>
      <w:ins w:id="2621" w:author="Biggerstaff, Craig (JSC-CD221)[SGT, INC]" w:date="2019-06-10T10:09:00Z">
        <w:r w:rsidRPr="00795966">
          <w:t>A discussion of the possible hardware architectures where security unit is implemented in series vs. implemented as a branch, should be added in §3.6 Various types of implementation.</w:t>
        </w:r>
      </w:ins>
    </w:p>
    <w:p w14:paraId="56CF721E" w14:textId="77777777" w:rsidR="0063670F" w:rsidRPr="00425667" w:rsidRDefault="0063670F" w:rsidP="0063670F">
      <w:pPr>
        <w:pStyle w:val="Paragraphedeliste"/>
        <w:rPr>
          <w:ins w:id="2622"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2623" w:author="gilles.moury" w:date="2018-04-11T22:05:00Z"/>
        </w:rPr>
        <w:pPrChange w:id="2624" w:author="gilles.moury" w:date="2018-04-11T22:05:00Z">
          <w:pPr>
            <w:jc w:val="left"/>
          </w:pPr>
        </w:pPrChange>
      </w:pPr>
      <w:del w:id="2625"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2626" w:author="gilles.moury" w:date="2018-04-11T22:05:00Z"/>
        </w:rPr>
        <w:pPrChange w:id="2627" w:author="gilles.moury" w:date="2018-04-11T22:05:00Z">
          <w:pPr>
            <w:jc w:val="left"/>
          </w:pPr>
        </w:pPrChange>
      </w:pPr>
      <w:del w:id="2628"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2629" w:author="gilles.moury" w:date="2018-04-11T22:05:00Z"/>
        </w:rPr>
        <w:pPrChange w:id="2630" w:author="gilles.moury" w:date="2018-04-11T22:05:00Z">
          <w:pPr>
            <w:numPr>
              <w:numId w:val="60"/>
            </w:numPr>
            <w:ind w:left="720" w:hanging="360"/>
            <w:jc w:val="left"/>
          </w:pPr>
        </w:pPrChange>
      </w:pPr>
      <w:del w:id="2631"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 xml:space="preserve">a mismatch in anti-replay counter between the ground sending end and the on-board receiving end is likely. Telecommands need to be sent to the spacecraft in a secure manner to restore the TM </w:delText>
        </w:r>
        <w:r w:rsidRPr="00F46147" w:rsidDel="003C626B">
          <w:lastRenderedPageBreak/>
          <w:delText>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2632" w:author="gilles.moury" w:date="2018-04-11T22:05:00Z"/>
        </w:rPr>
        <w:pPrChange w:id="2633" w:author="gilles.moury" w:date="2018-04-11T22:05:00Z">
          <w:pPr>
            <w:numPr>
              <w:numId w:val="60"/>
            </w:numPr>
            <w:ind w:left="720" w:hanging="360"/>
            <w:jc w:val="left"/>
          </w:pPr>
        </w:pPrChange>
      </w:pPr>
      <w:del w:id="2634"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2635" w:author="gilles.moury" w:date="2018-04-11T22:05:00Z"/>
        </w:rPr>
        <w:pPrChange w:id="2636" w:author="gilles.moury" w:date="2018-04-11T22:05:00Z">
          <w:pPr>
            <w:numPr>
              <w:numId w:val="60"/>
            </w:numPr>
            <w:ind w:left="720" w:hanging="360"/>
            <w:jc w:val="left"/>
          </w:pPr>
        </w:pPrChange>
      </w:pPr>
      <w:del w:id="2637"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403E03" w:rsidRDefault="00696E90" w:rsidP="00696E90">
      <w:pPr>
        <w:rPr>
          <w:ins w:id="2638" w:author="Biggerstaff, Craig (JSC-CD221)[SGT, INC]" w:date="2018-10-12T09:38:00Z"/>
          <w:rPrChange w:id="2639" w:author="Moury Gilles" w:date="2020-05-04T10:26:00Z">
            <w:rPr>
              <w:ins w:id="2640" w:author="Biggerstaff, Craig (JSC-CD221)[SGT, INC]" w:date="2018-10-12T09:38:00Z"/>
              <w:lang w:val="it-IT"/>
            </w:rPr>
          </w:rPrChange>
        </w:rPr>
      </w:pPr>
    </w:p>
    <w:p w14:paraId="44C329B7" w14:textId="7D36122A" w:rsidR="00B2000C" w:rsidRPr="00403E03" w:rsidRDefault="00B2000C" w:rsidP="00696E90">
      <w:pPr>
        <w:rPr>
          <w:ins w:id="2641" w:author="Biggerstaff, Craig (JSC-CD221)[SGT, INC]" w:date="2018-10-12T09:39:00Z"/>
          <w:rPrChange w:id="2642" w:author="Moury Gilles" w:date="2020-05-04T10:26:00Z">
            <w:rPr>
              <w:ins w:id="2643" w:author="Biggerstaff, Craig (JSC-CD221)[SGT, INC]" w:date="2018-10-12T09:39:00Z"/>
              <w:lang w:val="it-IT"/>
            </w:rPr>
          </w:rPrChange>
        </w:rPr>
      </w:pPr>
    </w:p>
    <w:p w14:paraId="1E63C32E" w14:textId="6F61BD46" w:rsidR="00B2000C" w:rsidRPr="00403E03" w:rsidRDefault="00B2000C" w:rsidP="00696E90">
      <w:pPr>
        <w:rPr>
          <w:ins w:id="2644" w:author="Biggerstaff, Craig (JSC-CD221)[SGT, INC]" w:date="2018-10-12T09:39:00Z"/>
          <w:rPrChange w:id="2645" w:author="Moury Gilles" w:date="2020-05-04T10:26:00Z">
            <w:rPr>
              <w:ins w:id="2646" w:author="Biggerstaff, Craig (JSC-CD221)[SGT, INC]" w:date="2018-10-12T09:39:00Z"/>
              <w:lang w:val="it-IT"/>
            </w:rPr>
          </w:rPrChange>
        </w:rPr>
      </w:pPr>
    </w:p>
    <w:p w14:paraId="13A70DE9" w14:textId="6EC8E181" w:rsidR="00B2000C" w:rsidRPr="00403E03" w:rsidRDefault="00B2000C" w:rsidP="00AF42E2">
      <w:pPr>
        <w:jc w:val="center"/>
        <w:rPr>
          <w:rPrChange w:id="2647" w:author="Moury Gilles" w:date="2020-05-04T10:26:00Z">
            <w:rPr>
              <w:lang w:val="it-IT"/>
            </w:rPr>
          </w:rPrChange>
        </w:rPr>
        <w:sectPr w:rsidR="00B2000C" w:rsidRPr="00403E0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pPr>
        <w:pStyle w:val="Titre8"/>
        <w:rPr>
          <w:ins w:id="2648" w:author="Moury Gilles" w:date="2020-05-04T12:21:00Z"/>
        </w:rPr>
        <w:pPrChange w:id="2649" w:author="Moury Gilles" w:date="2020-05-04T12:20:00Z">
          <w:pPr>
            <w:pStyle w:val="Titre2"/>
          </w:pPr>
        </w:pPrChange>
      </w:pPr>
      <w:bookmarkStart w:id="2650" w:name="_Toc39222686"/>
      <w:ins w:id="2651" w:author="Moury Gilles" w:date="2020-05-04T12:21:00Z">
        <w:r>
          <w:lastRenderedPageBreak/>
          <w:t xml:space="preserve"> </w:t>
        </w:r>
      </w:ins>
      <w:r w:rsidR="00E56461" w:rsidRPr="008707D7">
        <w:t>BASELINE MODES</w:t>
      </w:r>
      <w:bookmarkEnd w:id="2650"/>
    </w:p>
    <w:p w14:paraId="21045368" w14:textId="77777777" w:rsidR="001B06B3" w:rsidRDefault="001B06B3" w:rsidP="001B06B3">
      <w:pPr>
        <w:keepNext/>
        <w:numPr>
          <w:ilvl w:val="1"/>
          <w:numId w:val="24"/>
        </w:numPr>
        <w:tabs>
          <w:tab w:val="clear" w:pos="547"/>
          <w:tab w:val="num" w:pos="720"/>
        </w:tabs>
        <w:spacing w:line="240" w:lineRule="auto"/>
        <w:ind w:left="720" w:hanging="720"/>
        <w:jc w:val="left"/>
        <w:rPr>
          <w:ins w:id="2652" w:author="Moury Gilles" w:date="2020-05-04T14:35:00Z"/>
        </w:rPr>
      </w:pPr>
      <w:ins w:id="2653" w:author="Moury Gilles" w:date="2020-05-04T14:35:00Z">
        <w:r w:rsidRPr="003B1EDC">
          <w:rPr>
            <w:b/>
            <w:iCs/>
            <w:caps/>
            <w:szCs w:val="24"/>
          </w:rPr>
          <w:t>Introduction</w:t>
        </w:r>
      </w:ins>
    </w:p>
    <w:p w14:paraId="3E007594" w14:textId="77777777" w:rsidR="001B06B3" w:rsidRDefault="001B06B3" w:rsidP="001B06B3">
      <w:pPr>
        <w:rPr>
          <w:ins w:id="2654" w:author="Moury Gilles" w:date="2020-05-04T14:35:00Z"/>
        </w:rPr>
      </w:pPr>
      <w:ins w:id="2655" w:author="Moury Gilles" w:date="2020-05-04T14:35:00Z">
        <w:r>
          <w:t>This annex provides the rationale for the baseline implementation mode specified in Annex D of the SDLS Extended Procedures Blue Book, reference [</w:t>
        </w:r>
        <w:commentRangeStart w:id="2656"/>
        <w:r>
          <w:t>2</w:t>
        </w:r>
      </w:ins>
      <w:commentRangeEnd w:id="2656"/>
      <w:ins w:id="2657" w:author="Moury Gilles" w:date="2020-05-04T15:22:00Z">
        <w:r w:rsidR="00863B30">
          <w:rPr>
            <w:rStyle w:val="Marquedecommentaire"/>
          </w:rPr>
          <w:commentReference w:id="2656"/>
        </w:r>
      </w:ins>
      <w:ins w:id="2658" w:author="Moury Gilles" w:date="2020-05-04T14:35:00Z">
        <w:r>
          <w:t>].</w:t>
        </w:r>
      </w:ins>
    </w:p>
    <w:p w14:paraId="32AB7C78" w14:textId="77777777" w:rsidR="001B06B3" w:rsidRDefault="001B06B3" w:rsidP="001B06B3">
      <w:pPr>
        <w:pStyle w:val="Annex2"/>
        <w:rPr>
          <w:ins w:id="2659" w:author="Moury Gilles" w:date="2020-05-04T14:35:00Z"/>
        </w:rPr>
      </w:pPr>
      <w:ins w:id="2660" w:author="Moury Gilles" w:date="2020-05-04T14:35:00Z">
        <w:r>
          <w:t>Frame Security Report</w:t>
        </w:r>
      </w:ins>
    </w:p>
    <w:p w14:paraId="77D2C8EE" w14:textId="77777777" w:rsidR="001B06B3" w:rsidRDefault="001B06B3" w:rsidP="001B06B3">
      <w:pPr>
        <w:rPr>
          <w:ins w:id="2661" w:author="Moury Gilles" w:date="2020-05-04T14:35:00Z"/>
        </w:rPr>
      </w:pPr>
      <w:ins w:id="2662" w:author="Moury Gilles" w:date="2020-05-04T14:35:00Z">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ins>
    </w:p>
    <w:p w14:paraId="6C733B49" w14:textId="77777777" w:rsidR="001B06B3" w:rsidRPr="00816568" w:rsidRDefault="001B06B3" w:rsidP="001B06B3">
      <w:pPr>
        <w:rPr>
          <w:ins w:id="2663" w:author="Moury Gilles" w:date="2020-05-04T14:35:00Z"/>
        </w:rPr>
      </w:pPr>
      <w:ins w:id="2664" w:author="Moury Gilles" w:date="2020-05-04T14:35:00Z">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ins>
    </w:p>
    <w:p w14:paraId="1BB63DDB" w14:textId="77777777" w:rsidR="001B06B3" w:rsidRDefault="001B06B3" w:rsidP="001B06B3">
      <w:pPr>
        <w:pStyle w:val="Liste"/>
        <w:numPr>
          <w:ilvl w:val="0"/>
          <w:numId w:val="115"/>
        </w:numPr>
        <w:tabs>
          <w:tab w:val="clear" w:pos="360"/>
          <w:tab w:val="num" w:pos="720"/>
        </w:tabs>
        <w:ind w:left="720"/>
        <w:rPr>
          <w:ins w:id="2665" w:author="Moury Gilles" w:date="2020-05-04T14:35:00Z"/>
        </w:rPr>
      </w:pPr>
      <w:ins w:id="2666" w:author="Moury Gilles" w:date="2020-05-04T14:35:00Z">
        <w:r w:rsidRPr="00816568">
          <w:t xml:space="preserve">The FSR </w:t>
        </w:r>
        <w:r>
          <w:t>is</w:t>
        </w:r>
        <w:r w:rsidRPr="00816568">
          <w:t xml:space="preserve"> reported as Operational Control Field (OCF Type 2).</w:t>
        </w:r>
      </w:ins>
    </w:p>
    <w:p w14:paraId="396FC869" w14:textId="77777777" w:rsidR="001B06B3" w:rsidRDefault="001B06B3" w:rsidP="001B06B3">
      <w:pPr>
        <w:pStyle w:val="Liste"/>
        <w:numPr>
          <w:ilvl w:val="0"/>
          <w:numId w:val="115"/>
        </w:numPr>
        <w:tabs>
          <w:tab w:val="clear" w:pos="360"/>
          <w:tab w:val="num" w:pos="720"/>
        </w:tabs>
        <w:ind w:left="720"/>
        <w:rPr>
          <w:ins w:id="2667" w:author="Moury Gilles" w:date="2020-05-04T14:35:00Z"/>
        </w:rPr>
      </w:pPr>
      <w:ins w:id="2668" w:author="Moury Gilles" w:date="2020-05-04T14:35:00Z">
        <w:r w:rsidRPr="00816568">
          <w:t>In case COP-1 is reporting on the same virtual channel, the FSR reporting alternate</w:t>
        </w:r>
        <w:r>
          <w:t>s</w:t>
        </w:r>
        <w:r w:rsidRPr="00816568">
          <w:t xml:space="preserve"> with the Command Link Control Word (OCF Type 1) reporting.</w:t>
        </w:r>
      </w:ins>
    </w:p>
    <w:p w14:paraId="1068336C" w14:textId="77777777" w:rsidR="001B06B3" w:rsidRDefault="001B06B3" w:rsidP="001B06B3">
      <w:pPr>
        <w:rPr>
          <w:ins w:id="2669" w:author="Moury Gilles" w:date="2020-05-04T14:35:00Z"/>
        </w:rPr>
      </w:pPr>
      <w:ins w:id="2670" w:author="Moury Gilles" w:date="2020-05-04T14:35:00Z">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ins>
    </w:p>
    <w:p w14:paraId="08897075" w14:textId="77777777" w:rsidR="001B06B3" w:rsidRDefault="001B06B3" w:rsidP="001B06B3">
      <w:pPr>
        <w:pStyle w:val="Paragraphedeliste"/>
        <w:numPr>
          <w:ilvl w:val="0"/>
          <w:numId w:val="116"/>
        </w:numPr>
        <w:rPr>
          <w:ins w:id="2671" w:author="Moury Gilles" w:date="2020-05-04T14:35:00Z"/>
        </w:rPr>
      </w:pPr>
      <w:ins w:id="2672" w:author="Moury Gilles" w:date="2020-05-04T14:35:00Z">
        <w:r>
          <w:t>Type 1 for the Command Link Control Word (CLCW) of the COP-1 retransmission protocol</w:t>
        </w:r>
      </w:ins>
    </w:p>
    <w:p w14:paraId="1BABF127" w14:textId="77777777" w:rsidR="001B06B3" w:rsidRDefault="001B06B3" w:rsidP="001B06B3">
      <w:pPr>
        <w:pStyle w:val="Paragraphedeliste"/>
        <w:numPr>
          <w:ilvl w:val="0"/>
          <w:numId w:val="116"/>
        </w:numPr>
        <w:rPr>
          <w:ins w:id="2673" w:author="Moury Gilles" w:date="2020-05-04T14:35:00Z"/>
        </w:rPr>
      </w:pPr>
      <w:ins w:id="2674" w:author="Moury Gilles" w:date="2020-05-04T14:35:00Z">
        <w:r>
          <w:t>Type 2 for the Frame Security Report (FSR) of the SDLS security protocol</w:t>
        </w:r>
      </w:ins>
    </w:p>
    <w:p w14:paraId="2E4F24EF" w14:textId="7EC1FB2F" w:rsidR="001B06B3" w:rsidRDefault="001B06B3" w:rsidP="001B06B3">
      <w:pPr>
        <w:rPr>
          <w:ins w:id="2675" w:author="Moury Gilles" w:date="2020-05-04T14:35:00Z"/>
        </w:rPr>
      </w:pPr>
      <w:ins w:id="2676" w:author="Moury Gilles" w:date="2020-05-04T14:35:00Z">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w:t>
        </w:r>
      </w:ins>
      <w:ins w:id="2677" w:author="Moury Gilles" w:date="2020-05-04T14:40:00Z">
        <w:r>
          <w:t xml:space="preserve"> In that case, all Security Event Flags in the FSR being non persistent, the initiator (Mission Control Center) will not be able to relate </w:t>
        </w:r>
      </w:ins>
      <w:ins w:id="2678" w:author="Moury Gilles" w:date="2020-05-04T14:44:00Z">
        <w:r>
          <w:t xml:space="preserve">a given </w:t>
        </w:r>
      </w:ins>
      <w:ins w:id="2679" w:author="Moury Gilles" w:date="2020-05-04T14:40:00Z">
        <w:r>
          <w:t xml:space="preserve">security event to </w:t>
        </w:r>
      </w:ins>
      <w:ins w:id="2680" w:author="Moury Gilles" w:date="2020-05-04T14:44:00Z">
        <w:r>
          <w:t xml:space="preserve">a </w:t>
        </w:r>
      </w:ins>
      <w:ins w:id="2681" w:author="Moury Gilles" w:date="2020-05-04T14:40:00Z">
        <w:r>
          <w:t>specific frame</w:t>
        </w:r>
      </w:ins>
      <w:ins w:id="2682" w:author="Moury Gilles" w:date="2020-05-04T14:44:00Z">
        <w:r>
          <w:t xml:space="preserve">, directly from the FSR analysis. </w:t>
        </w:r>
      </w:ins>
      <w:ins w:id="2683" w:author="Moury Gilles" w:date="2020-05-04T14:45:00Z">
        <w:r>
          <w:t xml:space="preserve">The occurrence of a Security Event will be signaled to the initiator by the Alarm Flag which is a persistent flag in the FSR. </w:t>
        </w:r>
      </w:ins>
      <w:ins w:id="2684" w:author="Moury Gilles" w:date="2020-05-04T14:46:00Z">
        <w:r>
          <w:t xml:space="preserve">The initiator will then have to investigate through analysis of the </w:t>
        </w:r>
      </w:ins>
      <w:ins w:id="2685" w:author="Moury Gilles" w:date="2020-05-04T14:48:00Z">
        <w:r>
          <w:t>recipient (</w:t>
        </w:r>
      </w:ins>
      <w:ins w:id="2686" w:author="Moury Gilles" w:date="2020-05-04T14:46:00Z">
        <w:r>
          <w:t>on-board Security Unit</w:t>
        </w:r>
      </w:ins>
      <w:ins w:id="2687" w:author="Moury Gilles" w:date="2020-05-04T14:48:00Z">
        <w:r>
          <w:t>)</w:t>
        </w:r>
      </w:ins>
      <w:ins w:id="2688" w:author="Moury Gilles" w:date="2020-05-04T14:46:00Z">
        <w:r>
          <w:t xml:space="preserve"> telemetry</w:t>
        </w:r>
      </w:ins>
      <w:ins w:id="2689" w:author="Moury Gilles" w:date="2020-05-04T14:49:00Z">
        <w:r w:rsidR="0075452A">
          <w:t>, to determine which frame has triggered the security event.</w:t>
        </w:r>
      </w:ins>
    </w:p>
    <w:p w14:paraId="2D48AE68" w14:textId="77777777" w:rsidR="001B06B3" w:rsidRDefault="001B06B3" w:rsidP="001B06B3">
      <w:pPr>
        <w:pStyle w:val="Annex2"/>
        <w:rPr>
          <w:ins w:id="2690" w:author="Moury Gilles" w:date="2020-05-04T14:35:00Z"/>
        </w:rPr>
      </w:pPr>
      <w:ins w:id="2691" w:author="Moury Gilles" w:date="2020-05-04T14:35:00Z">
        <w:r>
          <w:t>Protocol Data Units (PDU)</w:t>
        </w:r>
      </w:ins>
    </w:p>
    <w:p w14:paraId="58578D7E" w14:textId="77777777" w:rsidR="001B06B3" w:rsidRDefault="001B06B3" w:rsidP="001B06B3">
      <w:pPr>
        <w:rPr>
          <w:ins w:id="2692" w:author="Moury Gilles" w:date="2020-05-04T14:35:00Z"/>
        </w:rPr>
      </w:pPr>
      <w:ins w:id="2693" w:author="Moury Gilles" w:date="2020-05-04T14:35:00Z">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ins>
    </w:p>
    <w:p w14:paraId="31DC0014" w14:textId="77777777" w:rsidR="001B06B3" w:rsidRDefault="001B06B3" w:rsidP="001B06B3">
      <w:pPr>
        <w:rPr>
          <w:ins w:id="2694" w:author="Moury Gilles" w:date="2020-05-04T14:35:00Z"/>
        </w:rPr>
      </w:pPr>
      <w:ins w:id="2695" w:author="Moury Gilles" w:date="2020-05-04T14:35:00Z">
        <w:r>
          <w:t xml:space="preserve">The TLV concept allows nesting: </w:t>
        </w:r>
        <w:proofErr w:type="gramStart"/>
        <w:r>
          <w:t>the</w:t>
        </w:r>
        <w:proofErr w:type="gramEnd"/>
        <w:r>
          <w:t xml:space="preserve"> Value field can itself be composed of one or more TLV messages. Given the procedures selected for the baseline mode, there is no need for nested TLV PDUs.</w:t>
        </w:r>
      </w:ins>
    </w:p>
    <w:p w14:paraId="5FFBC8EB" w14:textId="77777777" w:rsidR="001B06B3" w:rsidRDefault="001B06B3" w:rsidP="001B06B3">
      <w:pPr>
        <w:pStyle w:val="Annex2"/>
        <w:rPr>
          <w:ins w:id="2696" w:author="Moury Gilles" w:date="2020-05-04T14:35:00Z"/>
        </w:rPr>
      </w:pPr>
      <w:ins w:id="2697" w:author="Moury Gilles" w:date="2020-05-04T14:35:00Z">
        <w:r>
          <w:t>Reserved SPI</w:t>
        </w:r>
        <w:r>
          <w:rPr>
            <w:caps w:val="0"/>
          </w:rPr>
          <w:t>/</w:t>
        </w:r>
        <w:r>
          <w:t>SA</w:t>
        </w:r>
      </w:ins>
    </w:p>
    <w:p w14:paraId="5957CE6A" w14:textId="77777777" w:rsidR="001B06B3" w:rsidRDefault="001B06B3" w:rsidP="001B06B3">
      <w:pPr>
        <w:rPr>
          <w:ins w:id="2698" w:author="Moury Gilles" w:date="2020-05-04T14:35:00Z"/>
        </w:rPr>
      </w:pPr>
      <w:ins w:id="2699" w:author="Moury Gilles" w:date="2020-05-04T14:35:00Z">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ins>
    </w:p>
    <w:p w14:paraId="189699B1" w14:textId="77777777" w:rsidR="001B06B3" w:rsidRDefault="001B06B3" w:rsidP="001B06B3">
      <w:pPr>
        <w:rPr>
          <w:ins w:id="2700" w:author="Moury Gilles" w:date="2020-05-04T14:35:00Z"/>
          <w:szCs w:val="24"/>
          <w:lang w:eastAsia="en-GB"/>
        </w:rPr>
      </w:pPr>
      <w:ins w:id="2701" w:author="Moury Gilles" w:date="2020-05-04T14:35:00Z">
        <w:r>
          <w:t>In the baseline implementation mode, the two SDLS reserved SPIs (values of ‘all zeros’ (0) and ‘all ones’ (65535)) defined in reference [</w:t>
        </w:r>
        <w:commentRangeStart w:id="2702"/>
        <w:r>
          <w:t>1</w:t>
        </w:r>
      </w:ins>
      <w:commentRangeEnd w:id="2702"/>
      <w:ins w:id="2703" w:author="Moury Gilles" w:date="2020-05-04T15:23:00Z">
        <w:r w:rsidR="00863B30">
          <w:rPr>
            <w:rStyle w:val="Marquedecommentaire"/>
          </w:rPr>
          <w:commentReference w:id="2702"/>
        </w:r>
      </w:ins>
      <w:ins w:id="2704" w:author="Moury Gilles" w:date="2020-05-04T14:35:00Z">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ins>
    </w:p>
    <w:p w14:paraId="6492E554" w14:textId="77777777" w:rsidR="001B06B3" w:rsidRDefault="001B06B3" w:rsidP="001B06B3">
      <w:pPr>
        <w:pStyle w:val="Annex2"/>
        <w:rPr>
          <w:ins w:id="2705" w:author="Moury Gilles" w:date="2020-05-04T14:35:00Z"/>
        </w:rPr>
      </w:pPr>
      <w:ins w:id="2706" w:author="Moury Gilles" w:date="2020-05-04T14:35:00Z">
        <w:r w:rsidRPr="00E241E3">
          <w:t>Key Management Service</w:t>
        </w:r>
      </w:ins>
    </w:p>
    <w:p w14:paraId="7274B309" w14:textId="77777777" w:rsidR="001B06B3" w:rsidRDefault="001B06B3" w:rsidP="001B06B3">
      <w:pPr>
        <w:pStyle w:val="Annex2"/>
        <w:numPr>
          <w:ilvl w:val="2"/>
          <w:numId w:val="24"/>
        </w:numPr>
        <w:rPr>
          <w:ins w:id="2707" w:author="Moury Gilles" w:date="2020-05-04T14:35:00Z"/>
        </w:rPr>
      </w:pPr>
      <w:ins w:id="2708" w:author="Moury Gilles" w:date="2020-05-04T14:35:00Z">
        <w:r>
          <w:t>General</w:t>
        </w:r>
      </w:ins>
    </w:p>
    <w:p w14:paraId="02055337" w14:textId="77777777" w:rsidR="001B06B3" w:rsidRDefault="001B06B3" w:rsidP="001B06B3">
      <w:pPr>
        <w:rPr>
          <w:ins w:id="2709" w:author="Moury Gilles" w:date="2020-05-04T14:35:00Z"/>
        </w:rPr>
      </w:pPr>
      <w:ins w:id="2710" w:author="Moury Gilles" w:date="2020-05-04T14:35:00Z">
        <w:r>
          <w:t>The baseline implementation mode includes all EP key management procedures except Key destruction and Key inventory:</w:t>
        </w:r>
      </w:ins>
    </w:p>
    <w:p w14:paraId="21560AAC" w14:textId="77777777" w:rsidR="001B06B3" w:rsidRDefault="001B06B3" w:rsidP="001B06B3">
      <w:pPr>
        <w:pStyle w:val="Paragraphedeliste"/>
        <w:numPr>
          <w:ilvl w:val="0"/>
          <w:numId w:val="124"/>
        </w:numPr>
        <w:rPr>
          <w:ins w:id="2711" w:author="Moury Gilles" w:date="2020-05-04T14:35:00Z"/>
        </w:rPr>
      </w:pPr>
      <w:ins w:id="2712" w:author="Moury Gilles" w:date="2020-05-04T14:35:00Z">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ins>
    </w:p>
    <w:p w14:paraId="7CE429F8" w14:textId="77777777" w:rsidR="001B06B3" w:rsidRDefault="001B06B3" w:rsidP="001B06B3">
      <w:pPr>
        <w:pStyle w:val="Paragraphedeliste"/>
        <w:numPr>
          <w:ilvl w:val="0"/>
          <w:numId w:val="124"/>
        </w:numPr>
        <w:rPr>
          <w:ins w:id="2713" w:author="Moury Gilles" w:date="2020-05-04T14:35:00Z"/>
        </w:rPr>
      </w:pPr>
      <w:ins w:id="2714" w:author="Moury Gilles" w:date="2020-05-04T14:35:00Z">
        <w:r>
          <w:t xml:space="preserve">Key inventory is not absolutely necessary to manage the on-board set of keys. On-board key states can be inferred from command execution verification reports of other baseline mode directives. </w:t>
        </w:r>
      </w:ins>
    </w:p>
    <w:p w14:paraId="582B1CDB" w14:textId="77777777" w:rsidR="001B06B3" w:rsidRDefault="001B06B3" w:rsidP="001B06B3">
      <w:pPr>
        <w:pStyle w:val="Annex2"/>
        <w:numPr>
          <w:ilvl w:val="2"/>
          <w:numId w:val="24"/>
        </w:numPr>
        <w:rPr>
          <w:ins w:id="2715" w:author="Moury Gilles" w:date="2020-05-04T14:35:00Z"/>
        </w:rPr>
      </w:pPr>
      <w:ins w:id="2716" w:author="Moury Gilles" w:date="2020-05-04T14:35:00Z">
        <w:r>
          <w:t>Security algorithm and key configuration</w:t>
        </w:r>
      </w:ins>
    </w:p>
    <w:p w14:paraId="08FEF0E0" w14:textId="77777777" w:rsidR="001B06B3" w:rsidRDefault="001B06B3" w:rsidP="001B06B3">
      <w:pPr>
        <w:pStyle w:val="Annex4"/>
        <w:rPr>
          <w:ins w:id="2717" w:author="Moury Gilles" w:date="2020-05-04T14:35:00Z"/>
        </w:rPr>
      </w:pPr>
      <w:ins w:id="2718" w:author="Moury Gilles" w:date="2020-05-04T14:35:00Z">
        <w:r>
          <w:t>Selection of cryptographic algorithm for OTAR and key verification</w:t>
        </w:r>
      </w:ins>
    </w:p>
    <w:p w14:paraId="376B89C2" w14:textId="5F68C297" w:rsidR="001B06B3" w:rsidRDefault="001B06B3" w:rsidP="001B06B3">
      <w:pPr>
        <w:rPr>
          <w:ins w:id="2719" w:author="Moury Gilles" w:date="2020-05-04T14:35:00Z"/>
        </w:rPr>
      </w:pPr>
      <w:ins w:id="2720" w:author="Moury Gilles" w:date="2020-05-04T14:35:00Z">
        <w:r>
          <w:t>The cryptographic algorithm is selected from the CCSDS Standar</w:t>
        </w:r>
        <w:r w:rsidR="00693465">
          <w:t>d on Cryptographic Algorithms [</w:t>
        </w:r>
        <w:commentRangeStart w:id="2721"/>
        <w:r w:rsidR="00693465">
          <w:t>12</w:t>
        </w:r>
      </w:ins>
      <w:commentRangeEnd w:id="2721"/>
      <w:ins w:id="2722" w:author="Moury Gilles" w:date="2020-05-04T15:18:00Z">
        <w:r w:rsidR="00693465">
          <w:rPr>
            <w:rStyle w:val="Marquedecommentaire"/>
          </w:rPr>
          <w:commentReference w:id="2721"/>
        </w:r>
      </w:ins>
      <w:ins w:id="2723" w:author="Moury Gilles" w:date="2020-05-04T14:35:00Z">
        <w:r>
          <w:t>], in particular from the recommended algorithms for Authenticated Encryption. Therefore, the AES-GCM is the recommended algorithm for the OTAR and key verification operations which requires authentication and encryption of the uploaded keys.</w:t>
        </w:r>
      </w:ins>
    </w:p>
    <w:p w14:paraId="33909CC9" w14:textId="40E30DCF" w:rsidR="001B06B3" w:rsidRDefault="001B06B3" w:rsidP="001B06B3">
      <w:pPr>
        <w:rPr>
          <w:ins w:id="2724" w:author="Moury Gilles" w:date="2020-05-04T14:35:00Z"/>
        </w:rPr>
      </w:pPr>
      <w:ins w:id="2725" w:author="Moury Gilles" w:date="2020-05-04T14:35:00Z">
        <w:r>
          <w:lastRenderedPageBreak/>
          <w:t xml:space="preserve">Recent cryptographic research on AES-GCM has identified a weakness concerning certain </w:t>
        </w:r>
        <w:proofErr w:type="gramStart"/>
        <w:r>
          <w:t>keys  [</w:t>
        </w:r>
      </w:ins>
      <w:proofErr w:type="gramEnd"/>
      <w:ins w:id="2726" w:author="Moury Gilles" w:date="2020-05-04T15:23:00Z">
        <w:r w:rsidR="00863B30">
          <w:t>1</w:t>
        </w:r>
        <w:r w:rsidR="0022548C">
          <w:t>6</w:t>
        </w:r>
        <w:r w:rsidR="00863B30">
          <w:t>,1</w:t>
        </w:r>
      </w:ins>
      <w:ins w:id="2727" w:author="Moury Gilles" w:date="2020-05-05T15:25:00Z">
        <w:r w:rsidR="0022548C">
          <w:t>7]</w:t>
        </w:r>
      </w:ins>
      <w:ins w:id="2728" w:author="Moury Gilles" w:date="2020-05-04T14:35:00Z">
        <w:r>
          <w:t>. The user is invited to carefully consider the key generation and selection process in order to avoid the use of ‘weak’ keys.</w:t>
        </w:r>
      </w:ins>
    </w:p>
    <w:p w14:paraId="4DDBA588" w14:textId="77777777" w:rsidR="001B06B3" w:rsidRDefault="001B06B3" w:rsidP="001B06B3">
      <w:pPr>
        <w:pStyle w:val="Annex4"/>
        <w:rPr>
          <w:ins w:id="2729" w:author="Moury Gilles" w:date="2020-05-04T14:35:00Z"/>
        </w:rPr>
      </w:pPr>
      <w:ins w:id="2730" w:author="Moury Gilles" w:date="2020-05-04T14:35:00Z">
        <w:r>
          <w:t>Design of Cryptographic Algorithm Parameters: MAC and key lengths</w:t>
        </w:r>
      </w:ins>
    </w:p>
    <w:p w14:paraId="7E6A3C6D" w14:textId="77777777" w:rsidR="001B06B3" w:rsidRPr="00F3630B" w:rsidRDefault="001B06B3" w:rsidP="001B06B3">
      <w:pPr>
        <w:rPr>
          <w:ins w:id="2731" w:author="Moury Gilles" w:date="2020-05-04T14:35:00Z"/>
        </w:rPr>
      </w:pPr>
      <w:ins w:id="2732" w:author="Moury Gilles" w:date="2020-05-04T14:35:00Z">
        <w:r w:rsidRPr="00F3630B">
          <w:t>With the selection of AES-GCM, the selection of M</w:t>
        </w:r>
        <w:r>
          <w:t>AC and key length is as follows:</w:t>
        </w:r>
      </w:ins>
    </w:p>
    <w:p w14:paraId="4C9D22A0" w14:textId="1DABEB2D" w:rsidR="001B06B3" w:rsidRPr="00F3630B" w:rsidRDefault="001B06B3" w:rsidP="001B06B3">
      <w:pPr>
        <w:numPr>
          <w:ilvl w:val="0"/>
          <w:numId w:val="35"/>
        </w:numPr>
        <w:rPr>
          <w:ins w:id="2733" w:author="Moury Gilles" w:date="2020-05-04T14:35:00Z"/>
        </w:rPr>
      </w:pPr>
      <w:ins w:id="2734" w:author="Moury Gilles" w:date="2020-05-04T14:35:00Z">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ins>
      <w:commentRangeStart w:id="2735"/>
      <w:ins w:id="2736" w:author="Moury Gilles" w:date="2020-05-04T15:24:00Z">
        <w:r w:rsidR="00863B30">
          <w:t>10</w:t>
        </w:r>
        <w:commentRangeEnd w:id="2735"/>
        <w:r w:rsidR="00863B30">
          <w:rPr>
            <w:rStyle w:val="Marquedecommentaire"/>
          </w:rPr>
          <w:commentReference w:id="2735"/>
        </w:r>
      </w:ins>
      <w:ins w:id="2737" w:author="Moury Gilles" w:date="2020-05-04T14:35:00Z">
        <w:r>
          <w:t>]</w:t>
        </w:r>
        <w:r w:rsidRPr="00F3630B">
          <w:t>.</w:t>
        </w:r>
      </w:ins>
    </w:p>
    <w:p w14:paraId="434625DF" w14:textId="515221D6" w:rsidR="001B06B3" w:rsidRDefault="001B06B3" w:rsidP="001B06B3">
      <w:pPr>
        <w:numPr>
          <w:ilvl w:val="0"/>
          <w:numId w:val="35"/>
        </w:numPr>
        <w:rPr>
          <w:ins w:id="2738" w:author="Moury Gilles" w:date="2020-05-04T14:35:00Z"/>
        </w:rPr>
      </w:pPr>
      <w:ins w:id="2739" w:author="Moury Gilles" w:date="2020-05-04T14:35:00Z">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ins>
      <w:commentRangeStart w:id="2740"/>
      <w:ins w:id="2741" w:author="Moury Gilles" w:date="2020-05-04T15:25:00Z">
        <w:r w:rsidR="00863B30">
          <w:t>10</w:t>
        </w:r>
        <w:commentRangeEnd w:id="2740"/>
        <w:r w:rsidR="00863B30">
          <w:rPr>
            <w:rStyle w:val="Marquedecommentaire"/>
          </w:rPr>
          <w:commentReference w:id="2740"/>
        </w:r>
      </w:ins>
      <w:ins w:id="2742" w:author="Moury Gilles" w:date="2020-05-04T14:35:00Z">
        <w:r>
          <w:t>] but a margin on key length is necessary to anticipate the threat of quantum computers. This leads to a selection of a 256-bit key for the SDLS Extended Procedures.</w:t>
        </w:r>
      </w:ins>
    </w:p>
    <w:p w14:paraId="7527BC5E" w14:textId="77777777" w:rsidR="001B06B3" w:rsidRDefault="001B06B3" w:rsidP="001B06B3">
      <w:pPr>
        <w:pStyle w:val="Annex4"/>
        <w:rPr>
          <w:ins w:id="2743" w:author="Moury Gilles" w:date="2020-05-04T14:35:00Z"/>
        </w:rPr>
      </w:pPr>
      <w:ins w:id="2744" w:author="Moury Gilles" w:date="2020-05-04T14:35:00Z">
        <w:r>
          <w:t>IV Construction</w:t>
        </w:r>
      </w:ins>
    </w:p>
    <w:p w14:paraId="1072529E" w14:textId="70A8F228" w:rsidR="001B06B3" w:rsidRDefault="001B06B3" w:rsidP="001B06B3">
      <w:pPr>
        <w:rPr>
          <w:ins w:id="2745" w:author="Moury Gilles" w:date="2020-05-04T14:35:00Z"/>
        </w:rPr>
      </w:pPr>
      <w:ins w:id="2746" w:author="Moury Gilles" w:date="2020-05-04T14:35:00Z">
        <w:r>
          <w:t>AES-GCM requires an Initialization Vector. There are too specified approaches to construct an IV for AES-GCM (see section 8.2 of [</w:t>
        </w:r>
        <w:commentRangeStart w:id="2747"/>
        <w:r w:rsidR="00863B30">
          <w:t>1</w:t>
        </w:r>
      </w:ins>
      <w:ins w:id="2748" w:author="Moury Gilles" w:date="2020-05-05T15:22:00Z">
        <w:r w:rsidR="0022548C">
          <w:t>5</w:t>
        </w:r>
      </w:ins>
      <w:commentRangeEnd w:id="2747"/>
      <w:ins w:id="2749" w:author="Moury Gilles" w:date="2020-05-05T15:23:00Z">
        <w:r w:rsidR="0022548C">
          <w:rPr>
            <w:rStyle w:val="Marquedecommentaire"/>
          </w:rPr>
          <w:commentReference w:id="2747"/>
        </w:r>
      </w:ins>
      <w:ins w:id="2750" w:author="Moury Gilles" w:date="2020-05-05T15:22:00Z">
        <w:r w:rsidR="0022548C">
          <w:t>]</w:t>
        </w:r>
      </w:ins>
      <w:ins w:id="2751" w:author="Moury Gilles" w:date="2020-05-04T14:35:00Z">
        <w:r>
          <w:t>). The recommended construction is the following: deterministic with 96 bits in total length.</w:t>
        </w:r>
      </w:ins>
    </w:p>
    <w:p w14:paraId="0CD8439B" w14:textId="7B6C8FB5" w:rsidR="001B06B3" w:rsidRDefault="001B06B3" w:rsidP="001B06B3">
      <w:pPr>
        <w:rPr>
          <w:ins w:id="2752" w:author="Moury Gilles" w:date="2020-05-04T14:35:00Z"/>
        </w:rPr>
      </w:pPr>
      <w:ins w:id="2753" w:author="Moury Gilles" w:date="2020-05-04T14:35:00Z">
        <w:r>
          <w:t xml:space="preserve">To maintain security, it is essential to avoid a repetition of the IV with the same cryptographic key. Failure to meet this requirement will imply a security leakage. Further details can found in </w:t>
        </w:r>
        <w:commentRangeStart w:id="2754"/>
        <w:r>
          <w:t>[</w:t>
        </w:r>
      </w:ins>
      <w:ins w:id="2755" w:author="Moury Gilles" w:date="2020-05-04T15:26:00Z">
        <w:r w:rsidR="00863B30">
          <w:t>1</w:t>
        </w:r>
      </w:ins>
      <w:ins w:id="2756" w:author="Moury Gilles" w:date="2020-05-05T15:22:00Z">
        <w:r w:rsidR="0022548C">
          <w:t>5</w:t>
        </w:r>
      </w:ins>
      <w:commentRangeEnd w:id="2754"/>
      <w:ins w:id="2757" w:author="Moury Gilles" w:date="2020-05-05T15:23:00Z">
        <w:r w:rsidR="0022548C">
          <w:rPr>
            <w:rStyle w:val="Marquedecommentaire"/>
          </w:rPr>
          <w:commentReference w:id="2754"/>
        </w:r>
      </w:ins>
      <w:ins w:id="2758" w:author="Moury Gilles" w:date="2020-05-05T15:22:00Z">
        <w:r w:rsidR="0022548C">
          <w:t>]</w:t>
        </w:r>
      </w:ins>
      <w:ins w:id="2759" w:author="Moury Gilles" w:date="2020-05-04T14:35:00Z">
        <w:r>
          <w:t>.</w:t>
        </w:r>
      </w:ins>
    </w:p>
    <w:p w14:paraId="5FA63A5E" w14:textId="77777777" w:rsidR="001B06B3" w:rsidRDefault="001B06B3" w:rsidP="001B06B3">
      <w:pPr>
        <w:pStyle w:val="Annex2"/>
        <w:numPr>
          <w:ilvl w:val="2"/>
          <w:numId w:val="24"/>
        </w:numPr>
        <w:rPr>
          <w:ins w:id="2760" w:author="Moury Gilles" w:date="2020-05-04T14:35:00Z"/>
        </w:rPr>
      </w:pPr>
      <w:ins w:id="2761" w:author="Moury Gilles" w:date="2020-05-04T14:35:00Z">
        <w:r>
          <w:t>Key management services parameters</w:t>
        </w:r>
      </w:ins>
    </w:p>
    <w:p w14:paraId="071A16AC" w14:textId="77777777" w:rsidR="001B06B3" w:rsidRDefault="001B06B3" w:rsidP="001B06B3">
      <w:pPr>
        <w:pStyle w:val="Annex4"/>
        <w:rPr>
          <w:ins w:id="2762" w:author="Moury Gilles" w:date="2020-05-04T14:35:00Z"/>
        </w:rPr>
      </w:pPr>
      <w:ins w:id="2763" w:author="Moury Gilles" w:date="2020-05-04T14:35:00Z">
        <w:r>
          <w:t>OTAR</w:t>
        </w:r>
      </w:ins>
    </w:p>
    <w:p w14:paraId="0EE474E4" w14:textId="77777777" w:rsidR="001B06B3" w:rsidRDefault="001B06B3" w:rsidP="001B06B3">
      <w:pPr>
        <w:rPr>
          <w:ins w:id="2764" w:author="Moury Gilles" w:date="2020-05-04T14:35:00Z"/>
        </w:rPr>
      </w:pPr>
      <w:ins w:id="2765" w:author="Moury Gilles" w:date="2020-05-04T14:35:00Z">
        <w:r w:rsidRPr="00F83A59">
          <w:t>The format of the OTAR com</w:t>
        </w:r>
        <w:r>
          <w:t>mand PDU is shown in Figure A-1</w:t>
        </w:r>
      </w:ins>
    </w:p>
    <w:p w14:paraId="6D650F57" w14:textId="77777777" w:rsidR="001B06B3" w:rsidRDefault="001B06B3" w:rsidP="001B06B3">
      <w:pPr>
        <w:rPr>
          <w:ins w:id="2766" w:author="Moury Gilles" w:date="2020-05-04T14:35:00Z"/>
        </w:rPr>
      </w:pPr>
      <w:ins w:id="2767" w:author="Moury Gilles" w:date="2020-05-04T14:35:00Z">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32">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ins>
    </w:p>
    <w:p w14:paraId="590A6581" w14:textId="77777777" w:rsidR="001B06B3" w:rsidRDefault="001B06B3" w:rsidP="001B06B3">
      <w:pPr>
        <w:jc w:val="center"/>
        <w:rPr>
          <w:ins w:id="2768" w:author="Moury Gilles" w:date="2020-05-04T14:35:00Z"/>
        </w:rPr>
      </w:pPr>
      <w:ins w:id="2769" w:author="Moury Gilles" w:date="2020-05-04T14:35:00Z">
        <w:r>
          <w:t>Figure A-1</w:t>
        </w:r>
        <w:r w:rsidRPr="00F83A59">
          <w:t>: OTAR Command PDU</w:t>
        </w:r>
      </w:ins>
    </w:p>
    <w:p w14:paraId="7EE4EB16" w14:textId="77777777" w:rsidR="001B06B3" w:rsidRPr="00824F89" w:rsidRDefault="001B06B3" w:rsidP="001B06B3">
      <w:pPr>
        <w:rPr>
          <w:ins w:id="2770" w:author="Moury Gilles" w:date="2020-05-04T14:35:00Z"/>
        </w:rPr>
      </w:pPr>
      <w:ins w:id="2771" w:author="Moury Gilles" w:date="2020-05-04T14:35:00Z">
        <w:r w:rsidRPr="00824F89">
          <w:t>The baseline impleme</w:t>
        </w:r>
        <w:r>
          <w:t>ntation configuration selected</w:t>
        </w:r>
        <w:r w:rsidRPr="00824F89">
          <w:t xml:space="preserve"> for OTAR procedure</w:t>
        </w:r>
        <w:r>
          <w:t xml:space="preserve"> </w:t>
        </w:r>
        <w:r w:rsidRPr="00824F89">
          <w:t>operation is:</w:t>
        </w:r>
      </w:ins>
    </w:p>
    <w:p w14:paraId="2F1BBA68" w14:textId="77777777" w:rsidR="001B06B3" w:rsidRPr="00824F89" w:rsidRDefault="001B06B3" w:rsidP="001B06B3">
      <w:pPr>
        <w:pStyle w:val="Liste"/>
        <w:numPr>
          <w:ilvl w:val="0"/>
          <w:numId w:val="118"/>
        </w:numPr>
        <w:rPr>
          <w:ins w:id="2772" w:author="Moury Gilles" w:date="2020-05-04T14:35:00Z"/>
        </w:rPr>
      </w:pPr>
      <w:ins w:id="2773" w:author="Moury Gilles" w:date="2020-05-04T14:35:00Z">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w:t>
        </w:r>
        <w:proofErr w:type="gramStart"/>
        <w:r>
          <w:t>16 bit</w:t>
        </w:r>
        <w:proofErr w:type="gramEnd"/>
        <w:r>
          <w:t xml:space="preserve"> ID for Master Key &amp; session keys allows for 65.536 keys in total which is largely sufficient for most missions.</w:t>
        </w:r>
      </w:ins>
    </w:p>
    <w:p w14:paraId="55CAF4BB" w14:textId="77777777" w:rsidR="001B06B3" w:rsidRDefault="001B06B3" w:rsidP="001B06B3">
      <w:pPr>
        <w:pStyle w:val="Liste"/>
        <w:numPr>
          <w:ilvl w:val="0"/>
          <w:numId w:val="118"/>
        </w:numPr>
        <w:rPr>
          <w:ins w:id="2774" w:author="Moury Gilles" w:date="2020-05-04T14:35:00Z"/>
        </w:rPr>
      </w:pPr>
      <w:ins w:id="2775" w:author="Moury Gilles" w:date="2020-05-04T14:35:00Z">
        <w:r w:rsidRPr="00824F89">
          <w:t>The Initialization Vector field of the OTAR Command PDU shall have a size of 96 bit.</w:t>
        </w:r>
      </w:ins>
    </w:p>
    <w:p w14:paraId="661B98AD" w14:textId="77777777" w:rsidR="001B06B3" w:rsidRPr="00824F89" w:rsidRDefault="001B06B3" w:rsidP="001B06B3">
      <w:pPr>
        <w:pStyle w:val="Liste"/>
        <w:ind w:left="360" w:firstLine="0"/>
        <w:rPr>
          <w:ins w:id="2776" w:author="Moury Gilles" w:date="2020-05-04T14:35:00Z"/>
        </w:rPr>
      </w:pPr>
      <w:ins w:id="2777" w:author="Moury Gilles" w:date="2020-05-04T14:35:00Z">
        <w:r>
          <w:t>This size of 96 bit derives from the choice of AES-GCM as cryptographic algorithm for OTAR. See justification in A5.2.3.</w:t>
        </w:r>
      </w:ins>
    </w:p>
    <w:p w14:paraId="4BBD1085" w14:textId="77777777" w:rsidR="001B06B3" w:rsidRPr="00824F89" w:rsidRDefault="001B06B3" w:rsidP="001B06B3">
      <w:pPr>
        <w:pStyle w:val="Liste"/>
        <w:numPr>
          <w:ilvl w:val="0"/>
          <w:numId w:val="118"/>
        </w:numPr>
        <w:rPr>
          <w:ins w:id="2778" w:author="Moury Gilles" w:date="2020-05-04T14:35:00Z"/>
        </w:rPr>
      </w:pPr>
      <w:ins w:id="2779" w:author="Moury Gilles" w:date="2020-05-04T14:35:00Z">
        <w:r w:rsidRPr="00824F89">
          <w:t>Each Encrypted Key Block of the OTAR Comm</w:t>
        </w:r>
        <w:r>
          <w:t>and PDU shall have a size of 272</w:t>
        </w:r>
        <w:r w:rsidRPr="00824F89">
          <w:t xml:space="preserve"> bit, consisting of</w:t>
        </w:r>
      </w:ins>
    </w:p>
    <w:p w14:paraId="2F2F98D5" w14:textId="77777777" w:rsidR="001B06B3" w:rsidRPr="00824F89" w:rsidRDefault="001B06B3" w:rsidP="001B06B3">
      <w:pPr>
        <w:pStyle w:val="Liste"/>
        <w:numPr>
          <w:ilvl w:val="1"/>
          <w:numId w:val="117"/>
        </w:numPr>
        <w:rPr>
          <w:ins w:id="2780" w:author="Moury Gilles" w:date="2020-05-04T14:35:00Z"/>
        </w:rPr>
      </w:pPr>
      <w:ins w:id="2781" w:author="Moury Gilles" w:date="2020-05-04T14:35:00Z">
        <w:r w:rsidRPr="00824F89">
          <w:t>The Key ID fields shall have a size of 16 bit,</w:t>
        </w:r>
      </w:ins>
    </w:p>
    <w:p w14:paraId="5006E70A" w14:textId="77777777" w:rsidR="001B06B3" w:rsidRDefault="001B06B3" w:rsidP="001B06B3">
      <w:pPr>
        <w:pStyle w:val="Liste"/>
        <w:numPr>
          <w:ilvl w:val="1"/>
          <w:numId w:val="117"/>
        </w:numPr>
        <w:rPr>
          <w:ins w:id="2782" w:author="Moury Gilles" w:date="2020-05-04T14:35:00Z"/>
        </w:rPr>
      </w:pPr>
      <w:ins w:id="2783" w:author="Moury Gilles" w:date="2020-05-04T14:35:00Z">
        <w:r w:rsidRPr="00824F89">
          <w:t>The Session Key</w:t>
        </w:r>
        <w:r>
          <w:t xml:space="preserve"> fields shall have a size of 256</w:t>
        </w:r>
        <w:r w:rsidRPr="00824F89">
          <w:t xml:space="preserve"> bit,</w:t>
        </w:r>
      </w:ins>
    </w:p>
    <w:p w14:paraId="33DA454C" w14:textId="15A64516" w:rsidR="001B06B3" w:rsidRPr="00824F89" w:rsidRDefault="001B06B3" w:rsidP="001B06B3">
      <w:pPr>
        <w:pStyle w:val="Liste"/>
        <w:ind w:firstLine="0"/>
        <w:rPr>
          <w:ins w:id="2784" w:author="Moury Gilles" w:date="2020-05-04T14:35:00Z"/>
        </w:rPr>
      </w:pPr>
      <w:ins w:id="2785" w:author="Moury Gilles" w:date="2020-05-04T14:35:00Z">
        <w:r>
          <w:t>The size of Key ID and Session Key fields (respectively 16 and 256) derives from the settings of the SDLS baseline mode defined in Annex E of reference [</w:t>
        </w:r>
        <w:commentRangeStart w:id="2786"/>
        <w:r>
          <w:t>1</w:t>
        </w:r>
      </w:ins>
      <w:commentRangeEnd w:id="2786"/>
      <w:ins w:id="2787" w:author="Moury Gilles" w:date="2020-05-04T15:27:00Z">
        <w:r w:rsidR="00863B30">
          <w:rPr>
            <w:rStyle w:val="Marquedecommentaire"/>
          </w:rPr>
          <w:commentReference w:id="2786"/>
        </w:r>
      </w:ins>
      <w:ins w:id="2788" w:author="Moury Gilles" w:date="2020-05-04T14:35:00Z">
        <w:r>
          <w:t>] and justified in Annex A of [</w:t>
        </w:r>
      </w:ins>
      <w:commentRangeStart w:id="2789"/>
      <w:ins w:id="2790" w:author="Moury Gilles" w:date="2020-05-04T15:27:00Z">
        <w:r w:rsidR="00863B30">
          <w:t>10</w:t>
        </w:r>
        <w:commentRangeEnd w:id="2789"/>
        <w:r w:rsidR="00863B30">
          <w:rPr>
            <w:rStyle w:val="Marquedecommentaire"/>
          </w:rPr>
          <w:commentReference w:id="2789"/>
        </w:r>
      </w:ins>
      <w:ins w:id="2791" w:author="Moury Gilles" w:date="2020-05-04T14:35:00Z">
        <w:r>
          <w:t>].</w:t>
        </w:r>
      </w:ins>
    </w:p>
    <w:p w14:paraId="57A14635" w14:textId="77777777" w:rsidR="001B06B3" w:rsidRDefault="001B06B3" w:rsidP="001B06B3">
      <w:pPr>
        <w:pStyle w:val="Liste"/>
        <w:numPr>
          <w:ilvl w:val="0"/>
          <w:numId w:val="118"/>
        </w:numPr>
        <w:rPr>
          <w:ins w:id="2792" w:author="Moury Gilles" w:date="2020-05-04T14:35:00Z"/>
        </w:rPr>
      </w:pPr>
      <w:ins w:id="2793" w:author="Moury Gilles" w:date="2020-05-04T14:35:00Z">
        <w:r w:rsidRPr="00824F89">
          <w:t>The MAC field of the OTAR Command PDU shall have a size of 128 bit.</w:t>
        </w:r>
      </w:ins>
    </w:p>
    <w:p w14:paraId="610F31AC" w14:textId="77777777" w:rsidR="001B06B3" w:rsidRDefault="001B06B3" w:rsidP="001B06B3">
      <w:pPr>
        <w:pStyle w:val="Liste"/>
        <w:ind w:firstLine="0"/>
        <w:rPr>
          <w:ins w:id="2794" w:author="Moury Gilles" w:date="2020-05-04T14:35:00Z"/>
        </w:rPr>
      </w:pPr>
      <w:ins w:id="2795" w:author="Moury Gilles" w:date="2020-05-04T14:35:00Z">
        <w:r>
          <w:t>This size of 128 bit for the MAC derives from the choice of AES-GCM as cryptographic algorithm for OTAR. See justification in A5.2.2.</w:t>
        </w:r>
      </w:ins>
    </w:p>
    <w:p w14:paraId="1EF18C32" w14:textId="77777777" w:rsidR="001B06B3" w:rsidRPr="008343D9" w:rsidRDefault="001B06B3" w:rsidP="001B06B3">
      <w:pPr>
        <w:pStyle w:val="Liste"/>
        <w:numPr>
          <w:ilvl w:val="0"/>
          <w:numId w:val="118"/>
        </w:numPr>
        <w:rPr>
          <w:ins w:id="2796" w:author="Moury Gilles" w:date="2020-05-04T14:35:00Z"/>
        </w:rPr>
      </w:pPr>
      <w:ins w:id="2797" w:author="Moury Gilles" w:date="2020-05-04T14:35:00Z">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ins>
    </w:p>
    <w:p w14:paraId="339C258B" w14:textId="77777777" w:rsidR="001B06B3" w:rsidRDefault="001B06B3" w:rsidP="001B06B3">
      <w:pPr>
        <w:pStyle w:val="Liste"/>
        <w:ind w:firstLine="0"/>
        <w:rPr>
          <w:ins w:id="2798" w:author="Moury Gilles" w:date="2020-05-04T14:35:00Z"/>
        </w:rPr>
      </w:pPr>
    </w:p>
    <w:p w14:paraId="08591500" w14:textId="77777777" w:rsidR="001B06B3" w:rsidRDefault="001B06B3" w:rsidP="001B06B3">
      <w:pPr>
        <w:pStyle w:val="Annex4"/>
        <w:rPr>
          <w:ins w:id="2799" w:author="Moury Gilles" w:date="2020-05-04T14:35:00Z"/>
        </w:rPr>
      </w:pPr>
      <w:ins w:id="2800" w:author="Moury Gilles" w:date="2020-05-04T14:35:00Z">
        <w:r>
          <w:t>Key Activation</w:t>
        </w:r>
      </w:ins>
    </w:p>
    <w:p w14:paraId="5C8749C2" w14:textId="77777777" w:rsidR="001B06B3" w:rsidRDefault="001B06B3" w:rsidP="001B06B3">
      <w:pPr>
        <w:rPr>
          <w:ins w:id="2801" w:author="Moury Gilles" w:date="2020-05-04T14:35:00Z"/>
        </w:rPr>
      </w:pPr>
      <w:ins w:id="2802" w:author="Moury Gilles" w:date="2020-05-04T14:35:00Z">
        <w:r>
          <w:t>The format of the Key Activation</w:t>
        </w:r>
        <w:r w:rsidRPr="00733CDC">
          <w:t xml:space="preserve"> command PDU is shown in </w:t>
        </w:r>
        <w:r>
          <w:t>Figure A-2</w:t>
        </w:r>
      </w:ins>
    </w:p>
    <w:p w14:paraId="4D25907C" w14:textId="77777777" w:rsidR="001B06B3" w:rsidRDefault="001B06B3" w:rsidP="001B06B3">
      <w:pPr>
        <w:jc w:val="center"/>
        <w:rPr>
          <w:ins w:id="2803" w:author="Moury Gilles" w:date="2020-05-04T14:35:00Z"/>
        </w:rPr>
      </w:pPr>
      <w:ins w:id="2804" w:author="Moury Gilles" w:date="2020-05-04T14:35:00Z">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ins>
    </w:p>
    <w:p w14:paraId="3524CC4D" w14:textId="77777777" w:rsidR="001B06B3" w:rsidRDefault="001B06B3" w:rsidP="001B06B3">
      <w:pPr>
        <w:jc w:val="center"/>
        <w:rPr>
          <w:ins w:id="2805" w:author="Moury Gilles" w:date="2020-05-04T14:35:00Z"/>
        </w:rPr>
      </w:pPr>
      <w:ins w:id="2806" w:author="Moury Gilles" w:date="2020-05-04T14:35:00Z">
        <w:r>
          <w:t>Figure A-2</w:t>
        </w:r>
        <w:r w:rsidRPr="00AD29F6">
          <w:t>:  Key Activation Command PDU</w:t>
        </w:r>
      </w:ins>
    </w:p>
    <w:p w14:paraId="5FBE64FC" w14:textId="77777777" w:rsidR="001B06B3" w:rsidRDefault="001B06B3" w:rsidP="001B06B3">
      <w:pPr>
        <w:pStyle w:val="Liste"/>
        <w:numPr>
          <w:ilvl w:val="0"/>
          <w:numId w:val="119"/>
        </w:numPr>
        <w:rPr>
          <w:ins w:id="2807" w:author="Moury Gilles" w:date="2020-05-04T14:35:00Z"/>
        </w:rPr>
      </w:pPr>
      <w:ins w:id="2808"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26350E89" w14:textId="77777777" w:rsidR="001B06B3" w:rsidRDefault="001B06B3" w:rsidP="001B06B3">
      <w:pPr>
        <w:pStyle w:val="Liste"/>
        <w:numPr>
          <w:ilvl w:val="0"/>
          <w:numId w:val="119"/>
        </w:numPr>
        <w:rPr>
          <w:ins w:id="2809" w:author="Moury Gilles" w:date="2020-05-04T14:35:00Z"/>
        </w:rPr>
      </w:pPr>
      <w:ins w:id="2810" w:author="Moury Gilles" w:date="2020-05-04T14:35:00Z">
        <w:r>
          <w:lastRenderedPageBreak/>
          <w:t>Baseline mode allows for up to 32 keys to be activated with a single Command PDU (N&lt;=32). This limit is coherent with OTAR procedure and acceptable operationally.</w:t>
        </w:r>
      </w:ins>
    </w:p>
    <w:p w14:paraId="5C7B6254" w14:textId="77777777" w:rsidR="001B06B3" w:rsidRDefault="001B06B3" w:rsidP="001B06B3">
      <w:pPr>
        <w:pStyle w:val="Liste"/>
        <w:rPr>
          <w:ins w:id="2811" w:author="Moury Gilles" w:date="2020-05-04T14:35:00Z"/>
        </w:rPr>
      </w:pPr>
    </w:p>
    <w:p w14:paraId="04781214" w14:textId="77777777" w:rsidR="001B06B3" w:rsidRDefault="001B06B3" w:rsidP="001B06B3">
      <w:pPr>
        <w:pStyle w:val="Annex4"/>
        <w:rPr>
          <w:ins w:id="2812" w:author="Moury Gilles" w:date="2020-05-04T14:35:00Z"/>
        </w:rPr>
      </w:pPr>
      <w:ins w:id="2813" w:author="Moury Gilles" w:date="2020-05-04T14:35:00Z">
        <w:r>
          <w:t>Key Deactivation</w:t>
        </w:r>
      </w:ins>
    </w:p>
    <w:p w14:paraId="0D5A296A" w14:textId="77777777" w:rsidR="001B06B3" w:rsidRDefault="001B06B3" w:rsidP="001B06B3">
      <w:pPr>
        <w:rPr>
          <w:ins w:id="2814" w:author="Moury Gilles" w:date="2020-05-04T14:35:00Z"/>
        </w:rPr>
      </w:pPr>
      <w:ins w:id="2815" w:author="Moury Gilles" w:date="2020-05-04T14:35:00Z">
        <w:r>
          <w:t>Same parameters as Key Activation command PDU. See A5.3.2</w:t>
        </w:r>
      </w:ins>
    </w:p>
    <w:p w14:paraId="56F3780F" w14:textId="77777777" w:rsidR="001B06B3" w:rsidRDefault="001B06B3" w:rsidP="001B06B3">
      <w:pPr>
        <w:rPr>
          <w:ins w:id="2816" w:author="Moury Gilles" w:date="2020-05-04T14:35:00Z"/>
        </w:rPr>
      </w:pPr>
    </w:p>
    <w:p w14:paraId="5551CC43" w14:textId="77777777" w:rsidR="001B06B3" w:rsidRDefault="001B06B3" w:rsidP="001B06B3">
      <w:pPr>
        <w:pStyle w:val="Annex4"/>
        <w:rPr>
          <w:ins w:id="2817" w:author="Moury Gilles" w:date="2020-05-04T14:35:00Z"/>
        </w:rPr>
      </w:pPr>
      <w:ins w:id="2818" w:author="Moury Gilles" w:date="2020-05-04T14:35:00Z">
        <w:r>
          <w:t>Key Verification</w:t>
        </w:r>
      </w:ins>
    </w:p>
    <w:p w14:paraId="3E1606FF" w14:textId="77777777" w:rsidR="001B06B3" w:rsidRDefault="001B06B3" w:rsidP="001B06B3">
      <w:pPr>
        <w:rPr>
          <w:ins w:id="2819" w:author="Moury Gilles" w:date="2020-05-04T14:35:00Z"/>
        </w:rPr>
      </w:pPr>
      <w:ins w:id="2820" w:author="Moury Gilles" w:date="2020-05-04T14:35:00Z">
        <w:r>
          <w:t>The format of the Key Verification</w:t>
        </w:r>
        <w:r w:rsidRPr="00733CDC">
          <w:t xml:space="preserve"> command PDU is shown in </w:t>
        </w:r>
        <w:r>
          <w:t>Figure A-3</w:t>
        </w:r>
      </w:ins>
    </w:p>
    <w:p w14:paraId="6E174A9D" w14:textId="77777777" w:rsidR="001B06B3" w:rsidRDefault="001B06B3" w:rsidP="001B06B3">
      <w:pPr>
        <w:jc w:val="center"/>
        <w:rPr>
          <w:ins w:id="2821" w:author="Moury Gilles" w:date="2020-05-04T14:35:00Z"/>
        </w:rPr>
      </w:pPr>
      <w:ins w:id="2822" w:author="Moury Gilles" w:date="2020-05-04T14:35:00Z">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ins>
    </w:p>
    <w:p w14:paraId="0E964B0B" w14:textId="77777777" w:rsidR="001B06B3" w:rsidRDefault="001B06B3" w:rsidP="001B06B3">
      <w:pPr>
        <w:jc w:val="center"/>
        <w:rPr>
          <w:ins w:id="2823" w:author="Moury Gilles" w:date="2020-05-04T14:35:00Z"/>
        </w:rPr>
      </w:pPr>
      <w:ins w:id="2824" w:author="Moury Gilles" w:date="2020-05-04T14:35:00Z">
        <w:r>
          <w:t>Figure A-3:  Key Verification</w:t>
        </w:r>
        <w:r w:rsidRPr="00AD29F6">
          <w:t xml:space="preserve"> Command PDU</w:t>
        </w:r>
      </w:ins>
    </w:p>
    <w:p w14:paraId="36C9AEF4" w14:textId="77777777" w:rsidR="001B06B3" w:rsidRDefault="001B06B3" w:rsidP="001B06B3">
      <w:pPr>
        <w:pStyle w:val="Liste"/>
        <w:numPr>
          <w:ilvl w:val="0"/>
          <w:numId w:val="120"/>
        </w:numPr>
        <w:rPr>
          <w:ins w:id="2825" w:author="Moury Gilles" w:date="2020-05-04T14:35:00Z"/>
        </w:rPr>
      </w:pPr>
      <w:ins w:id="2826"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724984D4" w14:textId="77777777" w:rsidR="001B06B3" w:rsidRDefault="001B06B3" w:rsidP="001B06B3">
      <w:pPr>
        <w:pStyle w:val="Liste"/>
        <w:numPr>
          <w:ilvl w:val="0"/>
          <w:numId w:val="120"/>
        </w:numPr>
        <w:rPr>
          <w:ins w:id="2827" w:author="Moury Gilles" w:date="2020-05-04T14:35:00Z"/>
        </w:rPr>
      </w:pPr>
      <w:ins w:id="2828" w:author="Moury Gilles" w:date="2020-05-04T14:35:00Z">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ins>
    </w:p>
    <w:p w14:paraId="0979B015" w14:textId="77777777" w:rsidR="001B06B3" w:rsidRDefault="001B06B3" w:rsidP="001B06B3">
      <w:pPr>
        <w:pStyle w:val="Liste"/>
        <w:numPr>
          <w:ilvl w:val="0"/>
          <w:numId w:val="120"/>
        </w:numPr>
        <w:rPr>
          <w:ins w:id="2829" w:author="Moury Gilles" w:date="2020-05-04T14:35:00Z"/>
        </w:rPr>
      </w:pPr>
      <w:ins w:id="2830" w:author="Moury Gilles" w:date="2020-05-04T14:35:00Z">
        <w:r>
          <w:t>Baseline mode allows for up to 32 keys to be verified with a single Command PDU (N&lt;=32). This limit is coherent with OTAR procedure and acceptable operationally.</w:t>
        </w:r>
      </w:ins>
    </w:p>
    <w:p w14:paraId="1C64BADF" w14:textId="77777777" w:rsidR="001B06B3" w:rsidRDefault="001B06B3" w:rsidP="001B06B3">
      <w:pPr>
        <w:pStyle w:val="Liste"/>
        <w:rPr>
          <w:ins w:id="2831" w:author="Moury Gilles" w:date="2020-05-04T14:35:00Z"/>
        </w:rPr>
      </w:pPr>
    </w:p>
    <w:p w14:paraId="5F61BB0D" w14:textId="77777777" w:rsidR="001B06B3" w:rsidRDefault="001B06B3" w:rsidP="001B06B3">
      <w:pPr>
        <w:rPr>
          <w:ins w:id="2832" w:author="Moury Gilles" w:date="2020-05-04T14:35:00Z"/>
        </w:rPr>
      </w:pPr>
      <w:ins w:id="2833" w:author="Moury Gilles" w:date="2020-05-04T14:35:00Z">
        <w:r>
          <w:t>The format of the Key Verification reply</w:t>
        </w:r>
        <w:r w:rsidRPr="00733CDC">
          <w:t xml:space="preserve"> PDU is shown in </w:t>
        </w:r>
        <w:r>
          <w:t xml:space="preserve">Figure </w:t>
        </w:r>
        <w:commentRangeStart w:id="2834"/>
        <w:r>
          <w:t>A-4</w:t>
        </w:r>
      </w:ins>
      <w:commentRangeEnd w:id="2834"/>
      <w:ins w:id="2835" w:author="Moury Gilles" w:date="2020-05-05T10:52:00Z">
        <w:r w:rsidR="00E341AF">
          <w:rPr>
            <w:rStyle w:val="Marquedecommentaire"/>
          </w:rPr>
          <w:commentReference w:id="2834"/>
        </w:r>
      </w:ins>
    </w:p>
    <w:p w14:paraId="4351CAD9" w14:textId="77777777" w:rsidR="001B06B3" w:rsidRDefault="001B06B3" w:rsidP="001B06B3">
      <w:pPr>
        <w:jc w:val="center"/>
        <w:rPr>
          <w:ins w:id="2836" w:author="Moury Gilles" w:date="2020-05-04T14:35:00Z"/>
        </w:rPr>
      </w:pPr>
      <w:commentRangeStart w:id="2837"/>
      <w:ins w:id="2838" w:author="Moury Gilles" w:date="2020-05-04T14:35:00Z">
        <w:r>
          <w:rPr>
            <w:noProof/>
            <w:lang w:val="fr-FR" w:eastAsia="fr-FR"/>
          </w:rPr>
          <w:lastRenderedPageBreak/>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commentRangeEnd w:id="2837"/>
        <w:r>
          <w:rPr>
            <w:rStyle w:val="Marquedecommentaire"/>
          </w:rPr>
          <w:commentReference w:id="2837"/>
        </w:r>
      </w:ins>
    </w:p>
    <w:p w14:paraId="33DFBA9A" w14:textId="77777777" w:rsidR="001B06B3" w:rsidRDefault="001B06B3" w:rsidP="001B06B3">
      <w:pPr>
        <w:jc w:val="center"/>
        <w:rPr>
          <w:ins w:id="2839" w:author="Moury Gilles" w:date="2020-05-04T14:35:00Z"/>
        </w:rPr>
      </w:pPr>
      <w:ins w:id="2840" w:author="Moury Gilles" w:date="2020-05-04T14:35:00Z">
        <w:r>
          <w:t xml:space="preserve">Figure </w:t>
        </w:r>
        <w:commentRangeStart w:id="2841"/>
        <w:r>
          <w:t>A-4</w:t>
        </w:r>
      </w:ins>
      <w:commentRangeEnd w:id="2841"/>
      <w:ins w:id="2842" w:author="Moury Gilles" w:date="2020-05-05T10:52:00Z">
        <w:r w:rsidR="00E341AF">
          <w:rPr>
            <w:rStyle w:val="Marquedecommentaire"/>
          </w:rPr>
          <w:commentReference w:id="2841"/>
        </w:r>
      </w:ins>
      <w:ins w:id="2843" w:author="Moury Gilles" w:date="2020-05-04T14:35:00Z">
        <w:r>
          <w:t>:  Key Verification Reply</w:t>
        </w:r>
        <w:r w:rsidRPr="00AD29F6">
          <w:t xml:space="preserve"> PDU</w:t>
        </w:r>
      </w:ins>
    </w:p>
    <w:p w14:paraId="290682A2" w14:textId="77777777" w:rsidR="001B06B3" w:rsidRDefault="001B06B3" w:rsidP="001B06B3">
      <w:pPr>
        <w:pStyle w:val="Liste"/>
        <w:numPr>
          <w:ilvl w:val="0"/>
          <w:numId w:val="121"/>
        </w:numPr>
        <w:rPr>
          <w:ins w:id="2844" w:author="Moury Gilles" w:date="2020-05-04T14:35:00Z"/>
        </w:rPr>
      </w:pPr>
      <w:ins w:id="2845"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79CE4EC6" w14:textId="42568AC8" w:rsidR="001B06B3" w:rsidRDefault="001B06B3" w:rsidP="001B06B3">
      <w:pPr>
        <w:pStyle w:val="Liste"/>
        <w:numPr>
          <w:ilvl w:val="0"/>
          <w:numId w:val="121"/>
        </w:numPr>
        <w:rPr>
          <w:ins w:id="2846" w:author="Moury Gilles" w:date="2020-05-04T14:35:00Z"/>
        </w:rPr>
      </w:pPr>
      <w:ins w:id="2847" w:author="Moury Gilles" w:date="2020-05-04T14:35:00Z">
        <w:r w:rsidRPr="00824F89">
          <w:t xml:space="preserve">The Initialization </w:t>
        </w:r>
        <w:r w:rsidR="00ED6D9C">
          <w:t>Vector field of the Key Verification Reply</w:t>
        </w:r>
        <w:r w:rsidRPr="00824F89">
          <w:t xml:space="preserve"> PDU shall have a size of 96 bit.</w:t>
        </w:r>
      </w:ins>
    </w:p>
    <w:p w14:paraId="7AB0FE88" w14:textId="77777777" w:rsidR="001B06B3" w:rsidRDefault="001B06B3" w:rsidP="001B06B3">
      <w:pPr>
        <w:pStyle w:val="Liste"/>
        <w:ind w:left="360" w:firstLine="0"/>
        <w:rPr>
          <w:ins w:id="2848" w:author="Moury Gilles" w:date="2020-05-04T14:35:00Z"/>
        </w:rPr>
      </w:pPr>
      <w:ins w:id="2849" w:author="Moury Gilles" w:date="2020-05-04T14:35:00Z">
        <w:r>
          <w:t>This size of 96 bit derives from the choice of AES-GCM as cryptographic algorithm for key verification. See justification in A5.2.3.</w:t>
        </w:r>
      </w:ins>
    </w:p>
    <w:p w14:paraId="7321AA4E" w14:textId="4A094BAC" w:rsidR="001B06B3" w:rsidRDefault="001B06B3" w:rsidP="001B06B3">
      <w:pPr>
        <w:pStyle w:val="Liste"/>
        <w:numPr>
          <w:ilvl w:val="0"/>
          <w:numId w:val="121"/>
        </w:numPr>
        <w:rPr>
          <w:ins w:id="2850" w:author="Moury Gilles" w:date="2020-05-04T14:35:00Z"/>
        </w:rPr>
      </w:pPr>
      <w:ins w:id="2851" w:author="Moury Gilles" w:date="2020-05-04T14:35:00Z">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ins>
      <w:ins w:id="2852" w:author="Moury Gilles" w:date="2020-05-04T15:41:00Z">
        <w:r w:rsidR="00ED6D9C">
          <w:t xml:space="preserve">unencrypted </w:t>
        </w:r>
      </w:ins>
      <w:ins w:id="2853" w:author="Moury Gilles" w:date="2020-05-04T14:35:00Z">
        <w:r>
          <w:t>between initiator and recipient both challenge and encrypted challenge.</w:t>
        </w:r>
      </w:ins>
    </w:p>
    <w:p w14:paraId="6D8F58C3" w14:textId="77777777" w:rsidR="001B06B3" w:rsidRDefault="001B06B3" w:rsidP="001B06B3">
      <w:pPr>
        <w:pStyle w:val="Liste"/>
        <w:numPr>
          <w:ilvl w:val="0"/>
          <w:numId w:val="121"/>
        </w:numPr>
        <w:rPr>
          <w:ins w:id="2854" w:author="Moury Gilles" w:date="2020-05-04T14:35:00Z"/>
        </w:rPr>
      </w:pPr>
      <w:commentRangeStart w:id="2855"/>
      <w:ins w:id="2856" w:author="Moury Gilles" w:date="2020-05-04T14:35:00Z">
        <w:r>
          <w:t>MAC is 128-bit coherent with AES-GCM.</w:t>
        </w:r>
      </w:ins>
    </w:p>
    <w:p w14:paraId="2F4D165E" w14:textId="77777777" w:rsidR="001B06B3" w:rsidRDefault="001B06B3" w:rsidP="001B06B3">
      <w:pPr>
        <w:pStyle w:val="Liste"/>
        <w:numPr>
          <w:ilvl w:val="0"/>
          <w:numId w:val="121"/>
        </w:numPr>
        <w:rPr>
          <w:ins w:id="2857" w:author="Moury Gilles" w:date="2020-05-04T14:35:00Z"/>
        </w:rPr>
      </w:pPr>
      <w:ins w:id="2858" w:author="Moury Gilles" w:date="2020-05-04T14:35:00Z">
        <w:r>
          <w:t>Baseline mode allows for up to 32 keys to be verified with a single Command PDU (N&lt;=32).</w:t>
        </w:r>
        <w:commentRangeEnd w:id="2855"/>
        <w:r>
          <w:rPr>
            <w:rStyle w:val="Marquedecommentaire"/>
          </w:rPr>
          <w:commentReference w:id="2855"/>
        </w:r>
      </w:ins>
    </w:p>
    <w:p w14:paraId="3B5FF2C9" w14:textId="77777777" w:rsidR="001B06B3" w:rsidRDefault="001B06B3" w:rsidP="001B06B3">
      <w:pPr>
        <w:pStyle w:val="Liste"/>
        <w:numPr>
          <w:ilvl w:val="0"/>
          <w:numId w:val="121"/>
        </w:numPr>
        <w:rPr>
          <w:ins w:id="2859" w:author="Moury Gilles" w:date="2020-05-04T14:35:00Z"/>
        </w:rPr>
      </w:pPr>
      <w:ins w:id="2860" w:author="Moury Gilles" w:date="2020-05-04T14:35:00Z">
        <w:r>
          <w:t>Before verifying a key, this key needs to be activated which starts its operational lifetime.</w:t>
        </w:r>
      </w:ins>
    </w:p>
    <w:p w14:paraId="6AF1CC4E" w14:textId="77777777" w:rsidR="001B06B3" w:rsidRDefault="001B06B3" w:rsidP="001B06B3">
      <w:pPr>
        <w:pStyle w:val="Liste"/>
        <w:rPr>
          <w:ins w:id="2861" w:author="Moury Gilles" w:date="2020-05-04T14:35:00Z"/>
        </w:rPr>
      </w:pPr>
    </w:p>
    <w:p w14:paraId="5937AA85" w14:textId="77777777" w:rsidR="001B06B3" w:rsidRDefault="001B06B3" w:rsidP="001B06B3">
      <w:pPr>
        <w:pStyle w:val="Annex2"/>
        <w:numPr>
          <w:ilvl w:val="2"/>
          <w:numId w:val="24"/>
        </w:numPr>
        <w:rPr>
          <w:ins w:id="2862" w:author="Moury Gilles" w:date="2020-05-04T14:35:00Z"/>
        </w:rPr>
      </w:pPr>
      <w:ins w:id="2863" w:author="Moury Gilles" w:date="2020-05-04T14:35:00Z">
        <w:r>
          <w:t>Security association management service parameters</w:t>
        </w:r>
      </w:ins>
    </w:p>
    <w:p w14:paraId="47959698" w14:textId="0560D1F3" w:rsidR="001B06B3" w:rsidRDefault="001B06B3" w:rsidP="001B06B3">
      <w:pPr>
        <w:rPr>
          <w:ins w:id="2864" w:author="Moury Gilles" w:date="2020-05-04T14:35:00Z"/>
        </w:rPr>
      </w:pPr>
      <w:ins w:id="2865" w:author="Moury Gilles" w:date="2020-05-04T14:35:00Z">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ins>
    </w:p>
    <w:p w14:paraId="50BF1CBC" w14:textId="77777777" w:rsidR="001B06B3" w:rsidRDefault="001B06B3" w:rsidP="001B06B3">
      <w:pPr>
        <w:pStyle w:val="Paragraphedeliste"/>
        <w:numPr>
          <w:ilvl w:val="0"/>
          <w:numId w:val="123"/>
        </w:numPr>
        <w:rPr>
          <w:ins w:id="2866" w:author="Moury Gilles" w:date="2020-05-04T14:35:00Z"/>
        </w:rPr>
      </w:pPr>
      <w:ins w:id="2867" w:author="Moury Gilles" w:date="2020-05-04T14:35:00Z">
        <w:r>
          <w:t>In most missions, there is no need to create or to delete an SA in flight. All SAs needed for the mission duration are preloaded on-board. Up to 65.536 SAs can be loaded onboard before launch which is largely sufficient to cover the lifetime.</w:t>
        </w:r>
      </w:ins>
    </w:p>
    <w:p w14:paraId="4EBE3821" w14:textId="77777777" w:rsidR="001B06B3" w:rsidRDefault="001B06B3" w:rsidP="001B06B3">
      <w:pPr>
        <w:pStyle w:val="Paragraphedeliste"/>
        <w:numPr>
          <w:ilvl w:val="0"/>
          <w:numId w:val="123"/>
        </w:numPr>
        <w:rPr>
          <w:ins w:id="2868" w:author="Moury Gilles" w:date="2020-05-04T14:35:00Z"/>
        </w:rPr>
      </w:pPr>
      <w:ins w:id="2869" w:author="Moury Gilles" w:date="2020-05-04T14:35:00Z">
        <w:r>
          <w:lastRenderedPageBreak/>
          <w:t>The ARSN Window can be selected statically for the mission. Most missions will select a window of maximum size allowing any up counting ARSN. This protects against replay while allowing for any type of gaps in the reception of frames at the recipient.</w:t>
        </w:r>
      </w:ins>
    </w:p>
    <w:p w14:paraId="727C300A" w14:textId="21AF78D9" w:rsidR="001B06B3" w:rsidRDefault="001B06B3" w:rsidP="001B06B3">
      <w:pPr>
        <w:pStyle w:val="Paragraphedeliste"/>
        <w:numPr>
          <w:ilvl w:val="0"/>
          <w:numId w:val="123"/>
        </w:numPr>
        <w:rPr>
          <w:ins w:id="2870" w:author="Moury Gilles" w:date="2020-05-04T15:46:00Z"/>
        </w:rPr>
      </w:pPr>
      <w:ins w:id="2871" w:author="Moury Gilles" w:date="2020-05-04T14:35:00Z">
        <w:r>
          <w:t>SA Status Request: SA status can in most cases be managed from the ground.</w:t>
        </w:r>
      </w:ins>
    </w:p>
    <w:p w14:paraId="77B19D87" w14:textId="77777777" w:rsidR="003513F3" w:rsidRDefault="003513F3" w:rsidP="003513F3">
      <w:pPr>
        <w:rPr>
          <w:ins w:id="2872" w:author="Moury Gilles" w:date="2020-05-04T15:46:00Z"/>
        </w:rPr>
      </w:pPr>
      <w:ins w:id="2873" w:author="Moury Gilles" w:date="2020-05-04T15:46:00Z">
        <w:r>
          <w:t xml:space="preserve">Note on ARSN length:  The Rekey SA and Set ARSN procedures specified in the baseline mode allocate 96 bits to be able to carry an ARSN for any of the supported Space Link Protocols. </w:t>
        </w:r>
      </w:ins>
    </w:p>
    <w:p w14:paraId="73F536D5" w14:textId="77777777" w:rsidR="003513F3" w:rsidRDefault="003513F3" w:rsidP="003513F3">
      <w:pPr>
        <w:pStyle w:val="Liste"/>
        <w:numPr>
          <w:ilvl w:val="0"/>
          <w:numId w:val="114"/>
        </w:numPr>
        <w:rPr>
          <w:ins w:id="2874" w:author="Moury Gilles" w:date="2020-05-04T15:46:00Z"/>
        </w:rPr>
      </w:pPr>
      <w:ins w:id="2875" w:author="Moury Gilles" w:date="2020-05-04T15:46:00Z">
        <w:r>
          <w:t>As used in the baseline mode for TM, AOS, and USLP, the ARSN is 96 bits in length.</w:t>
        </w:r>
        <w:r w:rsidRPr="00604F62">
          <w:t xml:space="preserve"> </w:t>
        </w:r>
        <w:r>
          <w:t>Since the ARSN is identical to the IV for the baseline mode AES-GCM algorithm, executing this procedure also sets the IV.</w:t>
        </w:r>
      </w:ins>
    </w:p>
    <w:p w14:paraId="63BBD6D3" w14:textId="21456DB6" w:rsidR="003513F3" w:rsidRPr="002F0E79" w:rsidRDefault="003513F3">
      <w:pPr>
        <w:pStyle w:val="Paragraphedeliste"/>
        <w:numPr>
          <w:ilvl w:val="0"/>
          <w:numId w:val="114"/>
        </w:numPr>
        <w:rPr>
          <w:ins w:id="2876" w:author="Moury Gilles" w:date="2020-05-04T14:35:00Z"/>
        </w:rPr>
        <w:pPrChange w:id="2877" w:author="Moury Gilles" w:date="2020-05-04T19:23:00Z">
          <w:pPr>
            <w:pStyle w:val="Paragraphedeliste"/>
            <w:numPr>
              <w:numId w:val="123"/>
            </w:numPr>
            <w:ind w:hanging="360"/>
          </w:pPr>
        </w:pPrChange>
      </w:pPr>
      <w:ins w:id="2878" w:author="Moury Gilles" w:date="2020-05-04T15:46:00Z">
        <w:r>
          <w:t>As used in the baseline mode for TC, the ARSN is 32 bits in length.  If this ARSN field carries an ARSN for TC SAs, the left-most 64 bits are zeroed.</w:t>
        </w:r>
      </w:ins>
    </w:p>
    <w:p w14:paraId="214BD89C" w14:textId="77777777" w:rsidR="001B06B3" w:rsidRDefault="001B06B3" w:rsidP="001B06B3">
      <w:pPr>
        <w:pStyle w:val="Annex4"/>
        <w:rPr>
          <w:ins w:id="2879" w:author="Moury Gilles" w:date="2020-05-04T14:35:00Z"/>
        </w:rPr>
      </w:pPr>
      <w:ins w:id="2880" w:author="Moury Gilles" w:date="2020-05-04T14:35:00Z">
        <w:r>
          <w:t>Start SA</w:t>
        </w:r>
      </w:ins>
    </w:p>
    <w:p w14:paraId="75C19E94" w14:textId="77777777" w:rsidR="001B06B3" w:rsidRDefault="001B06B3" w:rsidP="001B06B3">
      <w:pPr>
        <w:rPr>
          <w:ins w:id="2881" w:author="Moury Gilles" w:date="2020-05-04T14:35:00Z"/>
        </w:rPr>
      </w:pPr>
      <w:ins w:id="2882" w:author="Moury Gilles" w:date="2020-05-04T14:35:00Z">
        <w:r>
          <w:t>The format of the Start SA</w:t>
        </w:r>
        <w:r w:rsidRPr="00F83A59">
          <w:t xml:space="preserve"> com</w:t>
        </w:r>
        <w:r>
          <w:t xml:space="preserve">mand PDU is shown in Figure </w:t>
        </w:r>
        <w:commentRangeStart w:id="2883"/>
        <w:r>
          <w:t>A-5</w:t>
        </w:r>
      </w:ins>
      <w:commentRangeEnd w:id="2883"/>
      <w:ins w:id="2884" w:author="Moury Gilles" w:date="2020-05-05T10:51:00Z">
        <w:r w:rsidR="00E341AF">
          <w:rPr>
            <w:rStyle w:val="Marquedecommentaire"/>
          </w:rPr>
          <w:commentReference w:id="2883"/>
        </w:r>
      </w:ins>
    </w:p>
    <w:p w14:paraId="1FED7FAA" w14:textId="77777777" w:rsidR="001B06B3" w:rsidRDefault="001B06B3" w:rsidP="001B06B3">
      <w:pPr>
        <w:rPr>
          <w:ins w:id="2885" w:author="Moury Gilles" w:date="2020-05-04T14:35:00Z"/>
        </w:rPr>
      </w:pPr>
      <w:ins w:id="2886" w:author="Moury Gilles" w:date="2020-05-04T14:35:00Z">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ins>
    </w:p>
    <w:p w14:paraId="754765CF" w14:textId="77777777" w:rsidR="001B06B3" w:rsidRDefault="001B06B3" w:rsidP="001B06B3">
      <w:pPr>
        <w:jc w:val="center"/>
        <w:rPr>
          <w:ins w:id="2887" w:author="Moury Gilles" w:date="2020-05-04T14:35:00Z"/>
        </w:rPr>
      </w:pPr>
      <w:ins w:id="2888" w:author="Moury Gilles" w:date="2020-05-04T14:35:00Z">
        <w:r>
          <w:t xml:space="preserve">Figure </w:t>
        </w:r>
        <w:commentRangeStart w:id="2889"/>
        <w:r>
          <w:t>A-5</w:t>
        </w:r>
      </w:ins>
      <w:commentRangeEnd w:id="2889"/>
      <w:ins w:id="2890" w:author="Moury Gilles" w:date="2020-05-05T10:52:00Z">
        <w:r w:rsidR="00E341AF">
          <w:rPr>
            <w:rStyle w:val="Marquedecommentaire"/>
          </w:rPr>
          <w:commentReference w:id="2889"/>
        </w:r>
      </w:ins>
      <w:ins w:id="2891" w:author="Moury Gilles" w:date="2020-05-04T14:35:00Z">
        <w:r>
          <w:t>: Start SA</w:t>
        </w:r>
        <w:r w:rsidRPr="00F83A59">
          <w:t xml:space="preserve"> Command PDU</w:t>
        </w:r>
      </w:ins>
    </w:p>
    <w:p w14:paraId="4F19BA39" w14:textId="77777777" w:rsidR="001B06B3" w:rsidRPr="00824F89" w:rsidRDefault="001B06B3" w:rsidP="001B06B3">
      <w:pPr>
        <w:rPr>
          <w:ins w:id="2892" w:author="Moury Gilles" w:date="2020-05-04T14:35:00Z"/>
        </w:rPr>
      </w:pPr>
      <w:ins w:id="2893" w:author="Moury Gilles" w:date="2020-05-04T14:35:00Z">
        <w:r w:rsidRPr="00824F89">
          <w:t>The baseline impleme</w:t>
        </w:r>
        <w:r>
          <w:t>ntation configuration selected for Start SA</w:t>
        </w:r>
        <w:r w:rsidRPr="00824F89">
          <w:t xml:space="preserve"> procedure</w:t>
        </w:r>
        <w:r>
          <w:t xml:space="preserve"> </w:t>
        </w:r>
        <w:r w:rsidRPr="00824F89">
          <w:t>operation is:</w:t>
        </w:r>
      </w:ins>
    </w:p>
    <w:p w14:paraId="2909F8A5" w14:textId="77777777" w:rsidR="001B06B3" w:rsidRPr="00824F89" w:rsidRDefault="001B06B3" w:rsidP="001B06B3">
      <w:pPr>
        <w:pStyle w:val="Liste"/>
        <w:numPr>
          <w:ilvl w:val="0"/>
          <w:numId w:val="122"/>
        </w:numPr>
        <w:jc w:val="left"/>
        <w:rPr>
          <w:ins w:id="2894" w:author="Moury Gilles" w:date="2020-05-04T14:35:00Z"/>
        </w:rPr>
      </w:pPr>
      <w:ins w:id="2895" w:author="Moury Gilles" w:date="2020-05-04T14:35:00Z">
        <w:r>
          <w:t>SPI field is 16 bits in length.</w:t>
        </w:r>
        <w:r>
          <w:br/>
        </w:r>
        <w:r>
          <w:br/>
          <w:t>It allows for 65.536 security associations in total which is largely sufficient for most missions.</w:t>
        </w:r>
      </w:ins>
    </w:p>
    <w:p w14:paraId="7E94A6E8" w14:textId="454FBDAE" w:rsidR="001B06B3" w:rsidRDefault="001C30D0" w:rsidP="001B06B3">
      <w:pPr>
        <w:pStyle w:val="Liste"/>
        <w:numPr>
          <w:ilvl w:val="0"/>
          <w:numId w:val="122"/>
        </w:numPr>
        <w:rPr>
          <w:ins w:id="2896" w:author="Moury Gilles" w:date="2020-05-04T17:48:00Z"/>
        </w:rPr>
      </w:pPr>
      <w:ins w:id="2897" w:author="Moury Gilles" w:date="2020-05-04T14:35:00Z">
        <w:r>
          <w:t>Each</w:t>
        </w:r>
        <w:r w:rsidR="001B06B3" w:rsidRPr="00824F89">
          <w:t xml:space="preserve"> </w:t>
        </w:r>
        <w:r>
          <w:t xml:space="preserve">GVCID/GMAPID can fit into a </w:t>
        </w:r>
        <w:proofErr w:type="gramStart"/>
        <w:r>
          <w:t>32 bit</w:t>
        </w:r>
        <w:proofErr w:type="gramEnd"/>
        <w:r>
          <w:t xml:space="preserve"> length field</w:t>
        </w:r>
        <w:r w:rsidR="001B06B3" w:rsidRPr="00824F89">
          <w:t>.</w:t>
        </w:r>
        <w:r w:rsidR="001B06B3">
          <w:t xml:space="preserve"> Each GVCID/GMAPID listed is associated with the SA identified by the SPI.</w:t>
        </w:r>
      </w:ins>
      <w:ins w:id="2898" w:author="Moury Gilles" w:date="2020-05-04T17:33:00Z">
        <w:r w:rsidR="0035135C">
          <w:t xml:space="preserve"> GVCID and GMAPID are specified in the relevant Space Data Link Protocol </w:t>
        </w:r>
      </w:ins>
      <w:ins w:id="2899" w:author="Moury Gilles" w:date="2020-05-04T17:47:00Z">
        <w:r w:rsidR="0053006D">
          <w:t xml:space="preserve">(SDLP) </w:t>
        </w:r>
      </w:ins>
      <w:ins w:id="2900" w:author="Moury Gilles" w:date="2020-05-04T17:33:00Z">
        <w:r w:rsidR="0035135C">
          <w:t xml:space="preserve">recommendation </w:t>
        </w:r>
      </w:ins>
      <w:ins w:id="2901" w:author="Moury Gilles" w:date="2020-05-04T17:35:00Z">
        <w:r w:rsidR="0035135C">
          <w:t>[4][5][6][7] for the space data link protocol used on the space link</w:t>
        </w:r>
      </w:ins>
      <w:ins w:id="2902" w:author="Moury Gilles" w:date="2020-05-04T17:40:00Z">
        <w:r w:rsidR="0053006D">
          <w:t xml:space="preserve"> associated with the SPI</w:t>
        </w:r>
      </w:ins>
      <w:ins w:id="2903" w:author="Moury Gilles" w:date="2020-05-04T17:37:00Z">
        <w:r w:rsidR="0035135C">
          <w:t xml:space="preserve">. The GVCID is the </w:t>
        </w:r>
      </w:ins>
      <w:ins w:id="2904" w:author="Moury Gilles" w:date="2020-05-04T17:38:00Z">
        <w:r w:rsidR="0035135C">
          <w:t>concatenation</w:t>
        </w:r>
      </w:ins>
      <w:ins w:id="2905" w:author="Moury Gilles" w:date="2020-05-04T17:37:00Z">
        <w:r w:rsidR="0035135C">
          <w:t xml:space="preserve"> of: </w:t>
        </w:r>
      </w:ins>
      <w:ins w:id="2906" w:author="Moury Gilles" w:date="2020-05-04T17:38:00Z">
        <w:r w:rsidR="0035135C">
          <w:t xml:space="preserve">GVCID = TFVN + SCID + VCID. </w:t>
        </w:r>
      </w:ins>
      <w:ins w:id="2907" w:author="Moury Gilles" w:date="2020-05-04T17:39:00Z">
        <w:r w:rsidR="0035135C">
          <w:t xml:space="preserve">GMAPID is the </w:t>
        </w:r>
      </w:ins>
      <w:ins w:id="2908" w:author="Moury Gilles" w:date="2020-05-04T17:40:00Z">
        <w:r w:rsidR="0035135C">
          <w:t>concatenation</w:t>
        </w:r>
      </w:ins>
      <w:ins w:id="2909" w:author="Moury Gilles" w:date="2020-05-04T17:39:00Z">
        <w:r w:rsidR="0035135C">
          <w:t xml:space="preserve"> of: GMAPID = TFVN + SCID + VCID + MAPID</w:t>
        </w:r>
      </w:ins>
      <w:ins w:id="2910" w:author="Moury Gilles" w:date="2020-05-04T17:40:00Z">
        <w:r w:rsidR="0035135C">
          <w:t xml:space="preserve">. </w:t>
        </w:r>
      </w:ins>
      <w:ins w:id="2911" w:author="Moury Gilles" w:date="2020-05-04T17:41:00Z">
        <w:r w:rsidR="0035135C">
          <w:t xml:space="preserve">In all cases (whichever the SDLP used), GVCID and GMAPID can </w:t>
        </w:r>
      </w:ins>
      <w:ins w:id="2912" w:author="Moury Gilles" w:date="2020-05-04T17:42:00Z">
        <w:r w:rsidR="0035135C">
          <w:t xml:space="preserve">each </w:t>
        </w:r>
      </w:ins>
      <w:ins w:id="2913" w:author="Moury Gilles" w:date="2020-05-04T17:41:00Z">
        <w:r w:rsidR="0035135C">
          <w:t>be coded on</w:t>
        </w:r>
      </w:ins>
      <w:ins w:id="2914" w:author="Moury Gilles" w:date="2020-05-04T17:44:00Z">
        <w:r w:rsidR="0053006D">
          <w:t xml:space="preserve"> less than</w:t>
        </w:r>
      </w:ins>
      <w:ins w:id="2915" w:author="Moury Gilles" w:date="2020-05-04T17:41:00Z">
        <w:r w:rsidR="0035135C">
          <w:t xml:space="preserve"> 32 bits</w:t>
        </w:r>
      </w:ins>
      <w:ins w:id="2916" w:author="Moury Gilles" w:date="2020-05-04T17:42:00Z">
        <w:r w:rsidR="0035135C">
          <w:t xml:space="preserve">, the leftmost bits </w:t>
        </w:r>
      </w:ins>
      <w:ins w:id="2917" w:author="Moury Gilles" w:date="2020-05-04T17:43:00Z">
        <w:r w:rsidR="0053006D">
          <w:t xml:space="preserve">being filled with </w:t>
        </w:r>
      </w:ins>
      <w:ins w:id="2918" w:author="Moury Gilles" w:date="2020-05-04T17:44:00Z">
        <w:r w:rsidR="0053006D">
          <w:t>“0” to complete the 32-bit field</w:t>
        </w:r>
      </w:ins>
      <w:ins w:id="2919" w:author="Moury Gilles" w:date="2020-05-04T17:48:00Z">
        <w:r w:rsidR="0053006D">
          <w:t>.</w:t>
        </w:r>
      </w:ins>
    </w:p>
    <w:p w14:paraId="1F2C8BA3" w14:textId="3F738D67" w:rsidR="0053006D" w:rsidRDefault="0053006D">
      <w:pPr>
        <w:pStyle w:val="Liste"/>
        <w:ind w:firstLine="0"/>
        <w:rPr>
          <w:ins w:id="2920" w:author="Moury Gilles" w:date="2020-05-04T17:48:00Z"/>
        </w:rPr>
        <w:pPrChange w:id="2921" w:author="Moury Gilles" w:date="2020-05-04T17:48:00Z">
          <w:pPr>
            <w:pStyle w:val="Liste"/>
            <w:numPr>
              <w:numId w:val="122"/>
            </w:numPr>
          </w:pPr>
        </w:pPrChange>
      </w:pPr>
    </w:p>
    <w:p w14:paraId="4F047AC3" w14:textId="226C54FC" w:rsidR="0053006D" w:rsidRDefault="007C500D">
      <w:pPr>
        <w:pStyle w:val="Annex4"/>
        <w:rPr>
          <w:ins w:id="2922" w:author="Moury Gilles" w:date="2020-05-04T17:50:00Z"/>
        </w:rPr>
        <w:pPrChange w:id="2923" w:author="Moury Gilles" w:date="2020-05-04T17:49:00Z">
          <w:pPr>
            <w:pStyle w:val="Liste"/>
            <w:numPr>
              <w:numId w:val="122"/>
            </w:numPr>
          </w:pPr>
        </w:pPrChange>
      </w:pPr>
      <w:ins w:id="2924" w:author="Moury Gilles" w:date="2020-05-04T17:49:00Z">
        <w:r>
          <w:lastRenderedPageBreak/>
          <w:t>Rekey</w:t>
        </w:r>
        <w:r w:rsidR="0053006D">
          <w:t xml:space="preserve"> SA</w:t>
        </w:r>
      </w:ins>
    </w:p>
    <w:p w14:paraId="0C1A372C" w14:textId="1C7C56C2" w:rsidR="0053006D" w:rsidRDefault="003C22F4">
      <w:pPr>
        <w:rPr>
          <w:ins w:id="2925" w:author="Moury Gilles" w:date="2020-05-04T19:15:00Z"/>
        </w:rPr>
        <w:pPrChange w:id="2926" w:author="Moury Gilles" w:date="2020-05-04T17:50:00Z">
          <w:pPr>
            <w:pStyle w:val="Liste"/>
            <w:numPr>
              <w:numId w:val="122"/>
            </w:numPr>
          </w:pPr>
        </w:pPrChange>
      </w:pPr>
      <w:ins w:id="2927" w:author="Moury Gilles" w:date="2020-05-04T19:15:00Z">
        <w:r>
          <w:t xml:space="preserve">The format of the Rekey SA command PDU is shown in Figure </w:t>
        </w:r>
        <w:commentRangeStart w:id="2928"/>
        <w:r>
          <w:t>A-6</w:t>
        </w:r>
      </w:ins>
      <w:commentRangeEnd w:id="2928"/>
      <w:ins w:id="2929" w:author="Moury Gilles" w:date="2020-05-05T10:51:00Z">
        <w:r w:rsidR="00E341AF">
          <w:rPr>
            <w:rStyle w:val="Marquedecommentaire"/>
          </w:rPr>
          <w:commentReference w:id="2928"/>
        </w:r>
      </w:ins>
    </w:p>
    <w:p w14:paraId="691905C0" w14:textId="0EAAB525" w:rsidR="003C22F4" w:rsidRDefault="003C22F4">
      <w:pPr>
        <w:rPr>
          <w:ins w:id="2930" w:author="Moury Gilles" w:date="2020-05-05T10:51:00Z"/>
        </w:rPr>
        <w:pPrChange w:id="2931" w:author="Moury Gilles" w:date="2020-05-04T17:50:00Z">
          <w:pPr>
            <w:pStyle w:val="Liste"/>
            <w:numPr>
              <w:numId w:val="122"/>
            </w:numPr>
          </w:pPr>
        </w:pPrChange>
      </w:pPr>
      <w:ins w:id="2932" w:author="Moury Gilles" w:date="2020-05-04T19:21:00Z">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ins>
    </w:p>
    <w:p w14:paraId="45F3F9B3" w14:textId="66227FD1" w:rsidR="00E341AF" w:rsidRDefault="00E341AF" w:rsidP="00E341AF">
      <w:pPr>
        <w:jc w:val="center"/>
        <w:rPr>
          <w:ins w:id="2933" w:author="Moury Gilles" w:date="2020-05-04T19:21:00Z"/>
        </w:rPr>
        <w:pPrChange w:id="2934" w:author="Moury Gilles" w:date="2020-05-05T10:51:00Z">
          <w:pPr>
            <w:pStyle w:val="Liste"/>
            <w:numPr>
              <w:numId w:val="122"/>
            </w:numPr>
          </w:pPr>
        </w:pPrChange>
      </w:pPr>
      <w:ins w:id="2935" w:author="Moury Gilles" w:date="2020-05-05T10:51:00Z">
        <w:r>
          <w:t xml:space="preserve">Figure </w:t>
        </w:r>
        <w:commentRangeStart w:id="2936"/>
        <w:r>
          <w:t>A-6</w:t>
        </w:r>
        <w:commentRangeEnd w:id="2936"/>
        <w:r>
          <w:rPr>
            <w:rStyle w:val="Marquedecommentaire"/>
          </w:rPr>
          <w:commentReference w:id="2936"/>
        </w:r>
        <w:r>
          <w:t>: Start SA</w:t>
        </w:r>
        <w:r w:rsidRPr="00F83A59">
          <w:t xml:space="preserve"> Command PDU</w:t>
        </w:r>
      </w:ins>
    </w:p>
    <w:p w14:paraId="5AA5AF0E" w14:textId="77777777" w:rsidR="003C22F4" w:rsidRPr="00BD311E" w:rsidRDefault="003C22F4">
      <w:pPr>
        <w:pStyle w:val="Noteslevel1"/>
        <w:ind w:left="0" w:firstLine="0"/>
        <w:rPr>
          <w:ins w:id="2937" w:author="Moury Gilles" w:date="2020-05-04T19:25:00Z"/>
        </w:rPr>
        <w:pPrChange w:id="2938" w:author="Moury Gilles" w:date="2020-05-04T19:26:00Z">
          <w:pPr>
            <w:pStyle w:val="Noteslevel1"/>
            <w:numPr>
              <w:numId w:val="127"/>
            </w:numPr>
            <w:ind w:hanging="360"/>
          </w:pPr>
        </w:pPrChange>
      </w:pPr>
      <w:ins w:id="2939" w:author="Moury Gilles" w:date="2020-05-04T19:25:00Z">
        <w:r w:rsidRPr="00BD311E">
          <w:t>The ARSN field length needs to be 96 bits to be able to carry either ARSN (TC SAs) or IV (TM, AOS, or USLP SAs). If this ARSN field carries an ARSN (TC SAs) and not an IV, the left-most 64 bits are zeroed.</w:t>
        </w:r>
      </w:ins>
    </w:p>
    <w:p w14:paraId="2139A399" w14:textId="47AD3CCA" w:rsidR="003C22F4" w:rsidRDefault="003C22F4">
      <w:pPr>
        <w:pStyle w:val="Noteslevel1"/>
        <w:ind w:left="0" w:firstLine="0"/>
        <w:rPr>
          <w:ins w:id="2940" w:author="Moury Gilles" w:date="2020-05-05T10:53:00Z"/>
        </w:rPr>
        <w:pPrChange w:id="2941" w:author="Moury Gilles" w:date="2020-05-04T19:26:00Z">
          <w:pPr>
            <w:pStyle w:val="Noteslevel1"/>
            <w:numPr>
              <w:numId w:val="127"/>
            </w:numPr>
            <w:ind w:hanging="360"/>
          </w:pPr>
        </w:pPrChange>
      </w:pPr>
      <w:ins w:id="2942" w:author="Moury Gilles" w:date="2020-05-04T19:25:00Z">
        <w:r w:rsidRPr="00BD311E">
          <w:t>Since the ARSN is identical to the IV for the SDLS baseline mode AES-GCM algorithm, executing this procedure will set the IV.</w:t>
        </w:r>
      </w:ins>
    </w:p>
    <w:p w14:paraId="413490BC" w14:textId="77777777" w:rsidR="00367D9E" w:rsidRDefault="00367D9E">
      <w:pPr>
        <w:pStyle w:val="Noteslevel1"/>
        <w:ind w:left="0" w:firstLine="0"/>
        <w:rPr>
          <w:ins w:id="2943" w:author="Moury Gilles" w:date="2020-05-05T10:56:00Z"/>
        </w:rPr>
        <w:pPrChange w:id="2944" w:author="Moury Gilles" w:date="2020-05-04T19:26:00Z">
          <w:pPr>
            <w:pStyle w:val="Noteslevel1"/>
            <w:numPr>
              <w:numId w:val="127"/>
            </w:numPr>
            <w:ind w:hanging="360"/>
          </w:pPr>
        </w:pPrChange>
      </w:pPr>
      <w:ins w:id="2945" w:author="Moury Gilles" w:date="2020-05-05T10:53:00Z">
        <w:r>
          <w:t>The cryptographic algorithm</w:t>
        </w:r>
      </w:ins>
      <w:ins w:id="2946" w:author="Moury Gilles" w:date="2020-05-05T10:56:00Z">
        <w:r>
          <w:t>s</w:t>
        </w:r>
      </w:ins>
      <w:ins w:id="2947" w:author="Moury Gilles" w:date="2020-05-05T10:53:00Z">
        <w:r>
          <w:t xml:space="preserve"> selected for the baseline mode are: </w:t>
        </w:r>
      </w:ins>
    </w:p>
    <w:p w14:paraId="5C01DFD5" w14:textId="1D9827DE" w:rsidR="00E341AF" w:rsidRDefault="00367D9E" w:rsidP="00367D9E">
      <w:pPr>
        <w:pStyle w:val="Noteslevel1"/>
        <w:numPr>
          <w:ilvl w:val="0"/>
          <w:numId w:val="128"/>
        </w:numPr>
        <w:rPr>
          <w:ins w:id="2948" w:author="Moury Gilles" w:date="2020-05-05T10:56:00Z"/>
        </w:rPr>
        <w:pPrChange w:id="2949" w:author="Moury Gilles" w:date="2020-05-05T10:56:00Z">
          <w:pPr>
            <w:pStyle w:val="Noteslevel1"/>
            <w:numPr>
              <w:numId w:val="127"/>
            </w:numPr>
            <w:ind w:hanging="360"/>
          </w:pPr>
        </w:pPrChange>
      </w:pPr>
      <w:ins w:id="2950" w:author="Moury Gilles" w:date="2020-05-05T10:53:00Z">
        <w:r>
          <w:t>AES-GCM for TM, AOS and USLP</w:t>
        </w:r>
      </w:ins>
    </w:p>
    <w:p w14:paraId="713E2598" w14:textId="44F70322" w:rsidR="00367D9E" w:rsidRDefault="00367D9E" w:rsidP="00367D9E">
      <w:pPr>
        <w:pStyle w:val="Noteslevel1"/>
        <w:numPr>
          <w:ilvl w:val="0"/>
          <w:numId w:val="128"/>
        </w:numPr>
        <w:rPr>
          <w:ins w:id="2951" w:author="Moury Gilles" w:date="2020-05-05T10:56:00Z"/>
        </w:rPr>
        <w:pPrChange w:id="2952" w:author="Moury Gilles" w:date="2020-05-05T10:56:00Z">
          <w:pPr>
            <w:pStyle w:val="Noteslevel1"/>
            <w:numPr>
              <w:numId w:val="127"/>
            </w:numPr>
            <w:ind w:hanging="360"/>
          </w:pPr>
        </w:pPrChange>
      </w:pPr>
      <w:ins w:id="2953" w:author="Moury Gilles" w:date="2020-05-05T10:56:00Z">
        <w:r>
          <w:t>AES-CMAC for TC</w:t>
        </w:r>
      </w:ins>
    </w:p>
    <w:p w14:paraId="002E4BB0" w14:textId="77777777" w:rsidR="00AF05DA" w:rsidRDefault="00367D9E" w:rsidP="00367D9E">
      <w:pPr>
        <w:pStyle w:val="Noteslevel1"/>
        <w:ind w:left="0" w:firstLine="0"/>
        <w:rPr>
          <w:ins w:id="2954" w:author="Moury Gilles" w:date="2020-05-05T10:59:00Z"/>
        </w:rPr>
        <w:pPrChange w:id="2955" w:author="Moury Gilles" w:date="2020-05-05T10:57:00Z">
          <w:pPr>
            <w:pStyle w:val="Noteslevel1"/>
            <w:numPr>
              <w:numId w:val="127"/>
            </w:numPr>
            <w:ind w:hanging="360"/>
          </w:pPr>
        </w:pPrChange>
      </w:pPr>
      <w:ins w:id="2956" w:author="Moury Gilles" w:date="2020-05-05T10:57:00Z">
        <w:r>
          <w:t>Therefore, in all cases, only one single key</w:t>
        </w:r>
      </w:ins>
      <w:ins w:id="2957" w:author="Moury Gilles" w:date="2020-05-05T10:59:00Z">
        <w:r>
          <w:t xml:space="preserve"> and key ID</w:t>
        </w:r>
      </w:ins>
      <w:ins w:id="2958" w:author="Moury Gilles" w:date="2020-05-05T10:57:00Z">
        <w:r>
          <w:t xml:space="preserve"> is required for operation in baseline mode whichever the Space Data Link Protocol used on the secured link</w:t>
        </w:r>
      </w:ins>
      <w:ins w:id="2959" w:author="Moury Gilles" w:date="2020-05-05T10:59:00Z">
        <w:r>
          <w:t>.</w:t>
        </w:r>
      </w:ins>
    </w:p>
    <w:p w14:paraId="4F0E0E3D" w14:textId="77777777" w:rsidR="00AF05DA" w:rsidRDefault="00AF05DA" w:rsidP="00367D9E">
      <w:pPr>
        <w:pStyle w:val="Noteslevel1"/>
        <w:ind w:left="0" w:firstLine="0"/>
        <w:rPr>
          <w:ins w:id="2960" w:author="Moury Gilles" w:date="2020-05-05T11:00:00Z"/>
        </w:rPr>
        <w:pPrChange w:id="2961" w:author="Moury Gilles" w:date="2020-05-05T10:57:00Z">
          <w:pPr>
            <w:pStyle w:val="Noteslevel1"/>
            <w:numPr>
              <w:numId w:val="127"/>
            </w:numPr>
            <w:ind w:hanging="360"/>
          </w:pPr>
        </w:pPrChange>
      </w:pPr>
    </w:p>
    <w:p w14:paraId="1F5C4AFB" w14:textId="4F25EBF3" w:rsidR="00AF05DA" w:rsidRDefault="00AF05DA" w:rsidP="009D6C79">
      <w:pPr>
        <w:pStyle w:val="Annex4"/>
        <w:rPr>
          <w:ins w:id="2962" w:author="Moury Gilles" w:date="2020-05-05T11:00:00Z"/>
        </w:rPr>
        <w:pPrChange w:id="2963" w:author="Moury Gilles" w:date="2020-05-05T11:02:00Z">
          <w:pPr>
            <w:pStyle w:val="Noteslevel1"/>
            <w:numPr>
              <w:numId w:val="127"/>
            </w:numPr>
            <w:ind w:hanging="360"/>
          </w:pPr>
        </w:pPrChange>
      </w:pPr>
      <w:ins w:id="2964" w:author="Moury Gilles" w:date="2020-05-05T11:00:00Z">
        <w:r>
          <w:t>Set ARSN</w:t>
        </w:r>
      </w:ins>
      <w:ins w:id="2965" w:author="Moury Gilles" w:date="2020-05-05T11:08:00Z">
        <w:r w:rsidR="00C23FA8">
          <w:t>, Read ARSN</w:t>
        </w:r>
      </w:ins>
    </w:p>
    <w:p w14:paraId="3BCC3B4B" w14:textId="3D33B383" w:rsidR="00AF05DA" w:rsidRDefault="00367D9E" w:rsidP="00AF05DA">
      <w:pPr>
        <w:rPr>
          <w:ins w:id="2966" w:author="Moury Gilles" w:date="2020-05-05T11:00:00Z"/>
        </w:rPr>
      </w:pPr>
      <w:ins w:id="2967" w:author="Moury Gilles" w:date="2020-05-05T10:57:00Z">
        <w:r>
          <w:t xml:space="preserve"> </w:t>
        </w:r>
      </w:ins>
      <w:ins w:id="2968" w:author="Moury Gilles" w:date="2020-05-05T11:00:00Z">
        <w:r w:rsidR="00AF05DA">
          <w:t>The format of the Set ARSN</w:t>
        </w:r>
        <w:r w:rsidR="00AF05DA">
          <w:t xml:space="preserve"> command </w:t>
        </w:r>
      </w:ins>
      <w:ins w:id="2969" w:author="Moury Gilles" w:date="2020-05-05T11:08:00Z">
        <w:r w:rsidR="00C23FA8">
          <w:t xml:space="preserve"> and Read ARSN reply </w:t>
        </w:r>
      </w:ins>
      <w:ins w:id="2970" w:author="Moury Gilles" w:date="2020-05-05T11:00:00Z">
        <w:r w:rsidR="00C23FA8">
          <w:t>PDU</w:t>
        </w:r>
      </w:ins>
      <w:ins w:id="2971" w:author="Moury Gilles" w:date="2020-05-05T11:09:00Z">
        <w:r w:rsidR="00C23FA8">
          <w:t>s</w:t>
        </w:r>
      </w:ins>
      <w:ins w:id="2972" w:author="Moury Gilles" w:date="2020-05-05T11:00:00Z">
        <w:r w:rsidR="00C23FA8">
          <w:t xml:space="preserve"> are </w:t>
        </w:r>
        <w:r w:rsidR="00AF05DA">
          <w:t xml:space="preserve">shown in Figure </w:t>
        </w:r>
        <w:commentRangeStart w:id="2973"/>
        <w:r w:rsidR="00AF05DA">
          <w:t>A-</w:t>
        </w:r>
        <w:r w:rsidR="00AF05DA">
          <w:t>7</w:t>
        </w:r>
      </w:ins>
      <w:commentRangeEnd w:id="2973"/>
      <w:ins w:id="2974" w:author="Moury Gilles" w:date="2020-05-05T11:01:00Z">
        <w:r w:rsidR="00AF05DA">
          <w:rPr>
            <w:rStyle w:val="Marquedecommentaire"/>
          </w:rPr>
          <w:commentReference w:id="2973"/>
        </w:r>
      </w:ins>
    </w:p>
    <w:p w14:paraId="250B8A95" w14:textId="66050844" w:rsidR="00AF05DA" w:rsidRDefault="00C23FA8" w:rsidP="00C23FA8">
      <w:pPr>
        <w:keepNext/>
        <w:jc w:val="center"/>
        <w:rPr>
          <w:ins w:id="2975" w:author="Moury Gilles" w:date="2020-05-05T11:08:00Z"/>
        </w:rPr>
        <w:pPrChange w:id="2976" w:author="Moury Gilles" w:date="2020-05-05T11:04:00Z">
          <w:pPr/>
        </w:pPrChange>
      </w:pPr>
      <w:ins w:id="2977" w:author="Moury Gilles" w:date="2020-05-05T11:04:00Z">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ins>
    </w:p>
    <w:p w14:paraId="6A1B0EA3" w14:textId="12DCC617" w:rsidR="00C23FA8" w:rsidRDefault="00C23FA8" w:rsidP="00C23FA8">
      <w:pPr>
        <w:keepNext/>
        <w:jc w:val="center"/>
        <w:rPr>
          <w:ins w:id="2978" w:author="Moury Gilles" w:date="2020-05-05T11:00:00Z"/>
        </w:rPr>
        <w:pPrChange w:id="2979" w:author="Moury Gilles" w:date="2020-05-05T11:04:00Z">
          <w:pPr/>
        </w:pPrChange>
      </w:pPr>
      <w:ins w:id="2980" w:author="Moury Gilles" w:date="2020-05-05T11:08:00Z">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ins>
    </w:p>
    <w:p w14:paraId="46D043E8" w14:textId="7647A80D" w:rsidR="00AF05DA" w:rsidRDefault="00AF05DA" w:rsidP="00AF05DA">
      <w:pPr>
        <w:jc w:val="center"/>
        <w:rPr>
          <w:ins w:id="2981" w:author="Moury Gilles" w:date="2020-05-05T11:00:00Z"/>
        </w:rPr>
      </w:pPr>
      <w:ins w:id="2982" w:author="Moury Gilles" w:date="2020-05-05T11:00:00Z">
        <w:r>
          <w:t xml:space="preserve">Figure </w:t>
        </w:r>
        <w:commentRangeStart w:id="2983"/>
        <w:r>
          <w:t>A-</w:t>
        </w:r>
        <w:r>
          <w:t>7</w:t>
        </w:r>
      </w:ins>
      <w:commentRangeEnd w:id="2983"/>
      <w:ins w:id="2984" w:author="Moury Gilles" w:date="2020-05-05T11:01:00Z">
        <w:r>
          <w:rPr>
            <w:rStyle w:val="Marquedecommentaire"/>
          </w:rPr>
          <w:commentReference w:id="2983"/>
        </w:r>
      </w:ins>
      <w:ins w:id="2985" w:author="Moury Gilles" w:date="2020-05-05T11:00:00Z">
        <w:r>
          <w:t xml:space="preserve"> Set ARSN</w:t>
        </w:r>
        <w:r w:rsidRPr="00F83A59">
          <w:t xml:space="preserve"> Command </w:t>
        </w:r>
      </w:ins>
      <w:ins w:id="2986" w:author="Moury Gilles" w:date="2020-05-05T11:09:00Z">
        <w:r w:rsidR="00C23FA8">
          <w:t xml:space="preserve">and Read ARSN reply </w:t>
        </w:r>
      </w:ins>
      <w:ins w:id="2987" w:author="Moury Gilles" w:date="2020-05-05T11:00:00Z">
        <w:r w:rsidRPr="00F83A59">
          <w:t>PDU</w:t>
        </w:r>
      </w:ins>
      <w:ins w:id="2988" w:author="Moury Gilles" w:date="2020-05-05T11:09:00Z">
        <w:r w:rsidR="00C23FA8">
          <w:t>s</w:t>
        </w:r>
      </w:ins>
    </w:p>
    <w:p w14:paraId="0952B214" w14:textId="77777777" w:rsidR="00C23FA8" w:rsidRPr="00BD311E" w:rsidRDefault="00C23FA8" w:rsidP="00C23FA8">
      <w:pPr>
        <w:pStyle w:val="Noteslevel1"/>
        <w:ind w:left="0" w:firstLine="0"/>
        <w:rPr>
          <w:ins w:id="2989" w:author="Moury Gilles" w:date="2020-05-05T11:07:00Z"/>
        </w:rPr>
      </w:pPr>
      <w:ins w:id="2990" w:author="Moury Gilles" w:date="2020-05-05T11:07:00Z">
        <w:r w:rsidRPr="00BD311E">
          <w:t>The ARSN field length needs to be 96 bits to be able to carry either ARSN (TC SAs) or IV (TM, AOS, or USLP SAs). If this ARSN field carries an ARSN (TC SAs) and not an IV, the left-most 64 bits are zeroed.</w:t>
        </w:r>
      </w:ins>
    </w:p>
    <w:p w14:paraId="44866369" w14:textId="7F99CB71" w:rsidR="00C23FA8" w:rsidRDefault="00C23FA8" w:rsidP="00C23FA8">
      <w:pPr>
        <w:pStyle w:val="Noteslevel1"/>
        <w:ind w:left="0" w:firstLine="0"/>
        <w:rPr>
          <w:ins w:id="2991" w:author="Moury Gilles" w:date="2020-05-05T11:07:00Z"/>
        </w:rPr>
      </w:pPr>
      <w:ins w:id="2992" w:author="Moury Gilles" w:date="2020-05-05T11:07:00Z">
        <w:r w:rsidRPr="00BD311E">
          <w:t>Since the ARSN is identical to the IV for the SDLS baseline mode AES-GCM alg</w:t>
        </w:r>
        <w:r>
          <w:t>orithm, executing the Set ARSN procedure</w:t>
        </w:r>
        <w:r w:rsidRPr="00BD311E">
          <w:t xml:space="preserve"> will set the IV.</w:t>
        </w:r>
      </w:ins>
    </w:p>
    <w:p w14:paraId="0B445537" w14:textId="7C2A7152" w:rsidR="0053006D" w:rsidRDefault="0053006D">
      <w:pPr>
        <w:rPr>
          <w:ins w:id="2993" w:author="Moury Gilles" w:date="2020-05-04T17:51:00Z"/>
        </w:rPr>
        <w:pPrChange w:id="2994" w:author="Moury Gilles" w:date="2020-05-04T17:50:00Z">
          <w:pPr>
            <w:pStyle w:val="Liste"/>
            <w:numPr>
              <w:numId w:val="122"/>
            </w:numPr>
          </w:pPr>
        </w:pPrChange>
      </w:pPr>
    </w:p>
    <w:p w14:paraId="3AD7D7E2" w14:textId="389DFC74" w:rsidR="0053006D" w:rsidRPr="0053006D" w:rsidRDefault="0053006D">
      <w:pPr>
        <w:pStyle w:val="Annex2"/>
        <w:numPr>
          <w:ilvl w:val="2"/>
          <w:numId w:val="24"/>
        </w:numPr>
        <w:rPr>
          <w:ins w:id="2995" w:author="Moury Gilles" w:date="2020-05-04T14:35:00Z"/>
        </w:rPr>
        <w:pPrChange w:id="2996" w:author="Moury Gilles" w:date="2020-05-04T17:53:00Z">
          <w:pPr>
            <w:pStyle w:val="Liste"/>
            <w:numPr>
              <w:numId w:val="122"/>
            </w:numPr>
          </w:pPr>
        </w:pPrChange>
      </w:pPr>
      <w:ins w:id="2997" w:author="Moury Gilles" w:date="2020-05-04T17:52:00Z">
        <w:r>
          <w:t>Monitoring and control service parameters</w:t>
        </w:r>
      </w:ins>
    </w:p>
    <w:p w14:paraId="4AF752D1" w14:textId="77777777" w:rsidR="007C500D" w:rsidRDefault="007C500D" w:rsidP="007C500D">
      <w:pPr>
        <w:rPr>
          <w:ins w:id="2998" w:author="Moury Gilles" w:date="2020-05-04T17:54:00Z"/>
        </w:rPr>
      </w:pPr>
      <w:ins w:id="2999" w:author="Moury Gilles" w:date="2020-05-04T17:54:00Z">
        <w:r>
          <w:t>The baseline implementation mode of Extended Procedures includes the Ping and Alarm Flag Reset procedures.</w:t>
        </w:r>
      </w:ins>
    </w:p>
    <w:p w14:paraId="0D30F77E" w14:textId="77777777" w:rsidR="007C500D" w:rsidRDefault="007C500D" w:rsidP="007C500D">
      <w:pPr>
        <w:rPr>
          <w:ins w:id="3000" w:author="Moury Gilles" w:date="2020-05-04T17:54:00Z"/>
        </w:rPr>
      </w:pPr>
      <w:ins w:id="3001" w:author="Moury Gilles" w:date="2020-05-04T17:54:00Z">
        <w:r w:rsidRPr="00E6532F">
          <w:rPr>
            <w:i/>
          </w:rPr>
          <w:t>Not</w:t>
        </w:r>
        <w:r>
          <w:t xml:space="preserve"> selected for the baseline mode are:</w:t>
        </w:r>
      </w:ins>
    </w:p>
    <w:p w14:paraId="2A934EE7" w14:textId="6D4D6917" w:rsidR="007C500D" w:rsidRDefault="007C500D" w:rsidP="007C500D">
      <w:pPr>
        <w:pStyle w:val="Liste"/>
        <w:numPr>
          <w:ilvl w:val="0"/>
          <w:numId w:val="110"/>
        </w:numPr>
        <w:rPr>
          <w:ins w:id="3002" w:author="Moury Gilles" w:date="2020-05-04T17:54:00Z"/>
        </w:rPr>
      </w:pPr>
      <w:ins w:id="3003" w:author="Moury Gilles" w:date="2020-05-04T17:54:00Z">
        <w:r>
          <w:t>The Log Status, Dump Log, and Erase Log procedures:  in most missions, an on-board Security Log is not needed.  The Frame Security Report (FSR) provides enough observability to record on the ground all security events, provided that FSR is sampled at each received TC frame.</w:t>
        </w:r>
      </w:ins>
    </w:p>
    <w:p w14:paraId="7046BB3F" w14:textId="77777777" w:rsidR="007C500D" w:rsidRDefault="007C500D" w:rsidP="007C500D">
      <w:pPr>
        <w:pStyle w:val="Liste"/>
        <w:numPr>
          <w:ilvl w:val="0"/>
          <w:numId w:val="110"/>
        </w:numPr>
        <w:rPr>
          <w:ins w:id="3004" w:author="Moury Gilles" w:date="2020-05-04T17:54:00Z"/>
        </w:rPr>
      </w:pPr>
      <w:ins w:id="3005" w:author="Moury Gilles" w:date="2020-05-04T17:54:00Z">
        <w:r>
          <w:t>The Self-Test procedure:  Self-test is usually implemented in the security unit in a mission-specific way for which interoperability is not needed.</w:t>
        </w:r>
      </w:ins>
    </w:p>
    <w:p w14:paraId="27D411BC" w14:textId="77777777" w:rsidR="001B06B3" w:rsidRPr="00AC00A6" w:rsidRDefault="001B06B3" w:rsidP="0053006D">
      <w:pPr>
        <w:rPr>
          <w:ins w:id="3006" w:author="Moury Gilles" w:date="2020-05-04T14:35:00Z"/>
        </w:rPr>
      </w:pPr>
    </w:p>
    <w:p w14:paraId="5F6D6E22" w14:textId="77777777" w:rsidR="00107E87" w:rsidRPr="00107E87" w:rsidRDefault="00107E87">
      <w:pPr>
        <w:rPr>
          <w:ins w:id="3007" w:author="Moury Gilles" w:date="2020-05-04T12:20:00Z"/>
        </w:rPr>
        <w:pPrChange w:id="3008" w:author="Moury Gilles" w:date="2020-05-04T12:21:00Z">
          <w:pPr>
            <w:pStyle w:val="Titre2"/>
          </w:pPr>
        </w:pPrChange>
      </w:pPr>
    </w:p>
    <w:p w14:paraId="3A9D9C64" w14:textId="77777777" w:rsidR="00107E87" w:rsidRPr="00107E87" w:rsidRDefault="00107E87">
      <w:pPr>
        <w:pPrChange w:id="3009" w:author="Moury Gilles" w:date="2020-05-04T12:20:00Z">
          <w:pPr>
            <w:pStyle w:val="Titre2"/>
          </w:pPr>
        </w:pPrChange>
      </w:pPr>
    </w:p>
    <w:p w14:paraId="7B33168A" w14:textId="39381B6F" w:rsidR="00FA3370" w:rsidRDefault="00367385" w:rsidP="00425667">
      <w:pPr>
        <w:pStyle w:val="Titre3"/>
        <w:rPr>
          <w:ins w:id="3010" w:author="Biggerstaff, Craig (JSC-CD42)[SGT, INC]" w:date="2020-05-01T14:31:00Z"/>
        </w:rPr>
      </w:pPr>
      <w:del w:id="3011" w:author="Biggerstaff, Craig (JSC-CD42)[SGT, INC]" w:date="2020-05-03T15:21:00Z">
        <w:r w:rsidRPr="008707D7" w:rsidDel="00397C23">
          <w:lastRenderedPageBreak/>
          <w:delText>Selection of algorithm/mode/key length for directives</w:delText>
        </w:r>
      </w:del>
      <w:bookmarkStart w:id="3012" w:name="_Toc39222687"/>
      <w:ins w:id="3013" w:author="Biggerstaff, Craig (JSC-CD42)[SGT, INC]" w:date="2020-05-01T14:31:00Z">
        <w:r w:rsidR="00FA3370">
          <w:t>Key Management</w:t>
        </w:r>
      </w:ins>
    </w:p>
    <w:p w14:paraId="27367062" w14:textId="27E5CBDD" w:rsidR="001F0CF0" w:rsidRDefault="001F0CF0" w:rsidP="001F0CF0">
      <w:pPr>
        <w:rPr>
          <w:ins w:id="3014" w:author="Biggerstaff, Craig (JSC-CD42)[SGT, INC]" w:date="2020-05-01T14:41:00Z"/>
        </w:rPr>
      </w:pPr>
      <w:ins w:id="3015" w:author="Biggerstaff, Craig (JSC-CD42)[SGT, INC]" w:date="2020-05-01T14:41:00Z">
        <w:r>
          <w:t xml:space="preserve">The baseline implementation mode includes </w:t>
        </w:r>
      </w:ins>
      <w:ins w:id="3016" w:author="Biggerstaff, Craig (JSC-CD42)[SGT, INC]" w:date="2020-05-01T14:51:00Z">
        <w:r w:rsidR="00425667">
          <w:t>4</w:t>
        </w:r>
      </w:ins>
      <w:ins w:id="3017" w:author="Biggerstaff, Craig (JSC-CD42)[SGT, INC]" w:date="2020-05-01T14:41:00Z">
        <w:r>
          <w:t xml:space="preserve"> </w:t>
        </w:r>
      </w:ins>
      <w:ins w:id="3018" w:author="Biggerstaff, Craig (JSC-CD42)[SGT, INC]" w:date="2020-05-01T14:50:00Z">
        <w:r w:rsidR="00425667">
          <w:t>Key</w:t>
        </w:r>
      </w:ins>
      <w:ins w:id="3019" w:author="Biggerstaff, Craig (JSC-CD42)[SGT, INC]" w:date="2020-05-01T14:41:00Z">
        <w:r>
          <w:t xml:space="preserve"> Management procedures:  </w:t>
        </w:r>
      </w:ins>
      <w:ins w:id="3020" w:author="Biggerstaff, Craig (JSC-CD42)[SGT, INC]" w:date="2020-05-01T14:50:00Z">
        <w:r w:rsidR="00425667">
          <w:t xml:space="preserve">OTAR, Key Verification, Key Activation, </w:t>
        </w:r>
      </w:ins>
      <w:ins w:id="3021" w:author="Biggerstaff, Craig (JSC-CD42)[SGT, INC]" w:date="2020-05-01T14:51:00Z">
        <w:r w:rsidR="00425667">
          <w:t xml:space="preserve">and </w:t>
        </w:r>
      </w:ins>
      <w:ins w:id="3022" w:author="Biggerstaff, Craig (JSC-CD42)[SGT, INC]" w:date="2020-05-01T14:50:00Z">
        <w:r w:rsidR="00425667">
          <w:t>Key Deactivation</w:t>
        </w:r>
      </w:ins>
      <w:ins w:id="3023" w:author="Biggerstaff, Craig (JSC-CD42)[SGT, INC]" w:date="2020-05-01T14:41:00Z">
        <w:r>
          <w:t xml:space="preserve">. </w:t>
        </w:r>
      </w:ins>
    </w:p>
    <w:p w14:paraId="59314F2D" w14:textId="77777777" w:rsidR="00425667" w:rsidRDefault="00425667" w:rsidP="00425667">
      <w:pPr>
        <w:rPr>
          <w:ins w:id="3024" w:author="Biggerstaff, Craig (JSC-CD42)[SGT, INC]" w:date="2020-05-01T14:59:00Z"/>
        </w:rPr>
      </w:pPr>
      <w:ins w:id="3025" w:author="Biggerstaff, Craig (JSC-CD42)[SGT, INC]" w:date="2020-05-01T14:59:00Z">
        <w:r w:rsidRPr="00E6532F">
          <w:rPr>
            <w:i/>
          </w:rPr>
          <w:t>Not</w:t>
        </w:r>
        <w:r>
          <w:t xml:space="preserve"> selected for the baseline mode are:</w:t>
        </w:r>
      </w:ins>
    </w:p>
    <w:p w14:paraId="6C4B7994" w14:textId="0150B5E9" w:rsidR="00FA3370" w:rsidRPr="00E6532F" w:rsidRDefault="00FA3370" w:rsidP="00E6532F">
      <w:pPr>
        <w:pStyle w:val="Liste"/>
        <w:numPr>
          <w:ilvl w:val="0"/>
          <w:numId w:val="112"/>
        </w:numPr>
        <w:rPr>
          <w:ins w:id="3026" w:author="Biggerstaff, Craig (JSC-CD42)[SGT, INC]" w:date="2020-05-01T14:32:00Z"/>
        </w:rPr>
      </w:pPr>
      <w:ins w:id="3027" w:author="Biggerstaff, Craig (JSC-CD42)[SGT, INC]" w:date="2020-05-01T14:36:00Z">
        <w:r w:rsidRPr="00E6532F">
          <w:t xml:space="preserve">The Key Destruction and Key Inventory </w:t>
        </w:r>
      </w:ins>
      <w:ins w:id="3028" w:author="Biggerstaff, Craig (JSC-CD42)[SGT, INC]" w:date="2020-05-01T14:55:00Z">
        <w:r w:rsidR="00425667" w:rsidRPr="00E6532F">
          <w:t>procedures</w:t>
        </w:r>
      </w:ins>
      <w:ins w:id="3029" w:author="Biggerstaff, Craig (JSC-CD42)[SGT, INC]" w:date="2020-05-01T14:36:00Z">
        <w:r w:rsidRPr="00E6532F">
          <w:t>.</w:t>
        </w:r>
      </w:ins>
    </w:p>
    <w:p w14:paraId="5C19B441" w14:textId="77777777" w:rsidR="00FA3370" w:rsidRDefault="00FA3370" w:rsidP="00425667">
      <w:pPr>
        <w:pStyle w:val="Titre3"/>
        <w:rPr>
          <w:ins w:id="3030" w:author="Biggerstaff, Craig (JSC-CD42)[SGT, INC]" w:date="2020-05-01T14:31:00Z"/>
        </w:rPr>
      </w:pPr>
      <w:ins w:id="3031" w:author="Biggerstaff, Craig (JSC-CD42)[SGT, INC]" w:date="2020-05-01T14:31:00Z">
        <w:r>
          <w:t>Security Association Management</w:t>
        </w:r>
      </w:ins>
    </w:p>
    <w:bookmarkEnd w:id="3012"/>
    <w:p w14:paraId="577A77EF" w14:textId="77777777" w:rsidR="00604F62" w:rsidRDefault="001F0CF0" w:rsidP="00425667">
      <w:pPr>
        <w:rPr>
          <w:ins w:id="3032" w:author="Biggerstaff, Craig (JSC-CD42)[SGT, INC]" w:date="2020-05-03T14:56:00Z"/>
        </w:rPr>
      </w:pPr>
      <w:ins w:id="3033" w:author="Biggerstaff, Craig (JSC-CD42)[SGT, INC]" w:date="2020-05-01T14:39:00Z">
        <w:r>
          <w:t>The baseline implementation mode includes</w:t>
        </w:r>
      </w:ins>
      <w:ins w:id="3034" w:author="Biggerstaff, Craig (JSC-CD42)[SGT, INC]" w:date="2020-05-01T14:40:00Z">
        <w:r>
          <w:t xml:space="preserve"> </w:t>
        </w:r>
      </w:ins>
      <w:ins w:id="3035" w:author="Biggerstaff, Craig (JSC-CD42)[SGT, INC]" w:date="2020-05-01T14:38:00Z">
        <w:r w:rsidR="00FA3370">
          <w:t xml:space="preserve">6 SA Management procedures: </w:t>
        </w:r>
      </w:ins>
      <w:ins w:id="3036" w:author="Biggerstaff, Craig (JSC-CD42)[SGT, INC]" w:date="2020-05-01T14:40:00Z">
        <w:r>
          <w:t xml:space="preserve"> </w:t>
        </w:r>
      </w:ins>
      <w:ins w:id="3037" w:author="Biggerstaff, Craig (JSC-CD42)[SGT, INC]" w:date="2020-05-01T14:38:00Z">
        <w:r w:rsidR="00FA3370">
          <w:t xml:space="preserve">Start SA, Stop SA, Rekey SA, Expire SA, Set ARSN, </w:t>
        </w:r>
      </w:ins>
      <w:ins w:id="3038" w:author="Biggerstaff, Craig (JSC-CD42)[SGT, INC]" w:date="2020-05-01T14:40:00Z">
        <w:r>
          <w:t xml:space="preserve">and </w:t>
        </w:r>
      </w:ins>
      <w:ins w:id="3039" w:author="Biggerstaff, Craig (JSC-CD42)[SGT, INC]" w:date="2020-05-01T14:38:00Z">
        <w:r w:rsidR="00425667">
          <w:t>Read ARSN.</w:t>
        </w:r>
      </w:ins>
    </w:p>
    <w:p w14:paraId="6C209442" w14:textId="7CC3331C" w:rsidR="00604F62" w:rsidRDefault="00604F62">
      <w:pPr>
        <w:rPr>
          <w:ins w:id="3040" w:author="Biggerstaff, Craig (JSC-CD42)[SGT, INC]" w:date="2020-05-03T14:54:00Z"/>
        </w:rPr>
        <w:pPrChange w:id="3041" w:author="Biggerstaff, Craig (JSC-CD42)[SGT, INC]" w:date="2020-05-03T14:56:00Z">
          <w:pPr>
            <w:pStyle w:val="Liste"/>
            <w:numPr>
              <w:numId w:val="114"/>
            </w:numPr>
            <w:tabs>
              <w:tab w:val="num" w:pos="720"/>
            </w:tabs>
          </w:pPr>
        </w:pPrChange>
      </w:pPr>
      <w:ins w:id="3042" w:author="Biggerstaff, Craig (JSC-CD42)[SGT, INC]" w:date="2020-05-03T14:54:00Z">
        <w:r>
          <w:t>Note</w:t>
        </w:r>
      </w:ins>
      <w:ins w:id="3043" w:author="Biggerstaff, Craig (JSC-CD42)[SGT, INC]" w:date="2020-05-03T14:57:00Z">
        <w:r>
          <w:t xml:space="preserve"> on ARSN length</w:t>
        </w:r>
      </w:ins>
      <w:ins w:id="3044" w:author="Biggerstaff, Craig (JSC-CD42)[SGT, INC]" w:date="2020-05-03T14:54:00Z">
        <w:r>
          <w:t>:</w:t>
        </w:r>
      </w:ins>
      <w:ins w:id="3045" w:author="Biggerstaff, Craig (JSC-CD42)[SGT, INC]" w:date="2020-05-03T14:56:00Z">
        <w:r>
          <w:t xml:space="preserve">  </w:t>
        </w:r>
      </w:ins>
      <w:ins w:id="3046" w:author="Biggerstaff, Craig (JSC-CD42)[SGT, INC]" w:date="2020-05-03T14:54:00Z">
        <w:r>
          <w:t xml:space="preserve">The Rekey SA and Set ARSN procedures specified in the baseline mode allocate 96 bits to be able to carry an ARSN for any of the supported Space Link Protocols. </w:t>
        </w:r>
      </w:ins>
    </w:p>
    <w:p w14:paraId="526E60F6" w14:textId="3BE8BC76" w:rsidR="00604F62" w:rsidRDefault="00604F62" w:rsidP="00604F62">
      <w:pPr>
        <w:pStyle w:val="Liste"/>
        <w:numPr>
          <w:ilvl w:val="0"/>
          <w:numId w:val="114"/>
        </w:numPr>
        <w:rPr>
          <w:ins w:id="3047" w:author="Biggerstaff, Craig (JSC-CD42)[SGT, INC]" w:date="2020-05-03T14:55:00Z"/>
        </w:rPr>
      </w:pPr>
      <w:ins w:id="3048" w:author="Biggerstaff, Craig (JSC-CD42)[SGT, INC]" w:date="2020-05-03T14:55:00Z">
        <w:r>
          <w:t>As used in the baseline mode for TM, AOS, and USLP, the ARSN is 96 bits in length.</w:t>
        </w:r>
        <w:r w:rsidRPr="00604F62">
          <w:t xml:space="preserve"> </w:t>
        </w:r>
        <w:r>
          <w:t xml:space="preserve">Since the ARSN is identical to the IV for the baseline mode AES-GCM algorithm, executing this procedure </w:t>
        </w:r>
      </w:ins>
      <w:ins w:id="3049" w:author="Biggerstaff, Craig (JSC-CD42)[SGT, INC]" w:date="2020-05-03T14:56:00Z">
        <w:r>
          <w:t>also sets</w:t>
        </w:r>
      </w:ins>
      <w:ins w:id="3050" w:author="Biggerstaff, Craig (JSC-CD42)[SGT, INC]" w:date="2020-05-03T14:55:00Z">
        <w:r>
          <w:t xml:space="preserve"> the IV</w:t>
        </w:r>
      </w:ins>
      <w:ins w:id="3051" w:author="Biggerstaff, Craig (JSC-CD42)[SGT, INC]" w:date="2020-05-03T14:57:00Z">
        <w:r>
          <w:t>.</w:t>
        </w:r>
      </w:ins>
    </w:p>
    <w:p w14:paraId="10188893" w14:textId="48961E89" w:rsidR="00604F62" w:rsidRDefault="00604F62" w:rsidP="00604F62">
      <w:pPr>
        <w:pStyle w:val="Liste"/>
        <w:numPr>
          <w:ilvl w:val="0"/>
          <w:numId w:val="114"/>
        </w:numPr>
        <w:rPr>
          <w:ins w:id="3052" w:author="Biggerstaff, Craig (JSC-CD42)[SGT, INC]" w:date="2020-05-03T14:54:00Z"/>
        </w:rPr>
      </w:pPr>
      <w:ins w:id="3053" w:author="Biggerstaff, Craig (JSC-CD42)[SGT, INC]" w:date="2020-05-03T14:54:00Z">
        <w:r>
          <w:t>As used in the baseline mode for TC, the ARSN is 32 bits in length.  If this ARSN field carries an ARSN for TC SAs, the left-most 64 bits are zeroed.</w:t>
        </w:r>
      </w:ins>
    </w:p>
    <w:p w14:paraId="449585B1" w14:textId="43146625" w:rsidR="00425667" w:rsidRDefault="00425667" w:rsidP="00425667">
      <w:pPr>
        <w:rPr>
          <w:ins w:id="3054" w:author="Biggerstaff, Craig (JSC-CD42)[SGT, INC]" w:date="2020-05-01T14:57:00Z"/>
        </w:rPr>
      </w:pPr>
      <w:ins w:id="3055" w:author="Biggerstaff, Craig (JSC-CD42)[SGT, INC]" w:date="2020-05-01T14:56:00Z">
        <w:r w:rsidRPr="00E6532F">
          <w:rPr>
            <w:i/>
          </w:rPr>
          <w:t>Not</w:t>
        </w:r>
        <w:r>
          <w:t xml:space="preserve"> selected for the baseline mode are:</w:t>
        </w:r>
      </w:ins>
    </w:p>
    <w:p w14:paraId="0CAF6C0B" w14:textId="77777777" w:rsidR="00425667" w:rsidRPr="00E6532F" w:rsidRDefault="001F0CF0" w:rsidP="00604F62">
      <w:pPr>
        <w:pStyle w:val="Liste"/>
        <w:numPr>
          <w:ilvl w:val="0"/>
          <w:numId w:val="114"/>
        </w:numPr>
        <w:rPr>
          <w:ins w:id="3056" w:author="Biggerstaff, Craig (JSC-CD42)[SGT, INC]" w:date="2020-05-01T14:57:00Z"/>
        </w:rPr>
      </w:pPr>
      <w:ins w:id="3057" w:author="Biggerstaff, Craig (JSC-CD42)[SGT, INC]" w:date="2020-05-01T14:45:00Z">
        <w:r w:rsidRPr="00E6532F">
          <w:t xml:space="preserve">The </w:t>
        </w:r>
      </w:ins>
      <w:ins w:id="3058" w:author="Biggerstaff, Craig (JSC-CD42)[SGT, INC]" w:date="2020-05-01T14:46:00Z">
        <w:r w:rsidRPr="00E6532F">
          <w:t xml:space="preserve">Create SA and Delete SA </w:t>
        </w:r>
      </w:ins>
      <w:ins w:id="3059" w:author="Biggerstaff, Craig (JSC-CD42)[SGT, INC]" w:date="2020-05-01T14:45:00Z">
        <w:r w:rsidRPr="00E6532F">
          <w:t>procedures</w:t>
        </w:r>
      </w:ins>
      <w:ins w:id="3060" w:author="Biggerstaff, Craig (JSC-CD42)[SGT, INC]" w:date="2020-05-01T14:57:00Z">
        <w:r w:rsidR="00425667" w:rsidRPr="00E6532F">
          <w:t xml:space="preserve">:  </w:t>
        </w:r>
      </w:ins>
      <w:ins w:id="3061" w:author="Biggerstaff, Craig (JSC-CD42)[SGT, INC]" w:date="2020-05-01T14:46:00Z">
        <w:r w:rsidRPr="00E6532F">
          <w:t>In most missions, there is no need to create or to delete an SA in flight. All SAs needed for the mission duration can be preloaded on-board. Up to 65536 SAs can be loaded onboard before launch which is largely sufficient to cover the lifetime.</w:t>
        </w:r>
      </w:ins>
    </w:p>
    <w:p w14:paraId="4896111B" w14:textId="77777777" w:rsidR="00425667" w:rsidRPr="00E6532F" w:rsidRDefault="001F0CF0" w:rsidP="00604F62">
      <w:pPr>
        <w:pStyle w:val="Liste"/>
        <w:numPr>
          <w:ilvl w:val="0"/>
          <w:numId w:val="114"/>
        </w:numPr>
        <w:rPr>
          <w:ins w:id="3062" w:author="Biggerstaff, Craig (JSC-CD42)[SGT, INC]" w:date="2020-05-01T14:58:00Z"/>
        </w:rPr>
      </w:pPr>
      <w:ins w:id="3063" w:author="Biggerstaff, Craig (JSC-CD42)[SGT, INC]" w:date="2020-05-01T14:45:00Z">
        <w:r w:rsidRPr="00E6532F">
          <w:t xml:space="preserve">The </w:t>
        </w:r>
      </w:ins>
      <w:ins w:id="3064" w:author="Biggerstaff, Craig (JSC-CD42)[SGT, INC]" w:date="2020-05-01T14:47:00Z">
        <w:r w:rsidRPr="00E6532F">
          <w:t xml:space="preserve">Set ARSN Window </w:t>
        </w:r>
      </w:ins>
      <w:ins w:id="3065" w:author="Biggerstaff, Craig (JSC-CD42)[SGT, INC]" w:date="2020-05-01T14:52:00Z">
        <w:r w:rsidR="00425667" w:rsidRPr="00E6532F">
          <w:t>procedure</w:t>
        </w:r>
      </w:ins>
      <w:ins w:id="3066" w:author="Biggerstaff, Craig (JSC-CD42)[SGT, INC]" w:date="2020-05-01T14:57:00Z">
        <w:r w:rsidR="00425667" w:rsidRPr="00E6532F">
          <w:t>:</w:t>
        </w:r>
      </w:ins>
      <w:ins w:id="3067" w:author="Biggerstaff, Craig (JSC-CD42)[SGT, INC]" w:date="2020-05-01T14:47:00Z">
        <w:r w:rsidRPr="00E6532F">
          <w:t xml:space="preserve">  The ARSN Window can be selected statically for </w:t>
        </w:r>
      </w:ins>
      <w:ins w:id="3068" w:author="Biggerstaff, Craig (JSC-CD42)[SGT, INC]" w:date="2020-05-01T14:48:00Z">
        <w:r w:rsidRPr="00E6532F">
          <w:t xml:space="preserve">a </w:t>
        </w:r>
      </w:ins>
      <w:ins w:id="3069" w:author="Biggerstaff, Craig (JSC-CD42)[SGT, INC]" w:date="2020-05-01T14:47:00Z">
        <w:r w:rsidRPr="00F46147">
          <w:t xml:space="preserve">mission. </w:t>
        </w:r>
      </w:ins>
      <w:ins w:id="3070" w:author="Biggerstaff, Craig (JSC-CD42)[SGT, INC]" w:date="2020-05-01T14:48:00Z">
        <w:r w:rsidRPr="00F46147">
          <w:t xml:space="preserve"> </w:t>
        </w:r>
      </w:ins>
      <w:ins w:id="3071" w:author="Biggerstaff, Craig (JSC-CD42)[SGT, INC]" w:date="2020-05-01T14:47:00Z">
        <w:r w:rsidRPr="00F46147">
          <w:t>Most missions will select a window of maximum size allowing any up</w:t>
        </w:r>
      </w:ins>
      <w:ins w:id="3072" w:author="Biggerstaff, Craig (JSC-CD42)[SGT, INC]" w:date="2020-05-01T14:48:00Z">
        <w:r w:rsidRPr="00F46147">
          <w:t>-</w:t>
        </w:r>
      </w:ins>
      <w:ins w:id="3073" w:author="Biggerstaff, Craig (JSC-CD42)[SGT, INC]" w:date="2020-05-01T14:47:00Z">
        <w:r w:rsidRPr="00E6532F">
          <w:t>counting ARSN. This protects against replay while allowing for any type of gaps in the reception of frames at the recipient.</w:t>
        </w:r>
      </w:ins>
    </w:p>
    <w:p w14:paraId="225DBCF8" w14:textId="1889DDDE" w:rsidR="00FA3370" w:rsidRPr="00E6532F" w:rsidRDefault="001F0CF0" w:rsidP="00604F62">
      <w:pPr>
        <w:pStyle w:val="Liste"/>
        <w:numPr>
          <w:ilvl w:val="0"/>
          <w:numId w:val="114"/>
        </w:numPr>
        <w:rPr>
          <w:ins w:id="3074" w:author="Biggerstaff, Craig (JSC-CD42)[SGT, INC]" w:date="2020-05-01T14:38:00Z"/>
        </w:rPr>
      </w:pPr>
      <w:ins w:id="3075" w:author="Biggerstaff, Craig (JSC-CD42)[SGT, INC]" w:date="2020-05-01T14:44:00Z">
        <w:r w:rsidRPr="00E6532F">
          <w:t xml:space="preserve">The </w:t>
        </w:r>
      </w:ins>
      <w:ins w:id="3076" w:author="Biggerstaff, Craig (JSC-CD42)[SGT, INC]" w:date="2020-05-01T14:48:00Z">
        <w:r w:rsidRPr="00E6532F">
          <w:t>SA Status Request p</w:t>
        </w:r>
      </w:ins>
      <w:ins w:id="3077" w:author="Biggerstaff, Craig (JSC-CD42)[SGT, INC]" w:date="2020-05-01T14:44:00Z">
        <w:r w:rsidRPr="00E6532F">
          <w:t>rocedure</w:t>
        </w:r>
      </w:ins>
      <w:ins w:id="3078" w:author="Biggerstaff, Craig (JSC-CD42)[SGT, INC]" w:date="2020-05-01T14:58:00Z">
        <w:r w:rsidR="00425667" w:rsidRPr="00E6532F">
          <w:t xml:space="preserve">:  </w:t>
        </w:r>
      </w:ins>
      <w:ins w:id="3079" w:author="Biggerstaff, Craig (JSC-CD42)[SGT, INC]" w:date="2020-05-01T14:38:00Z">
        <w:r w:rsidR="00FA3370" w:rsidRPr="00E6532F">
          <w:t>SA status can in most cases be managed from the ground.</w:t>
        </w:r>
      </w:ins>
    </w:p>
    <w:p w14:paraId="549EE86F" w14:textId="0152606F" w:rsidR="00FA3370" w:rsidRDefault="00FA3370" w:rsidP="00604F62">
      <w:pPr>
        <w:pStyle w:val="Titre2"/>
        <w:rPr>
          <w:ins w:id="3080" w:author="Biggerstaff, Craig (JSC-CD42)[SGT, INC]" w:date="2020-05-01T14:34:00Z"/>
        </w:rPr>
      </w:pPr>
      <w:ins w:id="3081" w:author="Biggerstaff, Craig (JSC-CD42)[SGT, INC]" w:date="2020-05-01T14:34:00Z">
        <w:r>
          <w:t>Monitoring &amp; Control</w:t>
        </w:r>
      </w:ins>
    </w:p>
    <w:p w14:paraId="123C20C2" w14:textId="4D1634F8" w:rsidR="00FA3370" w:rsidRDefault="00FA3370" w:rsidP="00425667">
      <w:pPr>
        <w:rPr>
          <w:ins w:id="3082" w:author="Biggerstaff, Craig (JSC-CD42)[SGT, INC]" w:date="2020-05-01T14:38:00Z"/>
        </w:rPr>
      </w:pPr>
      <w:ins w:id="3083" w:author="Biggerstaff, Craig (JSC-CD42)[SGT, INC]" w:date="2020-05-01T14:35:00Z">
        <w:r>
          <w:t xml:space="preserve">The </w:t>
        </w:r>
      </w:ins>
      <w:ins w:id="3084" w:author="Biggerstaff, Craig (JSC-CD42)[SGT, INC]" w:date="2020-05-01T14:41:00Z">
        <w:r w:rsidR="001F0CF0">
          <w:t xml:space="preserve">baseline implementation mode </w:t>
        </w:r>
      </w:ins>
      <w:ins w:id="3085" w:author="Biggerstaff, Craig (JSC-CD42)[SGT, INC]" w:date="2020-05-01T14:34:00Z">
        <w:r>
          <w:t xml:space="preserve">of Extended Procedures </w:t>
        </w:r>
      </w:ins>
      <w:ins w:id="3086" w:author="Biggerstaff, Craig (JSC-CD42)[SGT, INC]" w:date="2020-05-01T14:41:00Z">
        <w:r w:rsidR="001F0CF0">
          <w:t xml:space="preserve">includes </w:t>
        </w:r>
      </w:ins>
      <w:ins w:id="3087" w:author="Biggerstaff, Craig (JSC-CD42)[SGT, INC]" w:date="2020-05-01T14:35:00Z">
        <w:r>
          <w:t>the</w:t>
        </w:r>
      </w:ins>
      <w:ins w:id="3088" w:author="Biggerstaff, Craig (JSC-CD42)[SGT, INC]" w:date="2020-05-01T14:34:00Z">
        <w:r>
          <w:t xml:space="preserve"> Ping</w:t>
        </w:r>
      </w:ins>
      <w:ins w:id="3089" w:author="Biggerstaff, Craig (JSC-CD42)[SGT, INC]" w:date="2020-05-01T14:35:00Z">
        <w:r>
          <w:t xml:space="preserve"> and</w:t>
        </w:r>
      </w:ins>
      <w:ins w:id="3090" w:author="Biggerstaff, Craig (JSC-CD42)[SGT, INC]" w:date="2020-05-01T14:34:00Z">
        <w:r>
          <w:t xml:space="preserve"> Alarm Flag Reset</w:t>
        </w:r>
      </w:ins>
      <w:ins w:id="3091" w:author="Biggerstaff, Craig (JSC-CD42)[SGT, INC]" w:date="2020-05-01T14:35:00Z">
        <w:r>
          <w:t xml:space="preserve"> procedures.</w:t>
        </w:r>
      </w:ins>
    </w:p>
    <w:p w14:paraId="1EEB3635" w14:textId="77777777" w:rsidR="00E6532F" w:rsidRDefault="00E6532F" w:rsidP="00E6532F">
      <w:pPr>
        <w:rPr>
          <w:ins w:id="3092" w:author="Biggerstaff, Craig (JSC-CD42)[SGT, INC]" w:date="2020-05-01T14:59:00Z"/>
        </w:rPr>
      </w:pPr>
      <w:ins w:id="3093" w:author="Biggerstaff, Craig (JSC-CD42)[SGT, INC]" w:date="2020-05-01T14:59:00Z">
        <w:r w:rsidRPr="00E6532F">
          <w:rPr>
            <w:i/>
          </w:rPr>
          <w:t>Not</w:t>
        </w:r>
        <w:r>
          <w:t xml:space="preserve"> selected for the baseline mode are:</w:t>
        </w:r>
      </w:ins>
    </w:p>
    <w:p w14:paraId="03C845D6" w14:textId="77777777" w:rsidR="00E6532F" w:rsidRDefault="001F0CF0" w:rsidP="00E6532F">
      <w:pPr>
        <w:pStyle w:val="Liste"/>
        <w:numPr>
          <w:ilvl w:val="0"/>
          <w:numId w:val="110"/>
        </w:numPr>
        <w:rPr>
          <w:ins w:id="3094" w:author="Biggerstaff, Craig (JSC-CD42)[SGT, INC]" w:date="2020-05-01T15:01:00Z"/>
        </w:rPr>
      </w:pPr>
      <w:ins w:id="3095" w:author="Biggerstaff, Craig (JSC-CD42)[SGT, INC]" w:date="2020-05-01T14:42:00Z">
        <w:r>
          <w:t xml:space="preserve">The Log </w:t>
        </w:r>
      </w:ins>
      <w:ins w:id="3096" w:author="Biggerstaff, Craig (JSC-CD42)[SGT, INC]" w:date="2020-05-01T15:00:00Z">
        <w:r w:rsidR="00E6532F">
          <w:t>S</w:t>
        </w:r>
      </w:ins>
      <w:ins w:id="3097" w:author="Biggerstaff, Craig (JSC-CD42)[SGT, INC]" w:date="2020-05-01T14:42:00Z">
        <w:r>
          <w:t>tatus, Dump Log, and Erase Log procedures</w:t>
        </w:r>
      </w:ins>
      <w:ins w:id="3098" w:author="Biggerstaff, Craig (JSC-CD42)[SGT, INC]" w:date="2020-05-01T15:00:00Z">
        <w:r w:rsidR="00E6532F">
          <w:t>:</w:t>
        </w:r>
      </w:ins>
      <w:ins w:id="3099" w:author="Biggerstaff, Craig (JSC-CD42)[SGT, INC]" w:date="2020-05-01T14:43:00Z">
        <w:r>
          <w:t xml:space="preserve">  </w:t>
        </w:r>
      </w:ins>
      <w:ins w:id="3100" w:author="Biggerstaff, Craig (JSC-CD42)[SGT, INC]" w:date="2020-05-01T14:42:00Z">
        <w:r>
          <w:t xml:space="preserve">In most missions, an on-board Security Log is not needed. </w:t>
        </w:r>
      </w:ins>
      <w:ins w:id="3101" w:author="Biggerstaff, Craig (JSC-CD42)[SGT, INC]" w:date="2020-05-01T14:43:00Z">
        <w:r>
          <w:t xml:space="preserve"> </w:t>
        </w:r>
      </w:ins>
      <w:ins w:id="3102" w:author="Biggerstaff, Craig (JSC-CD42)[SGT, INC]" w:date="2020-05-01T14:42:00Z">
        <w:r>
          <w:t xml:space="preserve">The Frame Security Report (FSR) provides enough </w:t>
        </w:r>
        <w:r>
          <w:lastRenderedPageBreak/>
          <w:t>observability to record on the ground all security events, provided that FSR is sampled at each received TC frame.</w:t>
        </w:r>
      </w:ins>
    </w:p>
    <w:p w14:paraId="3E1876A5" w14:textId="124F0765" w:rsidR="00107E87" w:rsidRDefault="00425667" w:rsidP="00107E87">
      <w:pPr>
        <w:pStyle w:val="Liste"/>
        <w:numPr>
          <w:ilvl w:val="0"/>
          <w:numId w:val="110"/>
        </w:numPr>
        <w:rPr>
          <w:ins w:id="3103" w:author="Biggerstaff, Craig (JSC-CD42)[SGT, INC]" w:date="2019-12-13T13:45:00Z"/>
        </w:rPr>
      </w:pPr>
      <w:ins w:id="3104" w:author="Biggerstaff, Craig (JSC-CD42)[SGT, INC]" w:date="2020-05-01T14:54:00Z">
        <w:r>
          <w:t>The Self-Test proced</w:t>
        </w:r>
        <w:r w:rsidR="00E6532F">
          <w:t>ur</w:t>
        </w:r>
      </w:ins>
      <w:ins w:id="3105" w:author="Biggerstaff, Craig (JSC-CD42)[SGT, INC]" w:date="2020-05-01T15:01:00Z">
        <w:r w:rsidR="00E6532F">
          <w:t>e:</w:t>
        </w:r>
      </w:ins>
      <w:ins w:id="3106" w:author="Biggerstaff, Craig (JSC-CD42)[SGT, INC]" w:date="2020-05-01T14:54:00Z">
        <w:r>
          <w:t xml:space="preserve">  </w:t>
        </w:r>
      </w:ins>
      <w:ins w:id="3107" w:author="Biggerstaff, Craig (JSC-CD42)[SGT, INC]" w:date="2020-05-01T14:34:00Z">
        <w:r w:rsidR="00FA3370">
          <w:t xml:space="preserve">Self-test is usually implemented in the </w:t>
        </w:r>
        <w:r w:rsidR="001F0CF0">
          <w:t xml:space="preserve">security unit </w:t>
        </w:r>
        <w:r w:rsidR="00FA3370">
          <w:t>in a mission</w:t>
        </w:r>
      </w:ins>
      <w:ins w:id="3108" w:author="Biggerstaff, Craig (JSC-CD42)[SGT, INC]" w:date="2020-05-01T14:44:00Z">
        <w:r w:rsidR="001F0CF0">
          <w:t>-</w:t>
        </w:r>
      </w:ins>
      <w:ins w:id="3109" w:author="Biggerstaff, Craig (JSC-CD42)[SGT, INC]" w:date="2020-05-01T14:34:00Z">
        <w:r w:rsidR="00FA3370">
          <w:t>specific way for which interoperability is not needed.</w:t>
        </w:r>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3110" w:author="Biggerstaff, Craig (JSC-CD42)[SGT, INC]" w:date="2020-05-03T14:19:00Z"/>
        </w:rPr>
      </w:pPr>
      <w:ins w:id="3111" w:author="Biggerstaff, Craig (JSC-CD42)[SGT, INC]"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 xml:space="preserve">International </w:t>
      </w:r>
      <w:proofErr w:type="spellStart"/>
      <w:r>
        <w:t>Electrotechnical</w:t>
      </w:r>
      <w:proofErr w:type="spellEnd"/>
      <w:r>
        <w:t xml:space="preserve">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 xml:space="preserve">Message </w:t>
      </w:r>
      <w:proofErr w:type="spellStart"/>
      <w:r w:rsidRPr="0090446B">
        <w:rPr>
          <w:lang w:val="fr-FR"/>
        </w:rPr>
        <w:t>Authentication</w:t>
      </w:r>
      <w:proofErr w:type="spellEnd"/>
      <w:r w:rsidRPr="0090446B">
        <w:rPr>
          <w:lang w:val="fr-FR"/>
        </w:rPr>
        <w:t xml:space="preserve">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r>
      <w:proofErr w:type="spellStart"/>
      <w:r>
        <w:t>Telecommand</w:t>
      </w:r>
      <w:proofErr w:type="spellEnd"/>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88" w:author="Moury Gilles" w:date="2020-05-05T15:21:00Z" w:initials="MG">
    <w:p w14:paraId="48419009" w14:textId="5326B9CC" w:rsidR="0022548C" w:rsidRDefault="0022548C">
      <w:pPr>
        <w:pStyle w:val="Commentaire"/>
      </w:pPr>
      <w:r>
        <w:rPr>
          <w:rStyle w:val="Marquedecommentaire"/>
        </w:rPr>
        <w:annotationRef/>
      </w:r>
      <w:r>
        <w:t>Hard coded ref</w:t>
      </w:r>
    </w:p>
  </w:comment>
  <w:comment w:id="596" w:author="Moury Gilles" w:date="2020-05-05T15:21:00Z" w:initials="MG">
    <w:p w14:paraId="73A0AC27" w14:textId="135D2A1A" w:rsidR="0022548C" w:rsidRDefault="0022548C">
      <w:pPr>
        <w:pStyle w:val="Commentaire"/>
      </w:pPr>
      <w:r>
        <w:rPr>
          <w:rStyle w:val="Marquedecommentaire"/>
        </w:rPr>
        <w:annotationRef/>
      </w:r>
      <w:r>
        <w:t>Hard coded ref</w:t>
      </w:r>
    </w:p>
  </w:comment>
  <w:comment w:id="614" w:author="Moury Gilles" w:date="2020-05-05T15:29:00Z" w:initials="MG">
    <w:p w14:paraId="3EF89656" w14:textId="61AC3A7B" w:rsidR="0022548C" w:rsidRDefault="0022548C">
      <w:pPr>
        <w:pStyle w:val="Commentaire"/>
      </w:pPr>
      <w:r>
        <w:rPr>
          <w:rStyle w:val="Marquedecommentaire"/>
        </w:rPr>
        <w:annotationRef/>
      </w:r>
    </w:p>
  </w:comment>
  <w:comment w:id="616" w:author="Moury Gilles" w:date="2020-05-05T16:33:00Z" w:initials="MG">
    <w:p w14:paraId="3F406E9B" w14:textId="25DFF89E" w:rsidR="00882F27" w:rsidRDefault="00882F27">
      <w:pPr>
        <w:pStyle w:val="Commentaire"/>
      </w:pPr>
      <w:r>
        <w:rPr>
          <w:rStyle w:val="Marquedecommentaire"/>
        </w:rPr>
        <w:annotationRef/>
      </w:r>
      <w:r w:rsidR="00481ADD">
        <w:rPr>
          <w:noProof/>
        </w:rPr>
        <w:t>re</w:t>
      </w:r>
      <w:r w:rsidR="00481ADD">
        <w:rPr>
          <w:noProof/>
        </w:rPr>
        <w:t>place EP Re</w:t>
      </w:r>
      <w:r w:rsidR="00481ADD">
        <w:rPr>
          <w:noProof/>
        </w:rPr>
        <w:t xml:space="preserve">quest </w:t>
      </w:r>
      <w:r w:rsidR="00481ADD">
        <w:rPr>
          <w:noProof/>
        </w:rPr>
        <w:t>b</w:t>
      </w:r>
      <w:r w:rsidR="00481ADD">
        <w:rPr>
          <w:noProof/>
        </w:rPr>
        <w:t>y EP Command</w:t>
      </w:r>
    </w:p>
  </w:comment>
  <w:comment w:id="615" w:author="Moury Gilles" w:date="2020-05-05T15:30:00Z" w:initials="MG">
    <w:p w14:paraId="0157A8BC" w14:textId="4079876A" w:rsidR="0022548C" w:rsidRDefault="0022548C">
      <w:pPr>
        <w:pStyle w:val="Commentaire"/>
      </w:pPr>
      <w:r>
        <w:rPr>
          <w:rStyle w:val="Marquedecommentaire"/>
        </w:rPr>
        <w:annotationRef/>
      </w:r>
      <w:r w:rsidR="00481ADD">
        <w:rPr>
          <w:noProof/>
        </w:rPr>
        <w:t xml:space="preserve">change EP </w:t>
      </w:r>
      <w:r w:rsidR="00481ADD">
        <w:rPr>
          <w:noProof/>
        </w:rPr>
        <w:t>R</w:t>
      </w:r>
      <w:r w:rsidR="000231FA">
        <w:rPr>
          <w:noProof/>
        </w:rPr>
        <w:t>equest in EP C</w:t>
      </w:r>
      <w:r w:rsidR="00481ADD">
        <w:rPr>
          <w:noProof/>
        </w:rPr>
        <w:t>ommand</w:t>
      </w:r>
      <w:r w:rsidR="00481ADD">
        <w:rPr>
          <w:noProof/>
        </w:rPr>
        <w:t xml:space="preserve"> ?</w:t>
      </w:r>
    </w:p>
  </w:comment>
  <w:comment w:id="708" w:author="Moury Gilles" w:date="2020-05-05T15:55:00Z" w:initials="MG">
    <w:p w14:paraId="7AEB3519" w14:textId="2C61036F" w:rsidR="009E1944" w:rsidRDefault="009E1944">
      <w:pPr>
        <w:pStyle w:val="Commentaire"/>
      </w:pPr>
      <w:r>
        <w:rPr>
          <w:rStyle w:val="Marquedecommentaire"/>
        </w:rPr>
        <w:annotationRef/>
      </w:r>
      <w:r w:rsidR="00481ADD">
        <w:rPr>
          <w:noProof/>
        </w:rPr>
        <w:t>hard coded ref</w:t>
      </w:r>
    </w:p>
  </w:comment>
  <w:comment w:id="712" w:author="Biggerstaff, Craig (JSC-CD42)[SGT, INC]" w:date="2020-04-28T11:01:00Z" w:initials="BC(I">
    <w:p w14:paraId="6BD28477" w14:textId="37B9270F" w:rsidR="00E341AF" w:rsidRDefault="00E341AF">
      <w:pPr>
        <w:pStyle w:val="Commentaire"/>
      </w:pPr>
      <w:r>
        <w:rPr>
          <w:rStyle w:val="Marquedecommentaire"/>
        </w:rPr>
        <w:annotationRef/>
      </w:r>
      <w:r>
        <w:t>Move</w:t>
      </w:r>
    </w:p>
  </w:comment>
  <w:comment w:id="819" w:author="Moury Gilles" w:date="2020-05-05T16:34:00Z" w:initials="MG">
    <w:p w14:paraId="22BE61DC" w14:textId="7CBCF3EF" w:rsidR="00F23245" w:rsidRDefault="00F23245">
      <w:pPr>
        <w:pStyle w:val="Commentaire"/>
      </w:pPr>
      <w:r>
        <w:rPr>
          <w:rStyle w:val="Marquedecommentaire"/>
        </w:rPr>
        <w:annotationRef/>
      </w:r>
      <w:r w:rsidR="00481ADD">
        <w:rPr>
          <w:noProof/>
        </w:rPr>
        <w:t>replace EP Request by EP Command</w:t>
      </w:r>
    </w:p>
  </w:comment>
  <w:comment w:id="874" w:author="Moury Gilles" w:date="2020-05-05T17:23:00Z" w:initials="MG">
    <w:p w14:paraId="50AE8F0C" w14:textId="53B2AC87" w:rsidR="00065496" w:rsidRDefault="00065496">
      <w:pPr>
        <w:pStyle w:val="Commentaire"/>
      </w:pPr>
      <w:r>
        <w:rPr>
          <w:rStyle w:val="Marquedecommentaire"/>
        </w:rPr>
        <w:annotationRef/>
      </w:r>
      <w:r w:rsidR="00481ADD">
        <w:rPr>
          <w:noProof/>
        </w:rPr>
        <w:t xml:space="preserve">not really redundant since the protection of the OTAR command </w:t>
      </w:r>
      <w:r w:rsidR="00481ADD">
        <w:rPr>
          <w:noProof/>
        </w:rPr>
        <w:t xml:space="preserve">is </w:t>
      </w:r>
      <w:r w:rsidR="00481ADD">
        <w:rPr>
          <w:noProof/>
        </w:rPr>
        <w:t xml:space="preserve">useful for </w:t>
      </w:r>
      <w:r w:rsidR="00481ADD">
        <w:rPr>
          <w:noProof/>
        </w:rPr>
        <w:t>protecti</w:t>
      </w:r>
      <w:r w:rsidR="00481ADD">
        <w:rPr>
          <w:noProof/>
        </w:rPr>
        <w:t xml:space="preserve">ng </w:t>
      </w:r>
      <w:r w:rsidR="00481ADD">
        <w:rPr>
          <w:noProof/>
        </w:rPr>
        <w:t>the command</w:t>
      </w:r>
      <w:r w:rsidR="00481ADD">
        <w:rPr>
          <w:noProof/>
        </w:rPr>
        <w:t xml:space="preserve"> </w:t>
      </w:r>
      <w:r w:rsidR="00481ADD">
        <w:rPr>
          <w:noProof/>
        </w:rPr>
        <w:t>dur</w:t>
      </w:r>
      <w:r w:rsidR="00481ADD">
        <w:rPr>
          <w:noProof/>
        </w:rPr>
        <w:t>ing on-</w:t>
      </w:r>
      <w:r w:rsidR="00481ADD">
        <w:rPr>
          <w:noProof/>
        </w:rPr>
        <w:t>board transmission</w:t>
      </w:r>
    </w:p>
  </w:comment>
  <w:comment w:id="1321" w:author="Moury Gilles" w:date="2020-05-05T18:10:00Z" w:initials="MG">
    <w:p w14:paraId="71F7178A" w14:textId="2F4EF39B" w:rsidR="00EE785B" w:rsidRDefault="00EE785B">
      <w:pPr>
        <w:pStyle w:val="Commentaire"/>
      </w:pPr>
      <w:r>
        <w:rPr>
          <w:rStyle w:val="Marquedecommentaire"/>
        </w:rPr>
        <w:annotationRef/>
      </w:r>
      <w:r w:rsidR="00481ADD">
        <w:rPr>
          <w:noProof/>
        </w:rPr>
        <w:t>Hard coded ref</w:t>
      </w:r>
    </w:p>
  </w:comment>
  <w:comment w:id="1428" w:author="Biggerstaff, Craig (JSC-CD42)[SGT, INC]" w:date="2020-05-03T11:39:00Z" w:initials="BC(I">
    <w:p w14:paraId="3EA48A6C" w14:textId="29E85A73" w:rsidR="00E341AF" w:rsidRDefault="00E341AF">
      <w:pPr>
        <w:pStyle w:val="Commentaire"/>
      </w:pPr>
      <w:r>
        <w:rPr>
          <w:rStyle w:val="Marquedecommentaire"/>
        </w:rPr>
        <w:annotationRef/>
      </w:r>
      <w:r>
        <w:t>Move to section 4</w:t>
      </w:r>
    </w:p>
  </w:comment>
  <w:comment w:id="1630" w:author="Moury Gilles" w:date="2020-05-05T18:41:00Z" w:initials="MG">
    <w:p w14:paraId="45CDFBA5" w14:textId="0A3BB320" w:rsidR="007D2E4A" w:rsidRDefault="007D2E4A">
      <w:pPr>
        <w:pStyle w:val="Commentaire"/>
      </w:pPr>
      <w:r>
        <w:rPr>
          <w:rStyle w:val="Marquedecommentaire"/>
        </w:rPr>
        <w:annotationRef/>
      </w:r>
      <w:r w:rsidR="00481ADD">
        <w:rPr>
          <w:noProof/>
        </w:rPr>
        <w:t>???????</w:t>
      </w:r>
    </w:p>
  </w:comment>
  <w:comment w:id="1764" w:author="Biggerstaff, Craig (JSC-CD221)[SGT, INC]" w:date="2019-05-09T13:24:00Z" w:initials="BC(I">
    <w:p w14:paraId="79F40513" w14:textId="77777777" w:rsidR="00E341AF" w:rsidRDefault="00E341AF"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E341AF" w:rsidRDefault="00E341AF" w:rsidP="00232C2D">
      <w:pPr>
        <w:pStyle w:val="Commentaire"/>
      </w:pPr>
    </w:p>
    <w:p w14:paraId="6B4C36D5" w14:textId="77777777" w:rsidR="00E341AF" w:rsidRDefault="00E341AF" w:rsidP="00232C2D">
      <w:pPr>
        <w:pStyle w:val="Commentaire"/>
      </w:pPr>
      <w:r>
        <w:t>To be completely in-line, split the parts performed by frame processor before security from the parts performed after security</w:t>
      </w:r>
    </w:p>
  </w:comment>
  <w:comment w:id="2324" w:author="Biggerstaff, Craig (JSC-CD221)[SGT, INC]" w:date="2019-05-09T13:44:00Z" w:initials="BC(I">
    <w:p w14:paraId="0123A751" w14:textId="5BAA852B" w:rsidR="00E341AF" w:rsidRDefault="00E341AF">
      <w:pPr>
        <w:pStyle w:val="Commentaire"/>
      </w:pPr>
      <w:r>
        <w:rPr>
          <w:rStyle w:val="Marquedecommentaire"/>
        </w:rPr>
        <w:annotationRef/>
      </w:r>
      <w:r>
        <w:t>One master satellite controlling rovers, local constellation, etc.  (cascading management)</w:t>
      </w:r>
    </w:p>
  </w:comment>
  <w:comment w:id="2656" w:author="Moury Gilles" w:date="2020-05-04T15:22:00Z" w:initials="MG">
    <w:p w14:paraId="54226509" w14:textId="54F710CD" w:rsidR="00E341AF" w:rsidRDefault="00E341AF">
      <w:pPr>
        <w:pStyle w:val="Commentaire"/>
      </w:pPr>
      <w:r>
        <w:rPr>
          <w:rStyle w:val="Marquedecommentaire"/>
        </w:rPr>
        <w:annotationRef/>
      </w:r>
      <w:r>
        <w:t>Hard coded ref</w:t>
      </w:r>
    </w:p>
  </w:comment>
  <w:comment w:id="2702" w:author="Moury Gilles" w:date="2020-05-04T15:23:00Z" w:initials="MG">
    <w:p w14:paraId="319EC4B8" w14:textId="473EB01F" w:rsidR="00E341AF" w:rsidRDefault="00E341AF">
      <w:pPr>
        <w:pStyle w:val="Commentaire"/>
      </w:pPr>
      <w:r>
        <w:rPr>
          <w:rStyle w:val="Marquedecommentaire"/>
        </w:rPr>
        <w:annotationRef/>
      </w:r>
      <w:r>
        <w:t>Hard coded ref</w:t>
      </w:r>
    </w:p>
  </w:comment>
  <w:comment w:id="2721" w:author="Moury Gilles" w:date="2020-05-04T15:18:00Z" w:initials="MG">
    <w:p w14:paraId="7CDDDA93" w14:textId="2C636EB2" w:rsidR="00E341AF" w:rsidRDefault="00E341AF">
      <w:pPr>
        <w:pStyle w:val="Commentaire"/>
      </w:pPr>
      <w:r>
        <w:rPr>
          <w:rStyle w:val="Marquedecommentaire"/>
        </w:rPr>
        <w:annotationRef/>
      </w:r>
      <w:r>
        <w:t>Hard coded ref</w:t>
      </w:r>
    </w:p>
  </w:comment>
  <w:comment w:id="2735" w:author="Moury Gilles" w:date="2020-05-04T15:24:00Z" w:initials="MG">
    <w:p w14:paraId="19A719EE" w14:textId="75F25266" w:rsidR="00E341AF" w:rsidRDefault="00E341AF">
      <w:pPr>
        <w:pStyle w:val="Commentaire"/>
      </w:pPr>
      <w:r>
        <w:rPr>
          <w:rStyle w:val="Marquedecommentaire"/>
        </w:rPr>
        <w:annotationRef/>
      </w:r>
      <w:r>
        <w:t>Hard coded ref</w:t>
      </w:r>
    </w:p>
  </w:comment>
  <w:comment w:id="2740" w:author="Moury Gilles" w:date="2020-05-04T15:25:00Z" w:initials="MG">
    <w:p w14:paraId="64605D92" w14:textId="1A9C2D9E" w:rsidR="00E341AF" w:rsidRDefault="00E341AF">
      <w:pPr>
        <w:pStyle w:val="Commentaire"/>
      </w:pPr>
      <w:r>
        <w:rPr>
          <w:rStyle w:val="Marquedecommentaire"/>
        </w:rPr>
        <w:annotationRef/>
      </w:r>
      <w:r>
        <w:t>Hard coded ref</w:t>
      </w:r>
    </w:p>
  </w:comment>
  <w:comment w:id="2747" w:author="Moury Gilles" w:date="2020-05-05T15:23:00Z" w:initials="MG">
    <w:p w14:paraId="1D403FB1" w14:textId="2093C7C1" w:rsidR="0022548C" w:rsidRDefault="0022548C">
      <w:pPr>
        <w:pStyle w:val="Commentaire"/>
      </w:pPr>
      <w:r>
        <w:rPr>
          <w:rStyle w:val="Marquedecommentaire"/>
        </w:rPr>
        <w:annotationRef/>
      </w:r>
      <w:r>
        <w:t>Hard coded ref</w:t>
      </w:r>
    </w:p>
  </w:comment>
  <w:comment w:id="2754" w:author="Moury Gilles" w:date="2020-05-05T15:23:00Z" w:initials="MG">
    <w:p w14:paraId="34250052" w14:textId="64DE45C5" w:rsidR="0022548C" w:rsidRDefault="0022548C">
      <w:pPr>
        <w:pStyle w:val="Commentaire"/>
      </w:pPr>
      <w:r>
        <w:rPr>
          <w:rStyle w:val="Marquedecommentaire"/>
        </w:rPr>
        <w:annotationRef/>
      </w:r>
      <w:r>
        <w:t>Hard coded ref</w:t>
      </w:r>
    </w:p>
  </w:comment>
  <w:comment w:id="2786" w:author="Moury Gilles" w:date="2020-05-04T15:27:00Z" w:initials="MG">
    <w:p w14:paraId="7B81D0F2" w14:textId="62D59A88" w:rsidR="00E341AF" w:rsidRDefault="00E341AF">
      <w:pPr>
        <w:pStyle w:val="Commentaire"/>
      </w:pPr>
      <w:r>
        <w:rPr>
          <w:rStyle w:val="Marquedecommentaire"/>
        </w:rPr>
        <w:annotationRef/>
      </w:r>
      <w:r>
        <w:t>Hard coded ref</w:t>
      </w:r>
    </w:p>
  </w:comment>
  <w:comment w:id="2789" w:author="Moury Gilles" w:date="2020-05-04T15:27:00Z" w:initials="MG">
    <w:p w14:paraId="0511A147" w14:textId="46FDF341" w:rsidR="00E341AF" w:rsidRDefault="00E341AF">
      <w:pPr>
        <w:pStyle w:val="Commentaire"/>
      </w:pPr>
      <w:r>
        <w:rPr>
          <w:rStyle w:val="Marquedecommentaire"/>
        </w:rPr>
        <w:annotationRef/>
      </w:r>
      <w:r>
        <w:t>Hard coded ref</w:t>
      </w:r>
    </w:p>
  </w:comment>
  <w:comment w:id="2834" w:author="Moury Gilles" w:date="2020-05-05T10:52:00Z" w:initials="MG">
    <w:p w14:paraId="23C8A81F" w14:textId="33F4C3F4" w:rsidR="00E341AF" w:rsidRDefault="00E341AF">
      <w:pPr>
        <w:pStyle w:val="Commentaire"/>
      </w:pPr>
      <w:r>
        <w:rPr>
          <w:rStyle w:val="Marquedecommentaire"/>
        </w:rPr>
        <w:annotationRef/>
      </w:r>
      <w:r>
        <w:t>Hard coded ref</w:t>
      </w:r>
    </w:p>
  </w:comment>
  <w:comment w:id="2837" w:author="Moury Gilles" w:date="2019-10-24T09:13:00Z" w:initials="MG">
    <w:p w14:paraId="061C9F1D" w14:textId="77777777" w:rsidR="00E341AF" w:rsidRDefault="00E341AF" w:rsidP="001B06B3">
      <w:pPr>
        <w:pStyle w:val="Commentaire"/>
      </w:pPr>
      <w:r>
        <w:rPr>
          <w:rStyle w:val="Marquedecommentaire"/>
        </w:rPr>
        <w:annotationRef/>
      </w:r>
      <w:r>
        <w:t>Update figure to match EP blue book figure D-5. MAC is not encrypted</w:t>
      </w:r>
    </w:p>
  </w:comment>
  <w:comment w:id="2841" w:author="Moury Gilles" w:date="2020-05-05T10:52:00Z" w:initials="MG">
    <w:p w14:paraId="04EE5C39" w14:textId="0D4C7D6C" w:rsidR="00E341AF" w:rsidRDefault="00E341AF">
      <w:pPr>
        <w:pStyle w:val="Commentaire"/>
      </w:pPr>
      <w:r>
        <w:rPr>
          <w:rStyle w:val="Marquedecommentaire"/>
        </w:rPr>
        <w:annotationRef/>
      </w:r>
      <w:r>
        <w:t>Hard coded ref</w:t>
      </w:r>
    </w:p>
  </w:comment>
  <w:comment w:id="2855" w:author="Moury Gilles" w:date="2019-10-24T09:14:00Z" w:initials="MG">
    <w:p w14:paraId="1310C4F9" w14:textId="77777777" w:rsidR="00E341AF" w:rsidRDefault="00E341AF" w:rsidP="001B06B3">
      <w:pPr>
        <w:pStyle w:val="Commentaire"/>
      </w:pPr>
      <w:r>
        <w:rPr>
          <w:rStyle w:val="Marquedecommentaire"/>
        </w:rPr>
        <w:annotationRef/>
      </w:r>
      <w:r>
        <w:t>Align with EP blue book.</w:t>
      </w:r>
    </w:p>
  </w:comment>
  <w:comment w:id="2883" w:author="Moury Gilles" w:date="2020-05-05T10:51:00Z" w:initials="MG">
    <w:p w14:paraId="056F14A8" w14:textId="54712049" w:rsidR="00E341AF" w:rsidRDefault="00E341AF">
      <w:pPr>
        <w:pStyle w:val="Commentaire"/>
      </w:pPr>
      <w:r>
        <w:rPr>
          <w:rStyle w:val="Marquedecommentaire"/>
        </w:rPr>
        <w:annotationRef/>
      </w:r>
      <w:r>
        <w:t>Hard coded ref</w:t>
      </w:r>
    </w:p>
  </w:comment>
  <w:comment w:id="2889" w:author="Moury Gilles" w:date="2020-05-05T10:52:00Z" w:initials="MG">
    <w:p w14:paraId="761385E6" w14:textId="545D1D8A" w:rsidR="00E341AF" w:rsidRDefault="00E341AF">
      <w:pPr>
        <w:pStyle w:val="Commentaire"/>
      </w:pPr>
      <w:r>
        <w:rPr>
          <w:rStyle w:val="Marquedecommentaire"/>
        </w:rPr>
        <w:annotationRef/>
      </w:r>
      <w:r>
        <w:t>Hard coded ref</w:t>
      </w:r>
    </w:p>
  </w:comment>
  <w:comment w:id="2928" w:author="Moury Gilles" w:date="2020-05-05T10:51:00Z" w:initials="MG">
    <w:p w14:paraId="4ADA6937" w14:textId="4A795A10" w:rsidR="00E341AF" w:rsidRDefault="00E341AF">
      <w:pPr>
        <w:pStyle w:val="Commentaire"/>
      </w:pPr>
      <w:r>
        <w:rPr>
          <w:rStyle w:val="Marquedecommentaire"/>
        </w:rPr>
        <w:annotationRef/>
      </w:r>
      <w:r>
        <w:t>Hard coded ref</w:t>
      </w:r>
    </w:p>
  </w:comment>
  <w:comment w:id="2936" w:author="Moury Gilles" w:date="2020-05-05T10:51:00Z" w:initials="MG">
    <w:p w14:paraId="1BB02AC4" w14:textId="60A2A066" w:rsidR="00E341AF" w:rsidRDefault="00E341AF">
      <w:pPr>
        <w:pStyle w:val="Commentaire"/>
      </w:pPr>
      <w:r>
        <w:rPr>
          <w:rStyle w:val="Marquedecommentaire"/>
        </w:rPr>
        <w:annotationRef/>
      </w:r>
      <w:r>
        <w:t>Hard coded ref</w:t>
      </w:r>
    </w:p>
  </w:comment>
  <w:comment w:id="2973" w:author="Moury Gilles" w:date="2020-05-05T11:01:00Z" w:initials="MG">
    <w:p w14:paraId="348119B3" w14:textId="470C3547" w:rsidR="00AF05DA" w:rsidRDefault="00AF05DA">
      <w:pPr>
        <w:pStyle w:val="Commentaire"/>
      </w:pPr>
      <w:r>
        <w:rPr>
          <w:rStyle w:val="Marquedecommentaire"/>
        </w:rPr>
        <w:annotationRef/>
      </w:r>
      <w:r>
        <w:t>Hard coded ref</w:t>
      </w:r>
    </w:p>
  </w:comment>
  <w:comment w:id="2983" w:author="Moury Gilles" w:date="2020-05-05T11:01:00Z" w:initials="MG">
    <w:p w14:paraId="636E224A" w14:textId="4971F846" w:rsidR="00AF05DA" w:rsidRDefault="00AF05DA">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419009" w15:done="0"/>
  <w15:commentEx w15:paraId="73A0AC27" w15:done="0"/>
  <w15:commentEx w15:paraId="3EF89656" w15:done="0"/>
  <w15:commentEx w15:paraId="3F406E9B" w15:done="0"/>
  <w15:commentEx w15:paraId="0157A8BC" w15:done="0"/>
  <w15:commentEx w15:paraId="7AEB3519" w15:done="0"/>
  <w15:commentEx w15:paraId="6BD28477" w15:done="0"/>
  <w15:commentEx w15:paraId="22BE61DC" w15:done="0"/>
  <w15:commentEx w15:paraId="50AE8F0C" w15:done="0"/>
  <w15:commentEx w15:paraId="71F7178A" w15:done="0"/>
  <w15:commentEx w15:paraId="3EA48A6C" w15:done="0"/>
  <w15:commentEx w15:paraId="45CDFBA5" w15:done="0"/>
  <w15:commentEx w15:paraId="6B4C36D5" w15:done="0"/>
  <w15:commentEx w15:paraId="0123A751"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61C9F1D" w15:done="0"/>
  <w15:commentEx w15:paraId="04EE5C39" w15:done="0"/>
  <w15:commentEx w15:paraId="1310C4F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112CCD" w14:textId="77777777" w:rsidR="00481ADD" w:rsidRDefault="00481ADD">
      <w:pPr>
        <w:spacing w:before="0" w:line="240" w:lineRule="auto"/>
      </w:pPr>
      <w:r>
        <w:separator/>
      </w:r>
    </w:p>
  </w:endnote>
  <w:endnote w:type="continuationSeparator" w:id="0">
    <w:p w14:paraId="17CA0DA9" w14:textId="77777777" w:rsidR="00481ADD" w:rsidRDefault="00481AD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437DF06F" w:rsidR="00E341AF" w:rsidRDefault="00E341AF" w:rsidP="0090446B">
    <w:pPr>
      <w:pStyle w:val="Pieddepage"/>
    </w:pPr>
    <w:fldSimple w:instr=" DOCPROPERTY  &quot;Document number&quot;  \* MERGEFORMAT ">
      <w:r>
        <w:t>CCSDS 350.11-G-1</w:t>
      </w:r>
    </w:fldSimple>
    <w:r>
      <w:tab/>
      <w:t xml:space="preserve">Page </w:t>
    </w:r>
    <w:r>
      <w:fldChar w:fldCharType="begin"/>
    </w:r>
    <w:r>
      <w:instrText xml:space="preserve"> PAGE </w:instrText>
    </w:r>
    <w:r>
      <w:fldChar w:fldCharType="separate"/>
    </w:r>
    <w:r w:rsidR="00FF054F">
      <w:rPr>
        <w:noProof/>
      </w:rPr>
      <w:t>2-11</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F57D5F" w14:textId="77777777" w:rsidR="00481ADD" w:rsidRDefault="00481ADD">
      <w:pPr>
        <w:spacing w:before="0" w:line="240" w:lineRule="auto"/>
      </w:pPr>
      <w:r>
        <w:separator/>
      </w:r>
    </w:p>
  </w:footnote>
  <w:footnote w:type="continuationSeparator" w:id="0">
    <w:p w14:paraId="1C9998BE" w14:textId="77777777" w:rsidR="00481ADD" w:rsidRDefault="00481ADD">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E341AF" w:rsidRDefault="00E341AF"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8"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0"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6"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9"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1"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4"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0"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1"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2"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4"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5"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0"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1"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2"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4"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0"/>
  </w:num>
  <w:num w:numId="23">
    <w:abstractNumId w:val="21"/>
  </w:num>
  <w:num w:numId="24">
    <w:abstractNumId w:val="52"/>
  </w:num>
  <w:num w:numId="25">
    <w:abstractNumId w:val="53"/>
  </w:num>
  <w:num w:numId="26">
    <w:abstractNumId w:val="72"/>
  </w:num>
  <w:num w:numId="27">
    <w:abstractNumId w:val="103"/>
  </w:num>
  <w:num w:numId="28">
    <w:abstractNumId w:val="52"/>
  </w:num>
  <w:num w:numId="29">
    <w:abstractNumId w:val="17"/>
  </w:num>
  <w:num w:numId="30">
    <w:abstractNumId w:val="48"/>
  </w:num>
  <w:num w:numId="31">
    <w:abstractNumId w:val="29"/>
  </w:num>
  <w:num w:numId="32">
    <w:abstractNumId w:val="59"/>
  </w:num>
  <w:num w:numId="33">
    <w:abstractNumId w:val="81"/>
  </w:num>
  <w:num w:numId="34">
    <w:abstractNumId w:val="82"/>
  </w:num>
  <w:num w:numId="35">
    <w:abstractNumId w:val="10"/>
  </w:num>
  <w:num w:numId="36">
    <w:abstractNumId w:val="45"/>
  </w:num>
  <w:num w:numId="37">
    <w:abstractNumId w:val="87"/>
  </w:num>
  <w:num w:numId="38">
    <w:abstractNumId w:val="26"/>
  </w:num>
  <w:num w:numId="39">
    <w:abstractNumId w:val="28"/>
  </w:num>
  <w:num w:numId="40">
    <w:abstractNumId w:val="108"/>
  </w:num>
  <w:num w:numId="41">
    <w:abstractNumId w:val="75"/>
  </w:num>
  <w:num w:numId="42">
    <w:abstractNumId w:val="99"/>
  </w:num>
  <w:num w:numId="43">
    <w:abstractNumId w:val="105"/>
  </w:num>
  <w:num w:numId="44">
    <w:abstractNumId w:val="13"/>
  </w:num>
  <w:num w:numId="45">
    <w:abstractNumId w:val="65"/>
  </w:num>
  <w:num w:numId="46">
    <w:abstractNumId w:val="46"/>
  </w:num>
  <w:num w:numId="47">
    <w:abstractNumId w:val="56"/>
  </w:num>
  <w:num w:numId="48">
    <w:abstractNumId w:val="18"/>
  </w:num>
  <w:num w:numId="49">
    <w:abstractNumId w:val="86"/>
  </w:num>
  <w:num w:numId="50">
    <w:abstractNumId w:val="49"/>
  </w:num>
  <w:num w:numId="51">
    <w:abstractNumId w:val="79"/>
  </w:num>
  <w:num w:numId="52">
    <w:abstractNumId w:val="23"/>
  </w:num>
  <w:num w:numId="53">
    <w:abstractNumId w:val="110"/>
  </w:num>
  <w:num w:numId="54">
    <w:abstractNumId w:val="91"/>
  </w:num>
  <w:num w:numId="55">
    <w:abstractNumId w:val="89"/>
  </w:num>
  <w:num w:numId="56">
    <w:abstractNumId w:val="35"/>
  </w:num>
  <w:num w:numId="57">
    <w:abstractNumId w:val="58"/>
  </w:num>
  <w:num w:numId="58">
    <w:abstractNumId w:val="67"/>
  </w:num>
  <w:num w:numId="59">
    <w:abstractNumId w:val="112"/>
  </w:num>
  <w:num w:numId="60">
    <w:abstractNumId w:val="66"/>
  </w:num>
  <w:num w:numId="61">
    <w:abstractNumId w:val="83"/>
  </w:num>
  <w:num w:numId="62">
    <w:abstractNumId w:val="51"/>
  </w:num>
  <w:num w:numId="63">
    <w:abstractNumId w:val="93"/>
  </w:num>
  <w:num w:numId="64">
    <w:abstractNumId w:val="11"/>
  </w:num>
  <w:num w:numId="65">
    <w:abstractNumId w:val="47"/>
  </w:num>
  <w:num w:numId="66">
    <w:abstractNumId w:val="90"/>
  </w:num>
  <w:num w:numId="67">
    <w:abstractNumId w:val="39"/>
  </w:num>
  <w:num w:numId="68">
    <w:abstractNumId w:val="30"/>
  </w:num>
  <w:num w:numId="69">
    <w:abstractNumId w:val="113"/>
  </w:num>
  <w:num w:numId="70">
    <w:abstractNumId w:val="74"/>
  </w:num>
  <w:num w:numId="71">
    <w:abstractNumId w:val="111"/>
  </w:num>
  <w:num w:numId="72">
    <w:abstractNumId w:val="114"/>
  </w:num>
  <w:num w:numId="73">
    <w:abstractNumId w:val="25"/>
  </w:num>
  <w:num w:numId="74">
    <w:abstractNumId w:val="107"/>
  </w:num>
  <w:num w:numId="75">
    <w:abstractNumId w:val="68"/>
  </w:num>
  <w:num w:numId="76">
    <w:abstractNumId w:val="88"/>
  </w:num>
  <w:num w:numId="77">
    <w:abstractNumId w:val="40"/>
  </w:num>
  <w:num w:numId="78">
    <w:abstractNumId w:val="15"/>
  </w:num>
  <w:num w:numId="79">
    <w:abstractNumId w:val="55"/>
  </w:num>
  <w:num w:numId="80">
    <w:abstractNumId w:val="44"/>
  </w:num>
  <w:num w:numId="81">
    <w:abstractNumId w:val="77"/>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6"/>
  </w:num>
  <w:num w:numId="90">
    <w:abstractNumId w:val="94"/>
  </w:num>
  <w:num w:numId="91">
    <w:abstractNumId w:val="37"/>
  </w:num>
  <w:num w:numId="92">
    <w:abstractNumId w:val="97"/>
  </w:num>
  <w:num w:numId="93">
    <w:abstractNumId w:val="24"/>
  </w:num>
  <w:num w:numId="94">
    <w:abstractNumId w:val="109"/>
  </w:num>
  <w:num w:numId="95">
    <w:abstractNumId w:val="63"/>
  </w:num>
  <w:num w:numId="96">
    <w:abstractNumId w:val="42"/>
  </w:num>
  <w:num w:numId="97">
    <w:abstractNumId w:val="76"/>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4"/>
  </w:num>
  <w:num w:numId="107">
    <w:abstractNumId w:val="71"/>
  </w:num>
  <w:num w:numId="108">
    <w:abstractNumId w:val="69"/>
  </w:num>
  <w:num w:numId="109">
    <w:abstractNumId w:val="14"/>
  </w:num>
  <w:num w:numId="110">
    <w:abstractNumId w:val="78"/>
  </w:num>
  <w:num w:numId="111">
    <w:abstractNumId w:val="84"/>
  </w:num>
  <w:num w:numId="112">
    <w:abstractNumId w:val="36"/>
  </w:num>
  <w:num w:numId="113">
    <w:abstractNumId w:val="31"/>
  </w:num>
  <w:num w:numId="114">
    <w:abstractNumId w:val="64"/>
  </w:num>
  <w:num w:numId="115">
    <w:abstractNumId w:val="101"/>
  </w:num>
  <w:num w:numId="116">
    <w:abstractNumId w:val="95"/>
  </w:num>
  <w:num w:numId="117">
    <w:abstractNumId w:val="92"/>
  </w:num>
  <w:num w:numId="118">
    <w:abstractNumId w:val="38"/>
  </w:num>
  <w:num w:numId="119">
    <w:abstractNumId w:val="98"/>
  </w:num>
  <w:num w:numId="120">
    <w:abstractNumId w:val="80"/>
  </w:num>
  <w:num w:numId="121">
    <w:abstractNumId w:val="102"/>
  </w:num>
  <w:num w:numId="122">
    <w:abstractNumId w:val="19"/>
  </w:num>
  <w:num w:numId="123">
    <w:abstractNumId w:val="34"/>
  </w:num>
  <w:num w:numId="124">
    <w:abstractNumId w:val="22"/>
  </w:num>
  <w:num w:numId="125">
    <w:abstractNumId w:val="52"/>
  </w:num>
  <w:num w:numId="126">
    <w:abstractNumId w:val="52"/>
  </w:num>
  <w:num w:numId="127">
    <w:abstractNumId w:val="85"/>
  </w:num>
  <w:num w:numId="128">
    <w:abstractNumId w:val="96"/>
  </w:num>
  <w:num w:numId="129">
    <w:abstractNumId w:val="52"/>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ury Gilles">
    <w15:presenceInfo w15:providerId="AD" w15:userId="S-1-5-21-335591254-3743126510-2744721249-10869"/>
  </w15:person>
  <w15:person w15:author="Biggerstaff, Craig (JSC-CD42)[SGT, INC]">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1"/>
  <w:mirrorMargins/>
  <w:hideGrammaticalErrors/>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GB" w:vendorID="64" w:dllVersion="131078" w:nlCheck="1" w:checkStyle="1"/>
  <w:activeWritingStyle w:appName="MSWord" w:lang="it-IT" w:vendorID="64" w:dllVersion="131078" w:nlCheck="1" w:checkStyle="0"/>
  <w:activeWritingStyle w:appName="MSWord" w:lang="de-DE"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290E"/>
    <w:rsid w:val="0003320E"/>
    <w:rsid w:val="00035226"/>
    <w:rsid w:val="000357BC"/>
    <w:rsid w:val="00036154"/>
    <w:rsid w:val="000363D7"/>
    <w:rsid w:val="000364EF"/>
    <w:rsid w:val="0003652A"/>
    <w:rsid w:val="00040C38"/>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1321"/>
    <w:rsid w:val="00082BA7"/>
    <w:rsid w:val="00083F1D"/>
    <w:rsid w:val="00085096"/>
    <w:rsid w:val="000850C3"/>
    <w:rsid w:val="00086B88"/>
    <w:rsid w:val="00087340"/>
    <w:rsid w:val="00087C93"/>
    <w:rsid w:val="00090036"/>
    <w:rsid w:val="00091228"/>
    <w:rsid w:val="0009125C"/>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772D"/>
    <w:rsid w:val="00100E17"/>
    <w:rsid w:val="00101EDE"/>
    <w:rsid w:val="00103582"/>
    <w:rsid w:val="00104A0E"/>
    <w:rsid w:val="00104FA5"/>
    <w:rsid w:val="00106BAD"/>
    <w:rsid w:val="00107940"/>
    <w:rsid w:val="00107E87"/>
    <w:rsid w:val="00111B33"/>
    <w:rsid w:val="00112559"/>
    <w:rsid w:val="00113926"/>
    <w:rsid w:val="00114517"/>
    <w:rsid w:val="0011496F"/>
    <w:rsid w:val="00114DF1"/>
    <w:rsid w:val="001164DE"/>
    <w:rsid w:val="00121CBF"/>
    <w:rsid w:val="001226A1"/>
    <w:rsid w:val="001269DC"/>
    <w:rsid w:val="00127035"/>
    <w:rsid w:val="00132154"/>
    <w:rsid w:val="00132982"/>
    <w:rsid w:val="001363EE"/>
    <w:rsid w:val="001411A4"/>
    <w:rsid w:val="0014217C"/>
    <w:rsid w:val="0014306E"/>
    <w:rsid w:val="0014523E"/>
    <w:rsid w:val="00145FD2"/>
    <w:rsid w:val="0014636D"/>
    <w:rsid w:val="0014641D"/>
    <w:rsid w:val="00147DB8"/>
    <w:rsid w:val="00147E3E"/>
    <w:rsid w:val="00153A52"/>
    <w:rsid w:val="00154EF9"/>
    <w:rsid w:val="00155524"/>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28F8"/>
    <w:rsid w:val="00172A60"/>
    <w:rsid w:val="00173661"/>
    <w:rsid w:val="001744E2"/>
    <w:rsid w:val="00174D61"/>
    <w:rsid w:val="001751B8"/>
    <w:rsid w:val="001760D7"/>
    <w:rsid w:val="0018019F"/>
    <w:rsid w:val="001846F8"/>
    <w:rsid w:val="001864A8"/>
    <w:rsid w:val="00186AB3"/>
    <w:rsid w:val="00186D88"/>
    <w:rsid w:val="00187400"/>
    <w:rsid w:val="001902F1"/>
    <w:rsid w:val="00190415"/>
    <w:rsid w:val="00191B5E"/>
    <w:rsid w:val="00192A73"/>
    <w:rsid w:val="00192EAE"/>
    <w:rsid w:val="00194377"/>
    <w:rsid w:val="001943A1"/>
    <w:rsid w:val="001949B6"/>
    <w:rsid w:val="001A2B93"/>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91"/>
    <w:rsid w:val="00201A94"/>
    <w:rsid w:val="00202552"/>
    <w:rsid w:val="0020371E"/>
    <w:rsid w:val="00206DCB"/>
    <w:rsid w:val="00206FDD"/>
    <w:rsid w:val="002077B8"/>
    <w:rsid w:val="00207966"/>
    <w:rsid w:val="00207F6C"/>
    <w:rsid w:val="00210011"/>
    <w:rsid w:val="00210AD8"/>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37FC"/>
    <w:rsid w:val="00244AD7"/>
    <w:rsid w:val="00245756"/>
    <w:rsid w:val="00245D62"/>
    <w:rsid w:val="002473CE"/>
    <w:rsid w:val="00252BC9"/>
    <w:rsid w:val="00255312"/>
    <w:rsid w:val="002571AA"/>
    <w:rsid w:val="00260506"/>
    <w:rsid w:val="00263515"/>
    <w:rsid w:val="00264F51"/>
    <w:rsid w:val="00271C99"/>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CA1"/>
    <w:rsid w:val="002D336B"/>
    <w:rsid w:val="002D3531"/>
    <w:rsid w:val="002D3671"/>
    <w:rsid w:val="002D4E49"/>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EFF"/>
    <w:rsid w:val="003053DF"/>
    <w:rsid w:val="00310911"/>
    <w:rsid w:val="00310ED9"/>
    <w:rsid w:val="003119ED"/>
    <w:rsid w:val="00312138"/>
    <w:rsid w:val="00312A74"/>
    <w:rsid w:val="003136CE"/>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3F0D"/>
    <w:rsid w:val="00355356"/>
    <w:rsid w:val="003556C0"/>
    <w:rsid w:val="003564DD"/>
    <w:rsid w:val="0036075B"/>
    <w:rsid w:val="00361BBF"/>
    <w:rsid w:val="0036254F"/>
    <w:rsid w:val="00365A84"/>
    <w:rsid w:val="00367385"/>
    <w:rsid w:val="00367D9E"/>
    <w:rsid w:val="003705E5"/>
    <w:rsid w:val="00371740"/>
    <w:rsid w:val="00373571"/>
    <w:rsid w:val="00373ED7"/>
    <w:rsid w:val="00374DB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B006A"/>
    <w:rsid w:val="003B1F9C"/>
    <w:rsid w:val="003B3370"/>
    <w:rsid w:val="003B3421"/>
    <w:rsid w:val="003B374D"/>
    <w:rsid w:val="003B3A52"/>
    <w:rsid w:val="003B4DC7"/>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280A"/>
    <w:rsid w:val="003E3011"/>
    <w:rsid w:val="003E55EB"/>
    <w:rsid w:val="003E6718"/>
    <w:rsid w:val="003F2C09"/>
    <w:rsid w:val="003F36E0"/>
    <w:rsid w:val="003F430F"/>
    <w:rsid w:val="003F5198"/>
    <w:rsid w:val="003F7732"/>
    <w:rsid w:val="00400071"/>
    <w:rsid w:val="00400DBE"/>
    <w:rsid w:val="004016E5"/>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6CE"/>
    <w:rsid w:val="00495D4F"/>
    <w:rsid w:val="0049781C"/>
    <w:rsid w:val="004A16F5"/>
    <w:rsid w:val="004A182D"/>
    <w:rsid w:val="004A1851"/>
    <w:rsid w:val="004A459E"/>
    <w:rsid w:val="004A51A4"/>
    <w:rsid w:val="004A5AF5"/>
    <w:rsid w:val="004A5C26"/>
    <w:rsid w:val="004A5D54"/>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4FE"/>
    <w:rsid w:val="00536804"/>
    <w:rsid w:val="005374BF"/>
    <w:rsid w:val="0054078A"/>
    <w:rsid w:val="00540B8C"/>
    <w:rsid w:val="005426C4"/>
    <w:rsid w:val="00543033"/>
    <w:rsid w:val="00543247"/>
    <w:rsid w:val="0054398C"/>
    <w:rsid w:val="00544FCD"/>
    <w:rsid w:val="0054590C"/>
    <w:rsid w:val="00546044"/>
    <w:rsid w:val="00546D90"/>
    <w:rsid w:val="005513BE"/>
    <w:rsid w:val="00551D01"/>
    <w:rsid w:val="00551E35"/>
    <w:rsid w:val="00552D69"/>
    <w:rsid w:val="0055597A"/>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2891"/>
    <w:rsid w:val="00592EC8"/>
    <w:rsid w:val="00593280"/>
    <w:rsid w:val="00595626"/>
    <w:rsid w:val="00595824"/>
    <w:rsid w:val="00596531"/>
    <w:rsid w:val="00596786"/>
    <w:rsid w:val="0059696F"/>
    <w:rsid w:val="005A1671"/>
    <w:rsid w:val="005A2FDA"/>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3299"/>
    <w:rsid w:val="005D3783"/>
    <w:rsid w:val="005D6BD2"/>
    <w:rsid w:val="005E1373"/>
    <w:rsid w:val="005E3C23"/>
    <w:rsid w:val="005E52BC"/>
    <w:rsid w:val="005E5EBE"/>
    <w:rsid w:val="005E5F39"/>
    <w:rsid w:val="005F0214"/>
    <w:rsid w:val="005F09C8"/>
    <w:rsid w:val="005F27EF"/>
    <w:rsid w:val="005F64CD"/>
    <w:rsid w:val="005F6D03"/>
    <w:rsid w:val="005F7509"/>
    <w:rsid w:val="005F7F6C"/>
    <w:rsid w:val="00600296"/>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6F8B"/>
    <w:rsid w:val="00657026"/>
    <w:rsid w:val="00657C8C"/>
    <w:rsid w:val="006608AD"/>
    <w:rsid w:val="00660B40"/>
    <w:rsid w:val="0066374B"/>
    <w:rsid w:val="0066424B"/>
    <w:rsid w:val="00665AE3"/>
    <w:rsid w:val="00666E24"/>
    <w:rsid w:val="0066707F"/>
    <w:rsid w:val="0067145A"/>
    <w:rsid w:val="00671F9E"/>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952"/>
    <w:rsid w:val="006D5B4C"/>
    <w:rsid w:val="006D7491"/>
    <w:rsid w:val="006D75E6"/>
    <w:rsid w:val="006D7A11"/>
    <w:rsid w:val="006E080E"/>
    <w:rsid w:val="006E1151"/>
    <w:rsid w:val="006E2204"/>
    <w:rsid w:val="006E28F5"/>
    <w:rsid w:val="006E3327"/>
    <w:rsid w:val="006E45C1"/>
    <w:rsid w:val="006E48A7"/>
    <w:rsid w:val="006E4C20"/>
    <w:rsid w:val="006E5356"/>
    <w:rsid w:val="006E7539"/>
    <w:rsid w:val="006E78E1"/>
    <w:rsid w:val="006F0411"/>
    <w:rsid w:val="006F4EA3"/>
    <w:rsid w:val="006F629C"/>
    <w:rsid w:val="006F73DC"/>
    <w:rsid w:val="006F7410"/>
    <w:rsid w:val="006F76E8"/>
    <w:rsid w:val="006F7908"/>
    <w:rsid w:val="00700463"/>
    <w:rsid w:val="00702F19"/>
    <w:rsid w:val="0070582F"/>
    <w:rsid w:val="00705F2A"/>
    <w:rsid w:val="0070624C"/>
    <w:rsid w:val="00706EBE"/>
    <w:rsid w:val="00706FBE"/>
    <w:rsid w:val="00707362"/>
    <w:rsid w:val="0070781D"/>
    <w:rsid w:val="00707E8A"/>
    <w:rsid w:val="00710ADB"/>
    <w:rsid w:val="007127A7"/>
    <w:rsid w:val="00714140"/>
    <w:rsid w:val="00715D54"/>
    <w:rsid w:val="00716079"/>
    <w:rsid w:val="00716931"/>
    <w:rsid w:val="0071750C"/>
    <w:rsid w:val="00717CF5"/>
    <w:rsid w:val="00721177"/>
    <w:rsid w:val="007212EA"/>
    <w:rsid w:val="00723C66"/>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205E"/>
    <w:rsid w:val="007B2567"/>
    <w:rsid w:val="007B2988"/>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33E8"/>
    <w:rsid w:val="00825F82"/>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7112"/>
    <w:rsid w:val="008A0F34"/>
    <w:rsid w:val="008A146C"/>
    <w:rsid w:val="008A2D82"/>
    <w:rsid w:val="008A352A"/>
    <w:rsid w:val="008A560D"/>
    <w:rsid w:val="008A59CB"/>
    <w:rsid w:val="008A62F4"/>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D5B"/>
    <w:rsid w:val="00937B04"/>
    <w:rsid w:val="00941D53"/>
    <w:rsid w:val="009425D6"/>
    <w:rsid w:val="009456A0"/>
    <w:rsid w:val="009457A9"/>
    <w:rsid w:val="00950002"/>
    <w:rsid w:val="0095008A"/>
    <w:rsid w:val="00950D1E"/>
    <w:rsid w:val="0095175B"/>
    <w:rsid w:val="0095281A"/>
    <w:rsid w:val="009528C1"/>
    <w:rsid w:val="00955D9F"/>
    <w:rsid w:val="00956453"/>
    <w:rsid w:val="00957EDF"/>
    <w:rsid w:val="00962B51"/>
    <w:rsid w:val="00962B98"/>
    <w:rsid w:val="00962D79"/>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5047"/>
    <w:rsid w:val="00AA62D9"/>
    <w:rsid w:val="00AA74DD"/>
    <w:rsid w:val="00AB138F"/>
    <w:rsid w:val="00AB1BAA"/>
    <w:rsid w:val="00AB1F67"/>
    <w:rsid w:val="00AB31A4"/>
    <w:rsid w:val="00AB36EE"/>
    <w:rsid w:val="00AB4633"/>
    <w:rsid w:val="00AB4D38"/>
    <w:rsid w:val="00AB54B8"/>
    <w:rsid w:val="00AB7132"/>
    <w:rsid w:val="00AB7696"/>
    <w:rsid w:val="00AB790D"/>
    <w:rsid w:val="00AC1331"/>
    <w:rsid w:val="00AC2284"/>
    <w:rsid w:val="00AC2F0D"/>
    <w:rsid w:val="00AC2F1C"/>
    <w:rsid w:val="00AC6207"/>
    <w:rsid w:val="00AD0A20"/>
    <w:rsid w:val="00AD1A0A"/>
    <w:rsid w:val="00AD2F4C"/>
    <w:rsid w:val="00AD3864"/>
    <w:rsid w:val="00AD4138"/>
    <w:rsid w:val="00AD4524"/>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2701"/>
    <w:rsid w:val="00B327CA"/>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434F"/>
    <w:rsid w:val="00B656D3"/>
    <w:rsid w:val="00B664CF"/>
    <w:rsid w:val="00B66763"/>
    <w:rsid w:val="00B671B8"/>
    <w:rsid w:val="00B67667"/>
    <w:rsid w:val="00B70855"/>
    <w:rsid w:val="00B71085"/>
    <w:rsid w:val="00B71C3D"/>
    <w:rsid w:val="00B725E1"/>
    <w:rsid w:val="00B74194"/>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4F79"/>
    <w:rsid w:val="00C56879"/>
    <w:rsid w:val="00C618BB"/>
    <w:rsid w:val="00C62E45"/>
    <w:rsid w:val="00C63986"/>
    <w:rsid w:val="00C66271"/>
    <w:rsid w:val="00C66735"/>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3BAB"/>
    <w:rsid w:val="00CE56AC"/>
    <w:rsid w:val="00CE7ACE"/>
    <w:rsid w:val="00CE7C54"/>
    <w:rsid w:val="00CF14A4"/>
    <w:rsid w:val="00CF17DB"/>
    <w:rsid w:val="00CF42C7"/>
    <w:rsid w:val="00CF44FA"/>
    <w:rsid w:val="00CF48E5"/>
    <w:rsid w:val="00CF5C66"/>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2853"/>
    <w:rsid w:val="00D57C91"/>
    <w:rsid w:val="00D60A58"/>
    <w:rsid w:val="00D62208"/>
    <w:rsid w:val="00D62218"/>
    <w:rsid w:val="00D636DF"/>
    <w:rsid w:val="00D63CFD"/>
    <w:rsid w:val="00D6557B"/>
    <w:rsid w:val="00D65BC4"/>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22AF"/>
    <w:rsid w:val="00DC2369"/>
    <w:rsid w:val="00DC2BBC"/>
    <w:rsid w:val="00DC2E42"/>
    <w:rsid w:val="00DC2F21"/>
    <w:rsid w:val="00DC39F3"/>
    <w:rsid w:val="00DC47A7"/>
    <w:rsid w:val="00DC4F5B"/>
    <w:rsid w:val="00DC556C"/>
    <w:rsid w:val="00DC6C0C"/>
    <w:rsid w:val="00DC7E80"/>
    <w:rsid w:val="00DD2845"/>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4205"/>
    <w:rsid w:val="00DF450E"/>
    <w:rsid w:val="00DF517D"/>
    <w:rsid w:val="00DF6BA9"/>
    <w:rsid w:val="00DF71EB"/>
    <w:rsid w:val="00E015A3"/>
    <w:rsid w:val="00E01D9F"/>
    <w:rsid w:val="00E02F97"/>
    <w:rsid w:val="00E03431"/>
    <w:rsid w:val="00E04706"/>
    <w:rsid w:val="00E06CB1"/>
    <w:rsid w:val="00E075F3"/>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41AF"/>
    <w:rsid w:val="00E3716C"/>
    <w:rsid w:val="00E37BE0"/>
    <w:rsid w:val="00E37D70"/>
    <w:rsid w:val="00E401CA"/>
    <w:rsid w:val="00E403C6"/>
    <w:rsid w:val="00E40D18"/>
    <w:rsid w:val="00E41B20"/>
    <w:rsid w:val="00E42E8E"/>
    <w:rsid w:val="00E450E1"/>
    <w:rsid w:val="00E467EE"/>
    <w:rsid w:val="00E4783E"/>
    <w:rsid w:val="00E506DD"/>
    <w:rsid w:val="00E5115D"/>
    <w:rsid w:val="00E5368A"/>
    <w:rsid w:val="00E53B9E"/>
    <w:rsid w:val="00E54B49"/>
    <w:rsid w:val="00E55681"/>
    <w:rsid w:val="00E56461"/>
    <w:rsid w:val="00E56730"/>
    <w:rsid w:val="00E568A8"/>
    <w:rsid w:val="00E56CFF"/>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BAC"/>
    <w:rsid w:val="00E92CDB"/>
    <w:rsid w:val="00E94400"/>
    <w:rsid w:val="00E95218"/>
    <w:rsid w:val="00EA06E7"/>
    <w:rsid w:val="00EA2F29"/>
    <w:rsid w:val="00EA43EF"/>
    <w:rsid w:val="00EA470B"/>
    <w:rsid w:val="00EA54F8"/>
    <w:rsid w:val="00EA6A3C"/>
    <w:rsid w:val="00EA7A6F"/>
    <w:rsid w:val="00EB1D42"/>
    <w:rsid w:val="00EB2297"/>
    <w:rsid w:val="00EB42C9"/>
    <w:rsid w:val="00EB5EAE"/>
    <w:rsid w:val="00EB6798"/>
    <w:rsid w:val="00EB6919"/>
    <w:rsid w:val="00EB70D8"/>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D9C"/>
    <w:rsid w:val="00EE1E2C"/>
    <w:rsid w:val="00EE20C3"/>
    <w:rsid w:val="00EE2495"/>
    <w:rsid w:val="00EE5B79"/>
    <w:rsid w:val="00EE5CFB"/>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E75"/>
    <w:rsid w:val="00F514AC"/>
    <w:rsid w:val="00F53D11"/>
    <w:rsid w:val="00F54A58"/>
    <w:rsid w:val="00F54E75"/>
    <w:rsid w:val="00F56481"/>
    <w:rsid w:val="00F56E1F"/>
    <w:rsid w:val="00F619A4"/>
    <w:rsid w:val="00F61E3F"/>
    <w:rsid w:val="00F61EC1"/>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EB9"/>
    <w:rsid w:val="00FB148F"/>
    <w:rsid w:val="00FB1A77"/>
    <w:rsid w:val="00FB42B0"/>
    <w:rsid w:val="00FB456A"/>
    <w:rsid w:val="00FB5184"/>
    <w:rsid w:val="00FB522A"/>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oleObject" Target="embeddings/Dessin_Microsoft_Visio_2003-2010.vsd"/><Relationship Id="rId30" Type="http://schemas.openxmlformats.org/officeDocument/2006/relationships/image" Target="media/image15.emf"/><Relationship Id="rId3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D099A569462D4EBB50CF7EAE1ED5AF" ma:contentTypeVersion="10" ma:contentTypeDescription="Create a new document." ma:contentTypeScope="" ma:versionID="56ddb2052fe85471be67cca65977f40a">
  <xsd:schema xmlns:xsd="http://www.w3.org/2001/XMLSchema" xmlns:xs="http://www.w3.org/2001/XMLSchema" xmlns:p="http://schemas.microsoft.com/office/2006/metadata/properties" xmlns:ns3="5d484304-ba46-4f13-bf0e-964845ebdee3" xmlns:ns4="2c9b7ae6-499e-4fb0-bc3a-8ee9438a372f" targetNamespace="http://schemas.microsoft.com/office/2006/metadata/properties" ma:root="true" ma:fieldsID="cb99fb663bf0b8918ca23532f9f8ec36" ns3:_="" ns4:_="">
    <xsd:import namespace="5d484304-ba46-4f13-bf0e-964845ebdee3"/>
    <xsd:import namespace="2c9b7ae6-499e-4fb0-bc3a-8ee9438a372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484304-ba46-4f13-bf0e-964845ebde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9b7ae6-499e-4fb0-bc3a-8ee9438a372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3.xml><?xml version="1.0" encoding="utf-8"?>
<ds:datastoreItem xmlns:ds="http://schemas.openxmlformats.org/officeDocument/2006/customXml" ds:itemID="{0E52CA6F-C1F2-4E54-8689-A81780453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484304-ba46-4f13-bf0e-964845ebdee3"/>
    <ds:schemaRef ds:uri="2c9b7ae6-499e-4fb0-bc3a-8ee9438a37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4F2BF7-20AC-424D-830D-7D95C4813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73</Pages>
  <Words>20019</Words>
  <Characters>110105</Characters>
  <Application>Microsoft Office Word</Application>
  <DocSecurity>0</DocSecurity>
  <Lines>917</Lines>
  <Paragraphs>25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29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23</cp:revision>
  <cp:lastPrinted>2020-04-28T16:25:00Z</cp:lastPrinted>
  <dcterms:created xsi:type="dcterms:W3CDTF">2020-05-04T10:17:00Z</dcterms:created>
  <dcterms:modified xsi:type="dcterms:W3CDTF">2020-05-05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May 2020</vt:lpwstr>
  </property>
  <property fmtid="{D5CDD505-2E9C-101B-9397-08002B2CF9AE}" pid="5" name="Document Type">
    <vt:lpwstr>Informational Report</vt:lpwstr>
  </property>
  <property fmtid="{D5CDD505-2E9C-101B-9397-08002B2CF9AE}" pid="6" name="Document Color">
    <vt:lpwstr>Green Book</vt:lpwstr>
  </property>
</Properties>
</file>